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46563">
            <w:pPr>
              <w:jc w:val="center"/>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246563">
            <w:pPr>
              <w:jc w:val="center"/>
            </w:pPr>
            <w:r w:rsidRPr="007B512C">
              <w:t>Tugas Akhir</w:t>
            </w:r>
          </w:p>
          <w:p w14:paraId="2391689F" w14:textId="77777777" w:rsidR="004672D0" w:rsidRPr="007B512C" w:rsidRDefault="004672D0" w:rsidP="00246563">
            <w:pPr>
              <w:jc w:val="center"/>
            </w:pPr>
            <w:r w:rsidRPr="007B512C">
              <w:t>diajukan untuk melengkapi</w:t>
            </w:r>
          </w:p>
          <w:p w14:paraId="1C6765A5" w14:textId="77777777" w:rsidR="004672D0" w:rsidRPr="007B512C" w:rsidRDefault="004672D0" w:rsidP="00246563">
            <w:pPr>
              <w:jc w:val="center"/>
            </w:pPr>
            <w:r w:rsidRPr="007B512C">
              <w:t>persyaratan mencapai</w:t>
            </w:r>
          </w:p>
          <w:p w14:paraId="45B3222A" w14:textId="77777777" w:rsidR="004672D0" w:rsidRPr="00401E18" w:rsidRDefault="004672D0" w:rsidP="00246563">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246563">
            <w:pPr>
              <w:ind w:left="2268"/>
            </w:pPr>
            <w:r w:rsidRPr="007B512C">
              <w:t>NAMA</w:t>
            </w:r>
          </w:p>
          <w:p w14:paraId="5D8915D4" w14:textId="77777777" w:rsidR="004672D0" w:rsidRPr="00401E18" w:rsidRDefault="004672D0" w:rsidP="00246563">
            <w:pPr>
              <w:ind w:left="2268"/>
              <w:rPr>
                <w:b/>
              </w:rPr>
            </w:pPr>
            <w:r w:rsidRPr="007B512C">
              <w:t>NPM</w:t>
            </w:r>
          </w:p>
        </w:tc>
        <w:tc>
          <w:tcPr>
            <w:tcW w:w="4739" w:type="dxa"/>
            <w:shd w:val="clear" w:color="auto" w:fill="auto"/>
          </w:tcPr>
          <w:p w14:paraId="6F174180" w14:textId="77777777" w:rsidR="004672D0" w:rsidRPr="007B512C" w:rsidRDefault="004672D0" w:rsidP="00246563">
            <w:pPr>
              <w:ind w:left="454"/>
            </w:pPr>
            <w:r w:rsidRPr="007B512C">
              <w:t>: ROBBY AWALDI</w:t>
            </w:r>
          </w:p>
          <w:p w14:paraId="6A38C362" w14:textId="77777777" w:rsidR="004672D0" w:rsidRPr="00401E18" w:rsidRDefault="004672D0" w:rsidP="00246563">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246563">
            <w:pPr>
              <w:jc w:val="center"/>
              <w:rPr>
                <w:b/>
              </w:rPr>
            </w:pPr>
            <w:r w:rsidRPr="00401E18">
              <w:rPr>
                <w:b/>
              </w:rPr>
              <w:t>PROGRAM STUDI INFORMATIKA</w:t>
            </w:r>
          </w:p>
          <w:p w14:paraId="2FB30F9C" w14:textId="77777777" w:rsidR="004672D0" w:rsidRPr="00401E18" w:rsidRDefault="004672D0" w:rsidP="00246563">
            <w:pPr>
              <w:jc w:val="center"/>
              <w:rPr>
                <w:b/>
              </w:rPr>
            </w:pPr>
            <w:r w:rsidRPr="00401E18">
              <w:rPr>
                <w:b/>
              </w:rPr>
              <w:t>FAKULTAS TEKNIK DAN ILMU KOMPUTER</w:t>
            </w:r>
          </w:p>
          <w:p w14:paraId="036AA6B2" w14:textId="77777777" w:rsidR="004672D0" w:rsidRPr="00401E18" w:rsidRDefault="004672D0" w:rsidP="00246563">
            <w:pPr>
              <w:jc w:val="center"/>
              <w:rPr>
                <w:b/>
              </w:rPr>
            </w:pPr>
            <w:r w:rsidRPr="00401E18">
              <w:rPr>
                <w:b/>
              </w:rPr>
              <w:t>UNIVERSITAS INDRAPRASTA PGRI</w:t>
            </w:r>
          </w:p>
          <w:p w14:paraId="2D89B808" w14:textId="77777777" w:rsidR="004672D0" w:rsidRPr="00401E18" w:rsidRDefault="004672D0" w:rsidP="00246563">
            <w:pPr>
              <w:jc w:val="center"/>
              <w:rPr>
                <w:b/>
              </w:rPr>
            </w:pPr>
            <w:r>
              <w:rPr>
                <w:b/>
              </w:rPr>
              <w:t>2019</w:t>
            </w:r>
          </w:p>
        </w:tc>
      </w:tr>
    </w:tbl>
    <w:p w14:paraId="39A974B5" w14:textId="77777777" w:rsidR="004672D0" w:rsidRPr="00986148" w:rsidRDefault="004672D0" w:rsidP="00246563">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04A5372F" w14:textId="77777777" w:rsidR="009A328A" w:rsidRDefault="009A328A" w:rsidP="001422E4">
      <w:pPr>
        <w:spacing w:after="360" w:line="480" w:lineRule="auto"/>
        <w:jc w:val="center"/>
        <w:outlineLvl w:val="0"/>
        <w:rPr>
          <w:b/>
        </w:rPr>
      </w:pPr>
      <w:bookmarkStart w:id="0" w:name="_Toc11916418"/>
      <w:bookmarkStart w:id="1" w:name="_Toc12190347"/>
      <w:r>
        <w:rPr>
          <w:b/>
        </w:rPr>
        <w:lastRenderedPageBreak/>
        <w:t>LEMBAR PENGESAHAN</w:t>
      </w:r>
      <w:bookmarkEnd w:id="0"/>
      <w:bookmarkEnd w:id="1"/>
    </w:p>
    <w:tbl>
      <w:tblPr>
        <w:tblW w:w="0" w:type="auto"/>
        <w:jc w:val="center"/>
        <w:tblLook w:val="04A0" w:firstRow="1" w:lastRow="0" w:firstColumn="1" w:lastColumn="0" w:noHBand="0" w:noVBand="1"/>
      </w:tblPr>
      <w:tblGrid>
        <w:gridCol w:w="1696"/>
        <w:gridCol w:w="284"/>
        <w:gridCol w:w="5947"/>
      </w:tblGrid>
      <w:tr w:rsidR="009A328A" w14:paraId="4767418B" w14:textId="77777777" w:rsidTr="003F3E47">
        <w:trPr>
          <w:jc w:val="center"/>
        </w:trPr>
        <w:tc>
          <w:tcPr>
            <w:tcW w:w="1696" w:type="dxa"/>
          </w:tcPr>
          <w:p w14:paraId="46DCE704" w14:textId="37AC1EFD" w:rsidR="009A328A" w:rsidRPr="009A328A" w:rsidRDefault="009A328A" w:rsidP="00246563">
            <w:pPr>
              <w:spacing w:after="0" w:line="480" w:lineRule="auto"/>
              <w:contextualSpacing/>
              <w:jc w:val="left"/>
            </w:pPr>
            <w:r w:rsidRPr="009A328A">
              <w:t>Nama</w:t>
            </w:r>
          </w:p>
        </w:tc>
        <w:tc>
          <w:tcPr>
            <w:tcW w:w="284" w:type="dxa"/>
          </w:tcPr>
          <w:p w14:paraId="2397633D" w14:textId="6C7E85A4" w:rsidR="009A328A" w:rsidRPr="009A328A" w:rsidRDefault="009A328A" w:rsidP="00246563">
            <w:pPr>
              <w:spacing w:after="0" w:line="480" w:lineRule="auto"/>
              <w:contextualSpacing/>
              <w:jc w:val="left"/>
            </w:pPr>
            <w:r>
              <w:t>:</w:t>
            </w:r>
          </w:p>
        </w:tc>
        <w:tc>
          <w:tcPr>
            <w:tcW w:w="5947" w:type="dxa"/>
          </w:tcPr>
          <w:p w14:paraId="01C6EC63" w14:textId="5CC20A78" w:rsidR="009A328A" w:rsidRPr="009A328A" w:rsidRDefault="009A328A" w:rsidP="00246563">
            <w:pPr>
              <w:spacing w:after="0" w:line="480" w:lineRule="auto"/>
              <w:contextualSpacing/>
              <w:jc w:val="left"/>
            </w:pPr>
            <w:r>
              <w:t>Robby Awaldi</w:t>
            </w:r>
          </w:p>
        </w:tc>
      </w:tr>
      <w:tr w:rsidR="009A328A" w14:paraId="5CF9B432" w14:textId="77777777" w:rsidTr="003F3E47">
        <w:trPr>
          <w:jc w:val="center"/>
        </w:trPr>
        <w:tc>
          <w:tcPr>
            <w:tcW w:w="1696" w:type="dxa"/>
          </w:tcPr>
          <w:p w14:paraId="5F4A5873" w14:textId="63F084A9" w:rsidR="009A328A" w:rsidRPr="009A328A" w:rsidRDefault="009A328A" w:rsidP="00246563">
            <w:pPr>
              <w:spacing w:after="0" w:line="480" w:lineRule="auto"/>
              <w:contextualSpacing/>
              <w:jc w:val="left"/>
            </w:pPr>
            <w:r>
              <w:t>NPM</w:t>
            </w:r>
          </w:p>
        </w:tc>
        <w:tc>
          <w:tcPr>
            <w:tcW w:w="284" w:type="dxa"/>
          </w:tcPr>
          <w:p w14:paraId="42301449" w14:textId="4CD9D844" w:rsidR="009A328A" w:rsidRPr="009A328A" w:rsidRDefault="009A328A" w:rsidP="00246563">
            <w:pPr>
              <w:spacing w:after="0" w:line="480" w:lineRule="auto"/>
              <w:contextualSpacing/>
              <w:jc w:val="left"/>
            </w:pPr>
            <w:r>
              <w:t>:</w:t>
            </w:r>
          </w:p>
        </w:tc>
        <w:tc>
          <w:tcPr>
            <w:tcW w:w="5947" w:type="dxa"/>
          </w:tcPr>
          <w:p w14:paraId="49870C8F" w14:textId="63DE53FC" w:rsidR="009A328A" w:rsidRPr="009A328A" w:rsidRDefault="009A328A" w:rsidP="00246563">
            <w:pPr>
              <w:spacing w:after="0" w:line="480" w:lineRule="auto"/>
              <w:contextualSpacing/>
              <w:jc w:val="left"/>
            </w:pPr>
            <w:r>
              <w:t>201543501022</w:t>
            </w:r>
          </w:p>
        </w:tc>
      </w:tr>
      <w:tr w:rsidR="009A328A" w14:paraId="72E18A6B" w14:textId="77777777" w:rsidTr="003F3E47">
        <w:trPr>
          <w:jc w:val="center"/>
        </w:trPr>
        <w:tc>
          <w:tcPr>
            <w:tcW w:w="1696" w:type="dxa"/>
          </w:tcPr>
          <w:p w14:paraId="7282D1BB" w14:textId="17A17240" w:rsidR="009A328A" w:rsidRPr="009A328A" w:rsidRDefault="009A328A" w:rsidP="00246563">
            <w:pPr>
              <w:spacing w:after="0" w:line="480" w:lineRule="auto"/>
              <w:contextualSpacing/>
              <w:jc w:val="left"/>
            </w:pPr>
            <w:r>
              <w:t>Program Studi</w:t>
            </w:r>
          </w:p>
        </w:tc>
        <w:tc>
          <w:tcPr>
            <w:tcW w:w="284" w:type="dxa"/>
          </w:tcPr>
          <w:p w14:paraId="1FB4DE88" w14:textId="5C4A93ED" w:rsidR="009A328A" w:rsidRPr="009A328A" w:rsidRDefault="009A328A" w:rsidP="00246563">
            <w:pPr>
              <w:spacing w:after="0" w:line="480" w:lineRule="auto"/>
              <w:contextualSpacing/>
              <w:jc w:val="left"/>
            </w:pPr>
            <w:r>
              <w:t>:</w:t>
            </w:r>
          </w:p>
        </w:tc>
        <w:tc>
          <w:tcPr>
            <w:tcW w:w="5947" w:type="dxa"/>
          </w:tcPr>
          <w:p w14:paraId="78C9DAF3" w14:textId="4A35BCD6" w:rsidR="009A328A" w:rsidRPr="009A328A" w:rsidRDefault="009A328A" w:rsidP="00246563">
            <w:pPr>
              <w:spacing w:after="0" w:line="480" w:lineRule="auto"/>
              <w:contextualSpacing/>
              <w:jc w:val="left"/>
            </w:pPr>
            <w:r>
              <w:t>Informatika</w:t>
            </w:r>
          </w:p>
        </w:tc>
      </w:tr>
      <w:tr w:rsidR="009A328A" w14:paraId="3CCED6A2" w14:textId="77777777" w:rsidTr="003F3E47">
        <w:trPr>
          <w:jc w:val="center"/>
        </w:trPr>
        <w:tc>
          <w:tcPr>
            <w:tcW w:w="1696" w:type="dxa"/>
          </w:tcPr>
          <w:p w14:paraId="51882BAC" w14:textId="4000030E" w:rsidR="009A328A" w:rsidRPr="009A328A" w:rsidRDefault="009A328A" w:rsidP="00246563">
            <w:pPr>
              <w:spacing w:after="0" w:line="480" w:lineRule="auto"/>
              <w:contextualSpacing/>
              <w:jc w:val="left"/>
            </w:pPr>
            <w:r>
              <w:t>Fakultas</w:t>
            </w:r>
          </w:p>
        </w:tc>
        <w:tc>
          <w:tcPr>
            <w:tcW w:w="284" w:type="dxa"/>
          </w:tcPr>
          <w:p w14:paraId="7000489D" w14:textId="3419C22A" w:rsidR="009A328A" w:rsidRPr="009A328A" w:rsidRDefault="009A328A" w:rsidP="00246563">
            <w:pPr>
              <w:spacing w:after="0" w:line="480" w:lineRule="auto"/>
              <w:contextualSpacing/>
              <w:jc w:val="left"/>
            </w:pPr>
            <w:r>
              <w:t>:</w:t>
            </w:r>
          </w:p>
        </w:tc>
        <w:tc>
          <w:tcPr>
            <w:tcW w:w="5947" w:type="dxa"/>
          </w:tcPr>
          <w:p w14:paraId="55EE94C9" w14:textId="75FD4DD6" w:rsidR="009A328A" w:rsidRPr="009A328A" w:rsidRDefault="009A328A" w:rsidP="00246563">
            <w:pPr>
              <w:spacing w:after="0" w:line="480" w:lineRule="auto"/>
              <w:contextualSpacing/>
              <w:jc w:val="left"/>
            </w:pPr>
            <w:r>
              <w:t>Teknik dan Ilmu Komputer</w:t>
            </w:r>
          </w:p>
        </w:tc>
      </w:tr>
      <w:tr w:rsidR="009A328A" w14:paraId="04BA693F" w14:textId="77777777" w:rsidTr="003F3E47">
        <w:trPr>
          <w:jc w:val="center"/>
        </w:trPr>
        <w:tc>
          <w:tcPr>
            <w:tcW w:w="1696" w:type="dxa"/>
          </w:tcPr>
          <w:p w14:paraId="660CE91B" w14:textId="65A7AC01" w:rsidR="009A328A" w:rsidRPr="009A328A" w:rsidRDefault="009A328A" w:rsidP="00246563">
            <w:pPr>
              <w:spacing w:after="0" w:line="480" w:lineRule="auto"/>
              <w:contextualSpacing/>
              <w:jc w:val="left"/>
            </w:pPr>
            <w:r>
              <w:t>Judul</w:t>
            </w:r>
          </w:p>
        </w:tc>
        <w:tc>
          <w:tcPr>
            <w:tcW w:w="284" w:type="dxa"/>
          </w:tcPr>
          <w:p w14:paraId="18578C00" w14:textId="5B3AA1A5" w:rsidR="009A328A" w:rsidRPr="009A328A" w:rsidRDefault="009A328A" w:rsidP="00246563">
            <w:pPr>
              <w:spacing w:after="0" w:line="480" w:lineRule="auto"/>
              <w:contextualSpacing/>
              <w:jc w:val="left"/>
            </w:pPr>
            <w:r>
              <w:t>:</w:t>
            </w:r>
          </w:p>
        </w:tc>
        <w:tc>
          <w:tcPr>
            <w:tcW w:w="5947" w:type="dxa"/>
          </w:tcPr>
          <w:p w14:paraId="71A291A5" w14:textId="3E9D8AAA" w:rsidR="009A328A" w:rsidRPr="009A328A" w:rsidRDefault="009A328A" w:rsidP="00246563">
            <w:pPr>
              <w:spacing w:after="0" w:line="480" w:lineRule="auto"/>
              <w:contextualSpacing/>
            </w:pPr>
            <w:r>
              <w:t xml:space="preserve">Sistem Pemesanan Makanan dan Minuman Di Osaka </w:t>
            </w:r>
            <w:r w:rsidRPr="009A328A">
              <w:rPr>
                <w:lang w:val="en-US"/>
              </w:rPr>
              <w:t>Ramen</w:t>
            </w:r>
            <w:r>
              <w:t xml:space="preserve"> Depok Berbasis Java</w:t>
            </w:r>
          </w:p>
        </w:tc>
      </w:tr>
    </w:tbl>
    <w:p w14:paraId="77786CF6" w14:textId="7A23F6CA" w:rsidR="002E78C7" w:rsidRDefault="009A328A" w:rsidP="00BC321B">
      <w:pPr>
        <w:spacing w:before="960" w:after="240" w:line="480" w:lineRule="auto"/>
        <w:jc w:val="center"/>
      </w:pPr>
      <w:r>
        <w:t>Panitia Ujian</w:t>
      </w:r>
    </w:p>
    <w:tbl>
      <w:tblPr>
        <w:tblW w:w="0" w:type="auto"/>
        <w:jc w:val="center"/>
        <w:tblLook w:val="04A0" w:firstRow="1" w:lastRow="0" w:firstColumn="1" w:lastColumn="0" w:noHBand="0" w:noVBand="1"/>
      </w:tblPr>
      <w:tblGrid>
        <w:gridCol w:w="1696"/>
        <w:gridCol w:w="284"/>
        <w:gridCol w:w="5947"/>
      </w:tblGrid>
      <w:tr w:rsidR="003F3E47" w14:paraId="69266A91" w14:textId="77777777" w:rsidTr="0080082D">
        <w:trPr>
          <w:jc w:val="center"/>
        </w:trPr>
        <w:tc>
          <w:tcPr>
            <w:tcW w:w="1696" w:type="dxa"/>
          </w:tcPr>
          <w:p w14:paraId="7AB5543C" w14:textId="0828B802" w:rsidR="003F3E47" w:rsidRPr="009A328A" w:rsidRDefault="003F3E47" w:rsidP="003F3E47">
            <w:pPr>
              <w:spacing w:after="0" w:line="480" w:lineRule="auto"/>
              <w:contextualSpacing/>
              <w:jc w:val="left"/>
            </w:pPr>
            <w:r>
              <w:t>Ketua</w:t>
            </w:r>
          </w:p>
        </w:tc>
        <w:tc>
          <w:tcPr>
            <w:tcW w:w="284" w:type="dxa"/>
          </w:tcPr>
          <w:p w14:paraId="196D7065" w14:textId="77777777" w:rsidR="003F3E47" w:rsidRPr="009A328A" w:rsidRDefault="003F3E47" w:rsidP="003F3E47">
            <w:pPr>
              <w:spacing w:after="0" w:line="480" w:lineRule="auto"/>
              <w:contextualSpacing/>
              <w:jc w:val="left"/>
            </w:pPr>
            <w:r>
              <w:t>:</w:t>
            </w:r>
          </w:p>
        </w:tc>
        <w:tc>
          <w:tcPr>
            <w:tcW w:w="5947" w:type="dxa"/>
          </w:tcPr>
          <w:p w14:paraId="167D8A11" w14:textId="1D27E8C4" w:rsidR="003F3E47" w:rsidRPr="009A328A" w:rsidRDefault="003F3E47" w:rsidP="003F3E47">
            <w:pPr>
              <w:spacing w:after="0" w:line="480" w:lineRule="auto"/>
              <w:contextualSpacing/>
              <w:jc w:val="left"/>
            </w:pPr>
          </w:p>
        </w:tc>
      </w:tr>
      <w:tr w:rsidR="003F3E47" w14:paraId="2F186CF4" w14:textId="77777777" w:rsidTr="0080082D">
        <w:trPr>
          <w:jc w:val="center"/>
        </w:trPr>
        <w:tc>
          <w:tcPr>
            <w:tcW w:w="1696" w:type="dxa"/>
          </w:tcPr>
          <w:p w14:paraId="01D325F4" w14:textId="653421FB" w:rsidR="003F3E47" w:rsidRPr="009A328A" w:rsidRDefault="003F3E47" w:rsidP="003F3E47">
            <w:pPr>
              <w:spacing w:after="0" w:line="480" w:lineRule="auto"/>
              <w:contextualSpacing/>
              <w:jc w:val="left"/>
            </w:pPr>
            <w:r>
              <w:t>Sekretaris</w:t>
            </w:r>
          </w:p>
        </w:tc>
        <w:tc>
          <w:tcPr>
            <w:tcW w:w="284" w:type="dxa"/>
          </w:tcPr>
          <w:p w14:paraId="1C63BCFD" w14:textId="77777777" w:rsidR="003F3E47" w:rsidRPr="009A328A" w:rsidRDefault="003F3E47" w:rsidP="003F3E47">
            <w:pPr>
              <w:spacing w:after="0" w:line="480" w:lineRule="auto"/>
              <w:contextualSpacing/>
              <w:jc w:val="left"/>
            </w:pPr>
            <w:r>
              <w:t>:</w:t>
            </w:r>
          </w:p>
        </w:tc>
        <w:tc>
          <w:tcPr>
            <w:tcW w:w="5947" w:type="dxa"/>
          </w:tcPr>
          <w:p w14:paraId="3955E3FE" w14:textId="28BC7C93" w:rsidR="003F3E47" w:rsidRPr="009A328A" w:rsidRDefault="003F3E47" w:rsidP="003F3E47">
            <w:pPr>
              <w:spacing w:after="0" w:line="480" w:lineRule="auto"/>
              <w:contextualSpacing/>
              <w:jc w:val="left"/>
            </w:pPr>
          </w:p>
        </w:tc>
      </w:tr>
      <w:tr w:rsidR="003F3E47" w14:paraId="63B32EAC" w14:textId="77777777" w:rsidTr="0080082D">
        <w:trPr>
          <w:jc w:val="center"/>
        </w:trPr>
        <w:tc>
          <w:tcPr>
            <w:tcW w:w="1696" w:type="dxa"/>
          </w:tcPr>
          <w:p w14:paraId="571892C6" w14:textId="162ADD12" w:rsidR="003F3E47" w:rsidRPr="009A328A" w:rsidRDefault="003F3E47" w:rsidP="0080082D">
            <w:pPr>
              <w:spacing w:after="0" w:line="240" w:lineRule="auto"/>
              <w:contextualSpacing/>
              <w:jc w:val="left"/>
            </w:pPr>
            <w:r>
              <w:t>Anggota</w:t>
            </w:r>
          </w:p>
        </w:tc>
        <w:tc>
          <w:tcPr>
            <w:tcW w:w="284" w:type="dxa"/>
          </w:tcPr>
          <w:p w14:paraId="64C3905E" w14:textId="77777777" w:rsidR="003F3E47" w:rsidRPr="009A328A" w:rsidRDefault="003F3E47" w:rsidP="0080082D">
            <w:pPr>
              <w:spacing w:after="0" w:line="240" w:lineRule="auto"/>
              <w:contextualSpacing/>
              <w:jc w:val="left"/>
            </w:pPr>
            <w:r>
              <w:t>:</w:t>
            </w:r>
          </w:p>
        </w:tc>
        <w:tc>
          <w:tcPr>
            <w:tcW w:w="5947" w:type="dxa"/>
          </w:tcPr>
          <w:p w14:paraId="25DF0635" w14:textId="77777777" w:rsidR="003F3E47" w:rsidRDefault="003F3E47" w:rsidP="0080082D">
            <w:pPr>
              <w:spacing w:after="0" w:line="240" w:lineRule="auto"/>
              <w:contextualSpacing/>
              <w:jc w:val="left"/>
            </w:pPr>
          </w:p>
          <w:p w14:paraId="3D864934" w14:textId="646C32A0" w:rsidR="0080082D" w:rsidRPr="009A328A" w:rsidRDefault="0080082D" w:rsidP="0080082D">
            <w:pPr>
              <w:spacing w:after="0" w:line="240" w:lineRule="auto"/>
              <w:contextualSpacing/>
              <w:jc w:val="left"/>
            </w:pPr>
          </w:p>
        </w:tc>
      </w:tr>
      <w:tr w:rsidR="0080082D" w14:paraId="025E5BB8" w14:textId="77777777" w:rsidTr="0080082D">
        <w:trPr>
          <w:jc w:val="center"/>
        </w:trPr>
        <w:tc>
          <w:tcPr>
            <w:tcW w:w="7927" w:type="dxa"/>
            <w:gridSpan w:val="3"/>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4"/>
              <w:gridCol w:w="5245"/>
              <w:gridCol w:w="1872"/>
            </w:tblGrid>
            <w:tr w:rsidR="0080082D" w14:paraId="48A57CE6" w14:textId="77777777" w:rsidTr="00E06FA9">
              <w:tc>
                <w:tcPr>
                  <w:tcW w:w="584" w:type="dxa"/>
                </w:tcPr>
                <w:p w14:paraId="796D897B" w14:textId="77A99398" w:rsidR="0080082D" w:rsidRPr="0080082D" w:rsidRDefault="0080082D" w:rsidP="0080082D">
                  <w:pPr>
                    <w:spacing w:after="0" w:line="240" w:lineRule="auto"/>
                    <w:contextualSpacing/>
                    <w:jc w:val="center"/>
                    <w:rPr>
                      <w:b/>
                    </w:rPr>
                  </w:pPr>
                  <w:r w:rsidRPr="0080082D">
                    <w:rPr>
                      <w:b/>
                    </w:rPr>
                    <w:t>No.</w:t>
                  </w:r>
                </w:p>
              </w:tc>
              <w:tc>
                <w:tcPr>
                  <w:tcW w:w="5245" w:type="dxa"/>
                </w:tcPr>
                <w:p w14:paraId="7A4024D2" w14:textId="69AF947E" w:rsidR="0080082D" w:rsidRPr="0080082D" w:rsidRDefault="0080082D" w:rsidP="0080082D">
                  <w:pPr>
                    <w:spacing w:after="0" w:line="240" w:lineRule="auto"/>
                    <w:contextualSpacing/>
                    <w:jc w:val="center"/>
                    <w:rPr>
                      <w:b/>
                    </w:rPr>
                  </w:pPr>
                  <w:r w:rsidRPr="0080082D">
                    <w:rPr>
                      <w:b/>
                    </w:rPr>
                    <w:t>Nama</w:t>
                  </w:r>
                </w:p>
              </w:tc>
              <w:tc>
                <w:tcPr>
                  <w:tcW w:w="1872" w:type="dxa"/>
                </w:tcPr>
                <w:p w14:paraId="09D19749" w14:textId="2DEE1E36" w:rsidR="0080082D" w:rsidRPr="0080082D" w:rsidRDefault="0080082D" w:rsidP="0080082D">
                  <w:pPr>
                    <w:spacing w:after="0" w:line="240" w:lineRule="auto"/>
                    <w:contextualSpacing/>
                    <w:jc w:val="center"/>
                    <w:rPr>
                      <w:b/>
                    </w:rPr>
                  </w:pPr>
                  <w:r w:rsidRPr="0080082D">
                    <w:rPr>
                      <w:b/>
                    </w:rPr>
                    <w:t>Tanda Tangan</w:t>
                  </w:r>
                </w:p>
              </w:tc>
            </w:tr>
            <w:tr w:rsidR="0080082D" w14:paraId="1352078D" w14:textId="77777777" w:rsidTr="00E06FA9">
              <w:tc>
                <w:tcPr>
                  <w:tcW w:w="584" w:type="dxa"/>
                </w:tcPr>
                <w:p w14:paraId="0FB551EF" w14:textId="49F4E830" w:rsidR="0080082D" w:rsidRDefault="0080082D" w:rsidP="0080082D">
                  <w:pPr>
                    <w:spacing w:after="0" w:line="240" w:lineRule="auto"/>
                    <w:contextualSpacing/>
                  </w:pPr>
                  <w:r>
                    <w:t>1.</w:t>
                  </w:r>
                </w:p>
              </w:tc>
              <w:tc>
                <w:tcPr>
                  <w:tcW w:w="5245" w:type="dxa"/>
                </w:tcPr>
                <w:p w14:paraId="3A14F127" w14:textId="77777777" w:rsidR="0080082D" w:rsidRDefault="0080082D" w:rsidP="0080082D">
                  <w:pPr>
                    <w:spacing w:after="0" w:line="240" w:lineRule="auto"/>
                    <w:contextualSpacing/>
                    <w:jc w:val="center"/>
                  </w:pPr>
                </w:p>
              </w:tc>
              <w:tc>
                <w:tcPr>
                  <w:tcW w:w="1872" w:type="dxa"/>
                </w:tcPr>
                <w:p w14:paraId="507428E7" w14:textId="77777777" w:rsidR="0080082D" w:rsidRDefault="0080082D" w:rsidP="0080082D">
                  <w:pPr>
                    <w:spacing w:after="0" w:line="240" w:lineRule="auto"/>
                    <w:contextualSpacing/>
                    <w:jc w:val="center"/>
                  </w:pPr>
                </w:p>
              </w:tc>
            </w:tr>
            <w:tr w:rsidR="0080082D" w14:paraId="1EC4A875" w14:textId="77777777" w:rsidTr="00E06FA9">
              <w:tc>
                <w:tcPr>
                  <w:tcW w:w="584" w:type="dxa"/>
                </w:tcPr>
                <w:p w14:paraId="4CF879B3" w14:textId="624ECB14" w:rsidR="0080082D" w:rsidRDefault="0080082D" w:rsidP="0080082D">
                  <w:pPr>
                    <w:spacing w:after="0" w:line="240" w:lineRule="auto"/>
                    <w:contextualSpacing/>
                  </w:pPr>
                  <w:r>
                    <w:t>2.</w:t>
                  </w:r>
                </w:p>
              </w:tc>
              <w:tc>
                <w:tcPr>
                  <w:tcW w:w="5245" w:type="dxa"/>
                </w:tcPr>
                <w:p w14:paraId="73619AD2" w14:textId="77777777" w:rsidR="0080082D" w:rsidRDefault="0080082D" w:rsidP="0080082D">
                  <w:pPr>
                    <w:spacing w:after="0" w:line="240" w:lineRule="auto"/>
                    <w:contextualSpacing/>
                    <w:jc w:val="center"/>
                  </w:pPr>
                </w:p>
              </w:tc>
              <w:tc>
                <w:tcPr>
                  <w:tcW w:w="1872" w:type="dxa"/>
                </w:tcPr>
                <w:p w14:paraId="027D5F7B" w14:textId="77777777" w:rsidR="0080082D" w:rsidRDefault="0080082D" w:rsidP="0080082D">
                  <w:pPr>
                    <w:spacing w:after="0" w:line="240" w:lineRule="auto"/>
                    <w:contextualSpacing/>
                    <w:jc w:val="center"/>
                  </w:pPr>
                </w:p>
              </w:tc>
            </w:tr>
            <w:tr w:rsidR="0080082D" w14:paraId="5108A4D7" w14:textId="77777777" w:rsidTr="00E06FA9">
              <w:tc>
                <w:tcPr>
                  <w:tcW w:w="584" w:type="dxa"/>
                </w:tcPr>
                <w:p w14:paraId="797F61E0" w14:textId="1B7FED14" w:rsidR="0080082D" w:rsidRDefault="0080082D" w:rsidP="0080082D">
                  <w:pPr>
                    <w:spacing w:after="0" w:line="240" w:lineRule="auto"/>
                    <w:contextualSpacing/>
                  </w:pPr>
                  <w:r>
                    <w:t>3.</w:t>
                  </w:r>
                </w:p>
              </w:tc>
              <w:tc>
                <w:tcPr>
                  <w:tcW w:w="5245" w:type="dxa"/>
                </w:tcPr>
                <w:p w14:paraId="26DAC942" w14:textId="77777777" w:rsidR="0080082D" w:rsidRDefault="0080082D" w:rsidP="0080082D">
                  <w:pPr>
                    <w:spacing w:after="0" w:line="240" w:lineRule="auto"/>
                    <w:contextualSpacing/>
                    <w:jc w:val="center"/>
                  </w:pPr>
                </w:p>
              </w:tc>
              <w:tc>
                <w:tcPr>
                  <w:tcW w:w="1872" w:type="dxa"/>
                </w:tcPr>
                <w:p w14:paraId="3267BE9F" w14:textId="77777777" w:rsidR="0080082D" w:rsidRDefault="0080082D" w:rsidP="0080082D">
                  <w:pPr>
                    <w:spacing w:after="0" w:line="240" w:lineRule="auto"/>
                    <w:contextualSpacing/>
                    <w:jc w:val="center"/>
                  </w:pPr>
                </w:p>
              </w:tc>
            </w:tr>
          </w:tbl>
          <w:p w14:paraId="1E64214D" w14:textId="77777777" w:rsidR="0080082D" w:rsidRPr="009A328A" w:rsidRDefault="0080082D" w:rsidP="0080082D">
            <w:pPr>
              <w:spacing w:after="0" w:line="240" w:lineRule="auto"/>
              <w:contextualSpacing/>
              <w:jc w:val="left"/>
            </w:pPr>
          </w:p>
        </w:tc>
      </w:tr>
    </w:tbl>
    <w:p w14:paraId="50BFA010" w14:textId="38771856" w:rsidR="003F3E47" w:rsidRDefault="003F3E47" w:rsidP="0080082D">
      <w:pPr>
        <w:spacing w:after="0" w:line="240" w:lineRule="auto"/>
        <w:rPr>
          <w:b/>
        </w:rPr>
      </w:pPr>
    </w:p>
    <w:p w14:paraId="4A0B1BFD" w14:textId="77777777" w:rsidR="001422E4" w:rsidRDefault="001422E4" w:rsidP="001422E4">
      <w:pPr>
        <w:pageBreakBefore/>
        <w:spacing w:after="360" w:line="480" w:lineRule="auto"/>
        <w:jc w:val="center"/>
        <w:outlineLvl w:val="0"/>
        <w:rPr>
          <w:b/>
        </w:rPr>
      </w:pPr>
      <w:bookmarkStart w:id="2" w:name="_Toc11916419"/>
      <w:bookmarkStart w:id="3" w:name="_Toc12190348"/>
      <w:r>
        <w:rPr>
          <w:b/>
        </w:rPr>
        <w:lastRenderedPageBreak/>
        <w:t>LEMBAR PERNYATAAN</w:t>
      </w:r>
      <w:bookmarkEnd w:id="2"/>
      <w:bookmarkEnd w:id="3"/>
    </w:p>
    <w:p w14:paraId="182B7787" w14:textId="77777777" w:rsidR="001422E4" w:rsidRDefault="001422E4" w:rsidP="00105F13">
      <w:pPr>
        <w:spacing w:after="0" w:line="480" w:lineRule="auto"/>
        <w:contextualSpacing/>
        <w:jc w:val="left"/>
      </w:pPr>
      <w:r>
        <w:t>Yang bertanda tangan di bawah ini:</w:t>
      </w:r>
    </w:p>
    <w:tbl>
      <w:tblPr>
        <w:tblW w:w="0" w:type="auto"/>
        <w:tblInd w:w="-147" w:type="dxa"/>
        <w:tblLook w:val="04A0" w:firstRow="1" w:lastRow="0" w:firstColumn="1" w:lastColumn="0" w:noHBand="0" w:noVBand="1"/>
      </w:tblPr>
      <w:tblGrid>
        <w:gridCol w:w="2637"/>
        <w:gridCol w:w="328"/>
        <w:gridCol w:w="5007"/>
      </w:tblGrid>
      <w:tr w:rsidR="001422E4" w14:paraId="5F339EC1" w14:textId="77777777" w:rsidTr="002B63B2">
        <w:tc>
          <w:tcPr>
            <w:tcW w:w="2637" w:type="dxa"/>
          </w:tcPr>
          <w:p w14:paraId="4DB7C5A9" w14:textId="2532CCD0" w:rsidR="001422E4" w:rsidRDefault="001422E4" w:rsidP="00105F13">
            <w:pPr>
              <w:spacing w:after="0" w:line="480" w:lineRule="auto"/>
              <w:ind w:left="45"/>
              <w:contextualSpacing/>
              <w:jc w:val="left"/>
            </w:pPr>
            <w:r>
              <w:t>Nama</w:t>
            </w:r>
          </w:p>
        </w:tc>
        <w:tc>
          <w:tcPr>
            <w:tcW w:w="283" w:type="dxa"/>
          </w:tcPr>
          <w:p w14:paraId="1E26B000" w14:textId="28E8120B" w:rsidR="001422E4" w:rsidRDefault="001422E4" w:rsidP="00105F13">
            <w:pPr>
              <w:spacing w:after="0" w:line="480" w:lineRule="auto"/>
              <w:ind w:left="45"/>
              <w:contextualSpacing/>
              <w:jc w:val="left"/>
            </w:pPr>
            <w:r>
              <w:t>:</w:t>
            </w:r>
          </w:p>
        </w:tc>
        <w:tc>
          <w:tcPr>
            <w:tcW w:w="5007" w:type="dxa"/>
          </w:tcPr>
          <w:p w14:paraId="4D3AAE0A" w14:textId="3551280D" w:rsidR="001422E4" w:rsidRDefault="001422E4" w:rsidP="00105F13">
            <w:pPr>
              <w:spacing w:after="0" w:line="480" w:lineRule="auto"/>
              <w:ind w:left="45"/>
              <w:contextualSpacing/>
              <w:jc w:val="left"/>
            </w:pPr>
            <w:r>
              <w:t>Robby Awaldi</w:t>
            </w:r>
          </w:p>
        </w:tc>
      </w:tr>
      <w:tr w:rsidR="001422E4" w14:paraId="63F1BEC2" w14:textId="77777777" w:rsidTr="002B63B2">
        <w:tc>
          <w:tcPr>
            <w:tcW w:w="2637" w:type="dxa"/>
          </w:tcPr>
          <w:p w14:paraId="5A5E4C3F" w14:textId="279880C8" w:rsidR="001422E4" w:rsidRDefault="001422E4" w:rsidP="00105F13">
            <w:pPr>
              <w:spacing w:after="0" w:line="480" w:lineRule="auto"/>
              <w:ind w:left="45"/>
              <w:contextualSpacing/>
              <w:jc w:val="left"/>
            </w:pPr>
            <w:r>
              <w:t>NPM</w:t>
            </w:r>
          </w:p>
        </w:tc>
        <w:tc>
          <w:tcPr>
            <w:tcW w:w="283" w:type="dxa"/>
          </w:tcPr>
          <w:p w14:paraId="6E9FE992" w14:textId="20913D25" w:rsidR="001422E4" w:rsidRDefault="001422E4" w:rsidP="00105F13">
            <w:pPr>
              <w:spacing w:after="0" w:line="480" w:lineRule="auto"/>
              <w:ind w:left="45"/>
              <w:contextualSpacing/>
              <w:jc w:val="left"/>
            </w:pPr>
            <w:r>
              <w:t>:</w:t>
            </w:r>
          </w:p>
        </w:tc>
        <w:tc>
          <w:tcPr>
            <w:tcW w:w="5007" w:type="dxa"/>
          </w:tcPr>
          <w:p w14:paraId="07D07A55" w14:textId="53A7D915" w:rsidR="001422E4" w:rsidRDefault="001422E4" w:rsidP="00105F13">
            <w:pPr>
              <w:spacing w:after="0" w:line="480" w:lineRule="auto"/>
              <w:ind w:left="45"/>
              <w:contextualSpacing/>
              <w:jc w:val="left"/>
            </w:pPr>
            <w:r>
              <w:t>201543501022</w:t>
            </w:r>
          </w:p>
        </w:tc>
      </w:tr>
      <w:tr w:rsidR="001422E4" w14:paraId="409E3647" w14:textId="77777777" w:rsidTr="002B63B2">
        <w:tc>
          <w:tcPr>
            <w:tcW w:w="2637" w:type="dxa"/>
          </w:tcPr>
          <w:p w14:paraId="4C2FF4F0" w14:textId="3ED98FF0" w:rsidR="001422E4" w:rsidRDefault="001422E4" w:rsidP="00105F13">
            <w:pPr>
              <w:spacing w:after="0" w:line="480" w:lineRule="auto"/>
              <w:ind w:left="45"/>
              <w:contextualSpacing/>
              <w:jc w:val="left"/>
            </w:pPr>
            <w:r>
              <w:t>Program Studi</w:t>
            </w:r>
          </w:p>
        </w:tc>
        <w:tc>
          <w:tcPr>
            <w:tcW w:w="283" w:type="dxa"/>
          </w:tcPr>
          <w:p w14:paraId="66D47A92" w14:textId="3B73C8AC" w:rsidR="001422E4" w:rsidRDefault="001422E4" w:rsidP="00105F13">
            <w:pPr>
              <w:spacing w:after="0" w:line="480" w:lineRule="auto"/>
              <w:ind w:left="45"/>
              <w:contextualSpacing/>
              <w:jc w:val="left"/>
            </w:pPr>
            <w:r>
              <w:t>:</w:t>
            </w:r>
          </w:p>
        </w:tc>
        <w:tc>
          <w:tcPr>
            <w:tcW w:w="5007" w:type="dxa"/>
          </w:tcPr>
          <w:p w14:paraId="006F15A6" w14:textId="0DAA4668" w:rsidR="001422E4" w:rsidRDefault="001422E4" w:rsidP="00105F13">
            <w:pPr>
              <w:spacing w:after="0" w:line="480" w:lineRule="auto"/>
              <w:ind w:left="45"/>
              <w:contextualSpacing/>
              <w:jc w:val="left"/>
            </w:pPr>
            <w:r>
              <w:t>Informatika</w:t>
            </w:r>
          </w:p>
        </w:tc>
      </w:tr>
    </w:tbl>
    <w:p w14:paraId="5DA7D4AF" w14:textId="4C454392" w:rsidR="001422E4" w:rsidRDefault="001422E4" w:rsidP="00105F13">
      <w:pPr>
        <w:spacing w:before="240" w:after="0" w:line="480" w:lineRule="auto"/>
      </w:pPr>
      <w:r>
        <w:t xml:space="preserve">Dengan ini menyatakan bahwa skripsi/tugas akhir dengan judul Sistem Pemesanan Makanan dan Minuman Di Osaka </w:t>
      </w:r>
      <w:r w:rsidRPr="002B63B2">
        <w:rPr>
          <w:lang w:val="en-US"/>
        </w:rPr>
        <w:t>Ramen</w:t>
      </w:r>
      <w:r>
        <w:t xml:space="preserve"> Depok Berbasis Jawa beserta seluruh isinya adalah benar-benar karya saya sendiri. Saya tidak melakukan penjiplakan atau pengutipan dengan cara-cara yang tidak sesuai dengan etika ilmu yang berlaku dalam masyarakat keilmuan. Atas pernyataan ini, saya siap menanggung risiko/sanksi apabila di kemudian hari ditemukan adanya pelanggaran etika keilmuan atau ada klaim dari pihak lain terhadap keaslian karya saya ini sesuai dengan Undang</w:t>
      </w:r>
      <w:r w:rsidR="00656F2B">
        <w:t>-undang Republik Indonesia Nomor 20 Tahun 2003 tentang Sistem Pendidikan Nasional Bab VI Pasal 25 ayat 2 dan Bab XX Pasal 70. Demikian pernyataan ini saya buat untuk dimanfaatkan sesuai dengan keperluan.</w:t>
      </w:r>
    </w:p>
    <w:p w14:paraId="183E05BE" w14:textId="4C76F3E0" w:rsidR="00057D14" w:rsidRDefault="00057D14" w:rsidP="00105F13">
      <w:pPr>
        <w:spacing w:before="480" w:after="0" w:line="480" w:lineRule="auto"/>
        <w:ind w:left="5103"/>
        <w:jc w:val="center"/>
      </w:pPr>
      <w:r>
        <w:t>Jakarta,</w:t>
      </w:r>
    </w:p>
    <w:p w14:paraId="0A76BBFF" w14:textId="39335178" w:rsidR="00057D14" w:rsidRDefault="00057D14" w:rsidP="00105F13">
      <w:pPr>
        <w:spacing w:after="0" w:line="480" w:lineRule="auto"/>
        <w:ind w:left="5103"/>
        <w:jc w:val="center"/>
      </w:pPr>
      <w:r>
        <w:t>Yang menyatakan,</w:t>
      </w:r>
    </w:p>
    <w:p w14:paraId="00C946EF" w14:textId="34C34FE1" w:rsidR="00057D14" w:rsidRDefault="00057D14" w:rsidP="00105F13">
      <w:pPr>
        <w:spacing w:before="840" w:after="0" w:line="480" w:lineRule="auto"/>
        <w:ind w:left="5103"/>
        <w:jc w:val="center"/>
      </w:pPr>
      <w:r>
        <w:t>Robby Awaldi</w:t>
      </w:r>
    </w:p>
    <w:p w14:paraId="0797A8E6" w14:textId="77777777" w:rsidR="00057D14" w:rsidRDefault="00232D8A" w:rsidP="006748BF">
      <w:pPr>
        <w:pageBreakBefore/>
        <w:spacing w:before="240" w:after="0" w:line="480" w:lineRule="auto"/>
        <w:jc w:val="center"/>
        <w:outlineLvl w:val="0"/>
        <w:rPr>
          <w:b/>
        </w:rPr>
      </w:pPr>
      <w:bookmarkStart w:id="4" w:name="_Toc11916420"/>
      <w:bookmarkStart w:id="5" w:name="_Toc12190349"/>
      <w:r w:rsidRPr="00232D8A">
        <w:rPr>
          <w:b/>
        </w:rPr>
        <w:lastRenderedPageBreak/>
        <w:t>ABSTRAK</w:t>
      </w:r>
      <w:bookmarkEnd w:id="4"/>
      <w:bookmarkEnd w:id="5"/>
    </w:p>
    <w:p w14:paraId="1A72947C" w14:textId="77777777" w:rsidR="00232D8A" w:rsidRPr="00232D8A" w:rsidRDefault="00232D8A" w:rsidP="00105F13">
      <w:pPr>
        <w:pStyle w:val="DaftarParagraf"/>
        <w:numPr>
          <w:ilvl w:val="0"/>
          <w:numId w:val="63"/>
        </w:numPr>
        <w:spacing w:before="240" w:after="0" w:line="480" w:lineRule="auto"/>
        <w:rPr>
          <w:b/>
        </w:rPr>
      </w:pPr>
      <w:r>
        <w:t>Robby Awaldi, NPM : 201543501022</w:t>
      </w:r>
    </w:p>
    <w:p w14:paraId="58FCC01D" w14:textId="77777777" w:rsidR="00232D8A" w:rsidRPr="00232D8A" w:rsidRDefault="00232D8A" w:rsidP="00105F13">
      <w:pPr>
        <w:pStyle w:val="DaftarParagraf"/>
        <w:numPr>
          <w:ilvl w:val="0"/>
          <w:numId w:val="63"/>
        </w:numPr>
        <w:spacing w:before="240" w:after="0" w:line="480" w:lineRule="auto"/>
        <w:rPr>
          <w:b/>
        </w:rPr>
      </w:pPr>
      <w:r>
        <w:rPr>
          <w:b/>
        </w:rPr>
        <w:t xml:space="preserve">Sistem Pemesanan Makanan dan Minuman Di Osaka </w:t>
      </w:r>
      <w:r w:rsidRPr="00232D8A">
        <w:rPr>
          <w:b/>
          <w:lang w:val="en-US"/>
        </w:rPr>
        <w:t>Ramen</w:t>
      </w:r>
      <w:r>
        <w:rPr>
          <w:b/>
        </w:rPr>
        <w:t xml:space="preserve"> Depok Berbasis Java</w:t>
      </w:r>
      <w:r>
        <w:t>. Skripsi/Tugas Akhir : Jakarta : Fakultas Teknik dan Ilmu Komputer : Program Studi Informatika : Universitas Indraprasta Persatuan Guru Republik Indonesia, Juli, 2019</w:t>
      </w:r>
    </w:p>
    <w:p w14:paraId="5F9B5185" w14:textId="5D6C304C" w:rsidR="00232D8A" w:rsidRDefault="00232D8A" w:rsidP="00105F13">
      <w:pPr>
        <w:pStyle w:val="DaftarParagraf"/>
        <w:numPr>
          <w:ilvl w:val="0"/>
          <w:numId w:val="63"/>
        </w:numPr>
        <w:spacing w:before="240" w:after="0" w:line="480" w:lineRule="auto"/>
      </w:pPr>
      <w:r>
        <w:t>vi</w:t>
      </w:r>
      <w:r w:rsidRPr="00232D8A">
        <w:t>i</w:t>
      </w:r>
      <w:r>
        <w:t xml:space="preserve"> + 5 Bab + 8</w:t>
      </w:r>
      <w:r w:rsidR="005136EC">
        <w:t>7</w:t>
      </w:r>
      <w:r>
        <w:t xml:space="preserve"> halaman</w:t>
      </w:r>
    </w:p>
    <w:p w14:paraId="79521434" w14:textId="77777777" w:rsidR="00232D8A" w:rsidRDefault="00232D8A" w:rsidP="00105F13">
      <w:pPr>
        <w:pStyle w:val="DaftarParagraf"/>
        <w:numPr>
          <w:ilvl w:val="0"/>
          <w:numId w:val="63"/>
        </w:numPr>
        <w:spacing w:before="240" w:after="0" w:line="480" w:lineRule="auto"/>
      </w:pPr>
      <w:r>
        <w:t>Kata Kunci :Sistem, Pemesanan, Java</w:t>
      </w:r>
    </w:p>
    <w:p w14:paraId="7EE81A5F" w14:textId="77777777" w:rsidR="00232D8A" w:rsidRDefault="00232D8A" w:rsidP="00105F13">
      <w:pPr>
        <w:pStyle w:val="DaftarParagraf"/>
        <w:numPr>
          <w:ilvl w:val="0"/>
          <w:numId w:val="63"/>
        </w:numPr>
        <w:spacing w:before="240" w:after="0" w:line="480" w:lineRule="auto"/>
      </w:pPr>
      <w:r>
        <w:t xml:space="preserve">Tujuan penelitian adalah untuk memberikan solusi kepada tempat penelitian terkait untuk </w:t>
      </w:r>
      <w:r w:rsidR="00E16AC5">
        <w:t>menerapkan media digital dalam proses pemesanan makanan dan minuman dengan cara konvensional menjadi sistem pemesanan yang terkomputerisasi.</w:t>
      </w:r>
    </w:p>
    <w:p w14:paraId="14D87E27" w14:textId="683DD2E5" w:rsidR="00E16AC5" w:rsidRDefault="00E16AC5" w:rsidP="00105F13">
      <w:pPr>
        <w:pStyle w:val="DaftarParagraf"/>
        <w:numPr>
          <w:ilvl w:val="0"/>
          <w:numId w:val="63"/>
        </w:numPr>
        <w:spacing w:after="0" w:line="240" w:lineRule="auto"/>
        <w:contextualSpacing/>
        <w:rPr>
          <w:szCs w:val="24"/>
        </w:rPr>
      </w:pPr>
      <w:r w:rsidRPr="00890042">
        <w:rPr>
          <w:szCs w:val="24"/>
        </w:rPr>
        <w:t>Daftar Pustak</w:t>
      </w:r>
      <w:r>
        <w:rPr>
          <w:szCs w:val="24"/>
        </w:rPr>
        <w:t>a:  1. Buku 13</w:t>
      </w:r>
      <w:r w:rsidRPr="00890042">
        <w:rPr>
          <w:szCs w:val="24"/>
        </w:rPr>
        <w:t xml:space="preserve"> buah (Tahun 2008 – 2017) </w:t>
      </w:r>
    </w:p>
    <w:p w14:paraId="0E7AC8A8" w14:textId="000F18E1" w:rsidR="00E16AC5" w:rsidRDefault="00E16AC5" w:rsidP="00105F13">
      <w:pPr>
        <w:pStyle w:val="DaftarParagraf"/>
        <w:spacing w:after="0" w:line="240" w:lineRule="auto"/>
        <w:ind w:left="2268"/>
        <w:rPr>
          <w:szCs w:val="24"/>
        </w:rPr>
      </w:pPr>
      <w:r>
        <w:rPr>
          <w:szCs w:val="24"/>
        </w:rPr>
        <w:t xml:space="preserve"> 2. 3 Jurnal</w:t>
      </w:r>
    </w:p>
    <w:p w14:paraId="17709D7D" w14:textId="743B2B1F" w:rsidR="00E16AC5" w:rsidRDefault="00E16AC5" w:rsidP="00105F13">
      <w:pPr>
        <w:pStyle w:val="DaftarParagraf"/>
        <w:spacing w:after="0" w:line="240" w:lineRule="auto"/>
        <w:ind w:left="2268"/>
        <w:rPr>
          <w:szCs w:val="24"/>
        </w:rPr>
      </w:pPr>
      <w:r>
        <w:rPr>
          <w:szCs w:val="24"/>
        </w:rPr>
        <w:t xml:space="preserve"> 3. 1 Skripsi</w:t>
      </w:r>
    </w:p>
    <w:p w14:paraId="6A8A0A50" w14:textId="1CF23688" w:rsidR="00E16AC5" w:rsidRPr="00E16AC5" w:rsidRDefault="00E16AC5" w:rsidP="00105F13">
      <w:pPr>
        <w:pStyle w:val="DaftarParagraf"/>
        <w:spacing w:after="0" w:line="480" w:lineRule="auto"/>
        <w:ind w:left="2268"/>
        <w:rPr>
          <w:szCs w:val="24"/>
        </w:rPr>
      </w:pPr>
      <w:r>
        <w:rPr>
          <w:szCs w:val="24"/>
        </w:rPr>
        <w:t xml:space="preserve"> 4. 2 Internet</w:t>
      </w:r>
    </w:p>
    <w:p w14:paraId="41A4F746" w14:textId="7DB169FE" w:rsidR="00E16AC5" w:rsidRPr="00E16AC5" w:rsidRDefault="00E16AC5" w:rsidP="00105F13">
      <w:pPr>
        <w:pStyle w:val="DaftarParagraf"/>
        <w:numPr>
          <w:ilvl w:val="0"/>
          <w:numId w:val="63"/>
        </w:numPr>
        <w:spacing w:after="0" w:line="240" w:lineRule="auto"/>
        <w:contextualSpacing/>
        <w:rPr>
          <w:szCs w:val="24"/>
        </w:rPr>
      </w:pPr>
      <w:r w:rsidRPr="00E16AC5">
        <w:rPr>
          <w:szCs w:val="24"/>
        </w:rPr>
        <w:t>Pembimbin</w:t>
      </w:r>
      <w:r>
        <w:rPr>
          <w:szCs w:val="24"/>
        </w:rPr>
        <w:t>g:</w:t>
      </w:r>
      <w:r w:rsidR="00C20145">
        <w:rPr>
          <w:szCs w:val="24"/>
        </w:rPr>
        <w:tab/>
      </w:r>
      <w:r w:rsidRPr="00E16AC5">
        <w:rPr>
          <w:szCs w:val="24"/>
        </w:rPr>
        <w:t>() Pembimbing Materi</w:t>
      </w:r>
      <w:r w:rsidRPr="00E16AC5">
        <w:rPr>
          <w:b/>
          <w:szCs w:val="24"/>
        </w:rPr>
        <w:t xml:space="preserve"> </w:t>
      </w:r>
    </w:p>
    <w:p w14:paraId="3C7D0763" w14:textId="1A3C1F26" w:rsidR="00E16AC5" w:rsidRPr="00C20145" w:rsidRDefault="00E16AC5" w:rsidP="00105F13">
      <w:pPr>
        <w:spacing w:after="0" w:line="480" w:lineRule="auto"/>
        <w:ind w:left="1440" w:firstLine="720"/>
        <w:contextualSpacing/>
        <w:rPr>
          <w:szCs w:val="24"/>
        </w:rPr>
      </w:pPr>
      <w:r w:rsidRPr="00C20145">
        <w:rPr>
          <w:szCs w:val="24"/>
        </w:rPr>
        <w:t>() Pembimbing Teknik</w:t>
      </w:r>
    </w:p>
    <w:p w14:paraId="413CC8B8" w14:textId="47B80D45" w:rsidR="00E16AC5" w:rsidRDefault="006C4AE1" w:rsidP="006C4AE1">
      <w:pPr>
        <w:pStyle w:val="DaftarParagraf"/>
        <w:pageBreakBefore/>
        <w:spacing w:after="0" w:line="240" w:lineRule="auto"/>
        <w:ind w:left="0"/>
        <w:rPr>
          <w:szCs w:val="24"/>
        </w:rPr>
      </w:pPr>
      <w:r>
        <w:rPr>
          <w:szCs w:val="24"/>
        </w:rPr>
        <w:lastRenderedPageBreak/>
        <w:t>Ini Moto</w:t>
      </w:r>
    </w:p>
    <w:p w14:paraId="77C3A02E" w14:textId="6E760B47" w:rsidR="006C4AE1" w:rsidRDefault="006C4AE1" w:rsidP="006C4AE1">
      <w:pPr>
        <w:pStyle w:val="DaftarParagraf"/>
        <w:spacing w:after="0" w:line="240" w:lineRule="auto"/>
        <w:ind w:left="0"/>
        <w:rPr>
          <w:szCs w:val="24"/>
        </w:rPr>
      </w:pPr>
      <w:r>
        <w:rPr>
          <w:szCs w:val="24"/>
        </w:rPr>
        <w:t>“Skripsi ini</w:t>
      </w:r>
    </w:p>
    <w:p w14:paraId="419B9369" w14:textId="18496307" w:rsidR="006C4AE1" w:rsidRDefault="006C4AE1" w:rsidP="006C4AE1">
      <w:pPr>
        <w:pStyle w:val="DaftarParagraf"/>
        <w:spacing w:after="0" w:line="240" w:lineRule="auto"/>
        <w:ind w:left="0"/>
        <w:rPr>
          <w:szCs w:val="24"/>
        </w:rPr>
      </w:pPr>
      <w:r>
        <w:rPr>
          <w:szCs w:val="24"/>
        </w:rPr>
        <w:t>Penulis persembahkan</w:t>
      </w:r>
    </w:p>
    <w:p w14:paraId="5268CFBF" w14:textId="062012AB" w:rsidR="006C4AE1" w:rsidRPr="006C4AE1" w:rsidRDefault="006C4AE1" w:rsidP="006C4AE1">
      <w:pPr>
        <w:pStyle w:val="DaftarParagraf"/>
        <w:spacing w:after="0" w:line="240" w:lineRule="auto"/>
        <w:ind w:left="0"/>
        <w:rPr>
          <w:szCs w:val="24"/>
        </w:rPr>
      </w:pPr>
      <w:r>
        <w:rPr>
          <w:szCs w:val="24"/>
        </w:rPr>
        <w:t xml:space="preserve">kepada </w:t>
      </w:r>
    </w:p>
    <w:p w14:paraId="401EEFF5" w14:textId="77777777" w:rsidR="00E16AC5" w:rsidRDefault="006C4AE1" w:rsidP="00105F13">
      <w:pPr>
        <w:pageBreakBefore/>
        <w:spacing w:before="240" w:after="0" w:line="480" w:lineRule="auto"/>
        <w:jc w:val="center"/>
        <w:outlineLvl w:val="0"/>
        <w:rPr>
          <w:b/>
        </w:rPr>
      </w:pPr>
      <w:bookmarkStart w:id="6" w:name="_Toc11916421"/>
      <w:bookmarkStart w:id="7" w:name="_Toc12190350"/>
      <w:r w:rsidRPr="006C4AE1">
        <w:rPr>
          <w:b/>
        </w:rPr>
        <w:lastRenderedPageBreak/>
        <w:t>KATA PENGANTAR</w:t>
      </w:r>
      <w:bookmarkEnd w:id="6"/>
      <w:bookmarkEnd w:id="7"/>
    </w:p>
    <w:p w14:paraId="1F4D5C19" w14:textId="77777777" w:rsidR="006C4AE1" w:rsidRDefault="006C4AE1" w:rsidP="00105F13">
      <w:pPr>
        <w:spacing w:before="240" w:after="0" w:line="480" w:lineRule="auto"/>
        <w:ind w:firstLine="567"/>
      </w:pPr>
      <w:r>
        <w:t>Penulis memanjatkan puji syukur ke hadirat Allah SWT yang telah melimpahkan rahmat dan karunia-Nya kepada penulis, sehingga akhirnya penulis dapat menyelesaikan skripsi/tugas akhir ini tepat pada waktunya.</w:t>
      </w:r>
    </w:p>
    <w:p w14:paraId="7FF2CE3B" w14:textId="77777777" w:rsidR="006C4AE1" w:rsidRDefault="006C4AE1" w:rsidP="00105F13">
      <w:pPr>
        <w:spacing w:before="240" w:after="0" w:line="480" w:lineRule="auto"/>
        <w:ind w:firstLine="567"/>
      </w:pPr>
      <w:r>
        <w:t xml:space="preserve">Skripsi/tugas akhir yang berjudul “Sistem Pemesanan Makanan dan Minuman Di Osaka </w:t>
      </w:r>
      <w:r w:rsidRPr="00105F13">
        <w:rPr>
          <w:lang w:val="en-US"/>
        </w:rPr>
        <w:t>Ramen</w:t>
      </w:r>
      <w:r>
        <w:t xml:space="preserve"> Depok Berbasis Java” ini ditulis untuk memenuhi salah satu syarat guna memperoleh gelar sarjana pada Universitas Indraprasta PGRI. Pada kesempatan yang baik ini, izinkanlah penulis menyampaikan rasa hormat dan ucapan terima kasih kepada semua pihak yang dengan tulus ikhlas telah memberikan bantuan dan dorongan kepada penulis dalam menyelesaikan skripsi/tugas akhir ini, terutama kepada</w:t>
      </w:r>
    </w:p>
    <w:p w14:paraId="485A2ECA" w14:textId="77777777" w:rsidR="006C4AE1" w:rsidRDefault="006C4AE1" w:rsidP="00105F13">
      <w:pPr>
        <w:spacing w:before="240" w:after="0" w:line="480" w:lineRule="auto"/>
        <w:ind w:firstLine="567"/>
      </w:pPr>
      <w:r>
        <w:t>Penulis menyadari bahwa skripsi/tugas akhir ini masih banyak kekurangan, baik bentuk, isi, maupun teknik penyajiannya. Oleh sebab itu, kritik dan saran yang bersifat membangun dari berbagai pihak akan penulis terima denga</w:t>
      </w:r>
      <w:r w:rsidR="0010166B">
        <w:t>n tangan terbuka serta sangat diharapkan. Semoga kehadiran skripsi/tugas akhir ini memenuhi sasarannya.</w:t>
      </w:r>
    </w:p>
    <w:p w14:paraId="5A9E3169" w14:textId="77777777" w:rsidR="0010166B" w:rsidRDefault="0010166B" w:rsidP="00105F13">
      <w:pPr>
        <w:spacing w:before="240" w:after="0" w:line="480" w:lineRule="auto"/>
        <w:ind w:left="5103"/>
        <w:jc w:val="center"/>
      </w:pPr>
      <w:r>
        <w:t>Jakarta, Juli 2019</w:t>
      </w:r>
    </w:p>
    <w:p w14:paraId="3D608EC1" w14:textId="3954162C" w:rsidR="0010166B" w:rsidRDefault="0010166B" w:rsidP="00105F13">
      <w:pPr>
        <w:spacing w:before="840" w:after="0" w:line="480" w:lineRule="auto"/>
        <w:ind w:left="5103"/>
        <w:jc w:val="center"/>
      </w:pPr>
      <w:r>
        <w:t>Penulis</w:t>
      </w:r>
    </w:p>
    <w:p w14:paraId="69E3585E" w14:textId="33B37F45" w:rsidR="004357AD" w:rsidRPr="004357AD" w:rsidRDefault="004357AD" w:rsidP="004357AD">
      <w:pPr>
        <w:pageBreakBefore/>
        <w:spacing w:before="840" w:after="0" w:line="480" w:lineRule="auto"/>
        <w:jc w:val="center"/>
        <w:outlineLvl w:val="0"/>
        <w:rPr>
          <w:b/>
        </w:rPr>
      </w:pPr>
      <w:bookmarkStart w:id="8" w:name="_Toc12190351"/>
      <w:r>
        <w:rPr>
          <w:b/>
        </w:rPr>
        <w:lastRenderedPageBreak/>
        <w:t>DAFTA</w:t>
      </w:r>
      <w:bookmarkStart w:id="9" w:name="_GoBack"/>
      <w:bookmarkEnd w:id="9"/>
      <w:r>
        <w:rPr>
          <w:b/>
        </w:rPr>
        <w:t>R PUSTAKA</w:t>
      </w:r>
      <w:bookmarkEnd w:id="8"/>
    </w:p>
    <w:p w14:paraId="4E7E2AEB" w14:textId="6DC9AC70" w:rsidR="00041EBF" w:rsidRPr="000D3380" w:rsidRDefault="004357AD" w:rsidP="000D3380">
      <w:pPr>
        <w:pStyle w:val="TOC1"/>
      </w:pPr>
      <w:r>
        <w:fldChar w:fldCharType="begin"/>
      </w:r>
      <w:r>
        <w:instrText xml:space="preserve"> TOC \o "1-2" \h \z \u </w:instrText>
      </w:r>
      <w:r>
        <w:fldChar w:fldCharType="separate"/>
      </w:r>
      <w:hyperlink w:anchor="_Toc12190347" w:history="1">
        <w:r w:rsidR="00041EBF" w:rsidRPr="000D3380">
          <w:rPr>
            <w:rStyle w:val="Hyperlink"/>
          </w:rPr>
          <w:t>LEMBAR PENGESAHAN</w:t>
        </w:r>
        <w:r w:rsidR="00041EBF" w:rsidRPr="000D3380">
          <w:rPr>
            <w:webHidden/>
          </w:rPr>
          <w:tab/>
        </w:r>
        <w:r w:rsidR="00041EBF" w:rsidRPr="000D3380">
          <w:rPr>
            <w:webHidden/>
          </w:rPr>
          <w:fldChar w:fldCharType="begin"/>
        </w:r>
        <w:r w:rsidR="00041EBF" w:rsidRPr="000D3380">
          <w:rPr>
            <w:webHidden/>
          </w:rPr>
          <w:instrText xml:space="preserve"> PAGEREF _Toc12190347 \h </w:instrText>
        </w:r>
        <w:r w:rsidR="00041EBF" w:rsidRPr="000D3380">
          <w:rPr>
            <w:webHidden/>
          </w:rPr>
        </w:r>
        <w:r w:rsidR="00041EBF" w:rsidRPr="000D3380">
          <w:rPr>
            <w:webHidden/>
          </w:rPr>
          <w:fldChar w:fldCharType="separate"/>
        </w:r>
        <w:r w:rsidR="00041EBF" w:rsidRPr="000D3380">
          <w:rPr>
            <w:webHidden/>
          </w:rPr>
          <w:t>i</w:t>
        </w:r>
        <w:r w:rsidR="00041EBF" w:rsidRPr="000D3380">
          <w:rPr>
            <w:webHidden/>
          </w:rPr>
          <w:fldChar w:fldCharType="end"/>
        </w:r>
      </w:hyperlink>
    </w:p>
    <w:p w14:paraId="594153BC" w14:textId="3D1E1EEE" w:rsidR="00041EBF" w:rsidRPr="000D3380" w:rsidRDefault="00041EBF" w:rsidP="000D3380">
      <w:pPr>
        <w:pStyle w:val="TOC1"/>
      </w:pPr>
      <w:hyperlink w:anchor="_Toc12190348" w:history="1">
        <w:r w:rsidRPr="000D3380">
          <w:rPr>
            <w:rStyle w:val="Hyperlink"/>
          </w:rPr>
          <w:t>LEMBAR PERNYATAAN</w:t>
        </w:r>
        <w:r w:rsidRPr="000D3380">
          <w:rPr>
            <w:webHidden/>
          </w:rPr>
          <w:tab/>
        </w:r>
        <w:r w:rsidRPr="000D3380">
          <w:rPr>
            <w:webHidden/>
          </w:rPr>
          <w:fldChar w:fldCharType="begin"/>
        </w:r>
        <w:r w:rsidRPr="000D3380">
          <w:rPr>
            <w:webHidden/>
          </w:rPr>
          <w:instrText xml:space="preserve"> PAGEREF _Toc12190348 \h </w:instrText>
        </w:r>
        <w:r w:rsidRPr="000D3380">
          <w:rPr>
            <w:webHidden/>
          </w:rPr>
        </w:r>
        <w:r w:rsidRPr="000D3380">
          <w:rPr>
            <w:webHidden/>
          </w:rPr>
          <w:fldChar w:fldCharType="separate"/>
        </w:r>
        <w:r w:rsidRPr="000D3380">
          <w:rPr>
            <w:webHidden/>
          </w:rPr>
          <w:t>ii</w:t>
        </w:r>
        <w:r w:rsidRPr="000D3380">
          <w:rPr>
            <w:webHidden/>
          </w:rPr>
          <w:fldChar w:fldCharType="end"/>
        </w:r>
      </w:hyperlink>
    </w:p>
    <w:p w14:paraId="3A362F62" w14:textId="5781E8F1" w:rsidR="00041EBF" w:rsidRPr="000D3380" w:rsidRDefault="00041EBF" w:rsidP="000D3380">
      <w:pPr>
        <w:pStyle w:val="TOC1"/>
      </w:pPr>
      <w:hyperlink w:anchor="_Toc12190349" w:history="1">
        <w:r w:rsidRPr="000D3380">
          <w:rPr>
            <w:rStyle w:val="Hyperlink"/>
          </w:rPr>
          <w:t>ABSTRAK</w:t>
        </w:r>
        <w:r w:rsidRPr="000D3380">
          <w:rPr>
            <w:webHidden/>
          </w:rPr>
          <w:tab/>
        </w:r>
        <w:r w:rsidRPr="000D3380">
          <w:rPr>
            <w:webHidden/>
          </w:rPr>
          <w:fldChar w:fldCharType="begin"/>
        </w:r>
        <w:r w:rsidRPr="000D3380">
          <w:rPr>
            <w:webHidden/>
          </w:rPr>
          <w:instrText xml:space="preserve"> PAGEREF _Toc12190349 \h </w:instrText>
        </w:r>
        <w:r w:rsidRPr="000D3380">
          <w:rPr>
            <w:webHidden/>
          </w:rPr>
        </w:r>
        <w:r w:rsidRPr="000D3380">
          <w:rPr>
            <w:webHidden/>
          </w:rPr>
          <w:fldChar w:fldCharType="separate"/>
        </w:r>
        <w:r w:rsidRPr="000D3380">
          <w:rPr>
            <w:webHidden/>
          </w:rPr>
          <w:t>iii</w:t>
        </w:r>
        <w:r w:rsidRPr="000D3380">
          <w:rPr>
            <w:webHidden/>
          </w:rPr>
          <w:fldChar w:fldCharType="end"/>
        </w:r>
      </w:hyperlink>
    </w:p>
    <w:p w14:paraId="4BC4A582" w14:textId="20C158D1" w:rsidR="00041EBF" w:rsidRPr="000D3380" w:rsidRDefault="00041EBF" w:rsidP="000D3380">
      <w:pPr>
        <w:pStyle w:val="TOC1"/>
      </w:pPr>
      <w:hyperlink w:anchor="_Toc12190350" w:history="1">
        <w:r w:rsidRPr="000D3380">
          <w:rPr>
            <w:rStyle w:val="Hyperlink"/>
          </w:rPr>
          <w:t>KATA PENGANTAR</w:t>
        </w:r>
        <w:r w:rsidRPr="000D3380">
          <w:rPr>
            <w:webHidden/>
          </w:rPr>
          <w:tab/>
        </w:r>
        <w:r w:rsidRPr="000D3380">
          <w:rPr>
            <w:webHidden/>
          </w:rPr>
          <w:fldChar w:fldCharType="begin"/>
        </w:r>
        <w:r w:rsidRPr="000D3380">
          <w:rPr>
            <w:webHidden/>
          </w:rPr>
          <w:instrText xml:space="preserve"> PAGEREF _Toc12190350 \h </w:instrText>
        </w:r>
        <w:r w:rsidRPr="000D3380">
          <w:rPr>
            <w:webHidden/>
          </w:rPr>
        </w:r>
        <w:r w:rsidRPr="000D3380">
          <w:rPr>
            <w:webHidden/>
          </w:rPr>
          <w:fldChar w:fldCharType="separate"/>
        </w:r>
        <w:r w:rsidRPr="000D3380">
          <w:rPr>
            <w:webHidden/>
          </w:rPr>
          <w:t>v</w:t>
        </w:r>
        <w:r w:rsidRPr="000D3380">
          <w:rPr>
            <w:webHidden/>
          </w:rPr>
          <w:fldChar w:fldCharType="end"/>
        </w:r>
      </w:hyperlink>
    </w:p>
    <w:p w14:paraId="520E3D13" w14:textId="65FCB6F4" w:rsidR="00041EBF" w:rsidRPr="000D3380" w:rsidRDefault="00041EBF" w:rsidP="000D3380">
      <w:pPr>
        <w:pStyle w:val="TOC1"/>
      </w:pPr>
      <w:hyperlink w:anchor="_Toc12190351" w:history="1">
        <w:r w:rsidRPr="000D3380">
          <w:rPr>
            <w:rStyle w:val="Hyperlink"/>
          </w:rPr>
          <w:t>DAFTAR PUSTAKA</w:t>
        </w:r>
        <w:r w:rsidRPr="000D3380">
          <w:rPr>
            <w:webHidden/>
          </w:rPr>
          <w:tab/>
        </w:r>
        <w:r w:rsidRPr="000D3380">
          <w:rPr>
            <w:webHidden/>
          </w:rPr>
          <w:fldChar w:fldCharType="begin"/>
        </w:r>
        <w:r w:rsidRPr="000D3380">
          <w:rPr>
            <w:webHidden/>
          </w:rPr>
          <w:instrText xml:space="preserve"> PAGEREF _Toc12190351 \h </w:instrText>
        </w:r>
        <w:r w:rsidRPr="000D3380">
          <w:rPr>
            <w:webHidden/>
          </w:rPr>
        </w:r>
        <w:r w:rsidRPr="000D3380">
          <w:rPr>
            <w:webHidden/>
          </w:rPr>
          <w:fldChar w:fldCharType="separate"/>
        </w:r>
        <w:r w:rsidRPr="000D3380">
          <w:rPr>
            <w:webHidden/>
          </w:rPr>
          <w:t>vi</w:t>
        </w:r>
        <w:r w:rsidRPr="000D3380">
          <w:rPr>
            <w:webHidden/>
          </w:rPr>
          <w:fldChar w:fldCharType="end"/>
        </w:r>
      </w:hyperlink>
    </w:p>
    <w:p w14:paraId="0749DB5F" w14:textId="2095385D" w:rsidR="00041EBF" w:rsidRPr="000D3380" w:rsidRDefault="00041EBF" w:rsidP="000D3380">
      <w:pPr>
        <w:pStyle w:val="TOC1"/>
      </w:pPr>
      <w:hyperlink w:anchor="_Toc12190352" w:history="1">
        <w:r w:rsidRPr="000D3380">
          <w:rPr>
            <w:rStyle w:val="Hyperlink"/>
          </w:rPr>
          <w:t>DAFTAR GAMBAR</w:t>
        </w:r>
        <w:r w:rsidRPr="000D3380">
          <w:rPr>
            <w:webHidden/>
          </w:rPr>
          <w:tab/>
        </w:r>
        <w:r w:rsidRPr="000D3380">
          <w:rPr>
            <w:webHidden/>
          </w:rPr>
          <w:fldChar w:fldCharType="begin"/>
        </w:r>
        <w:r w:rsidRPr="000D3380">
          <w:rPr>
            <w:webHidden/>
          </w:rPr>
          <w:instrText xml:space="preserve"> PAGEREF _Toc12190352 \h </w:instrText>
        </w:r>
        <w:r w:rsidRPr="000D3380">
          <w:rPr>
            <w:webHidden/>
          </w:rPr>
        </w:r>
        <w:r w:rsidRPr="000D3380">
          <w:rPr>
            <w:webHidden/>
          </w:rPr>
          <w:fldChar w:fldCharType="separate"/>
        </w:r>
        <w:r w:rsidRPr="000D3380">
          <w:rPr>
            <w:webHidden/>
          </w:rPr>
          <w:t>viii</w:t>
        </w:r>
        <w:r w:rsidRPr="000D3380">
          <w:rPr>
            <w:webHidden/>
          </w:rPr>
          <w:fldChar w:fldCharType="end"/>
        </w:r>
      </w:hyperlink>
    </w:p>
    <w:p w14:paraId="37717A58" w14:textId="71C7B99D" w:rsidR="00041EBF" w:rsidRPr="000D3380" w:rsidRDefault="00041EBF" w:rsidP="000D3380">
      <w:pPr>
        <w:pStyle w:val="TOC1"/>
      </w:pPr>
      <w:hyperlink w:anchor="_Toc12190353" w:history="1">
        <w:r w:rsidRPr="000D3380">
          <w:rPr>
            <w:rStyle w:val="Hyperlink"/>
          </w:rPr>
          <w:t>DAFTAR TABEL</w:t>
        </w:r>
        <w:r w:rsidRPr="000D3380">
          <w:rPr>
            <w:webHidden/>
          </w:rPr>
          <w:tab/>
        </w:r>
        <w:r w:rsidRPr="000D3380">
          <w:rPr>
            <w:webHidden/>
          </w:rPr>
          <w:fldChar w:fldCharType="begin"/>
        </w:r>
        <w:r w:rsidRPr="000D3380">
          <w:rPr>
            <w:webHidden/>
          </w:rPr>
          <w:instrText xml:space="preserve"> PAGEREF _Toc12190353 \h </w:instrText>
        </w:r>
        <w:r w:rsidRPr="000D3380">
          <w:rPr>
            <w:webHidden/>
          </w:rPr>
        </w:r>
        <w:r w:rsidRPr="000D3380">
          <w:rPr>
            <w:webHidden/>
          </w:rPr>
          <w:fldChar w:fldCharType="separate"/>
        </w:r>
        <w:r w:rsidRPr="000D3380">
          <w:rPr>
            <w:webHidden/>
          </w:rPr>
          <w:t>x</w:t>
        </w:r>
        <w:r w:rsidRPr="000D3380">
          <w:rPr>
            <w:webHidden/>
          </w:rPr>
          <w:fldChar w:fldCharType="end"/>
        </w:r>
      </w:hyperlink>
    </w:p>
    <w:p w14:paraId="176F499A" w14:textId="5C7540F9" w:rsidR="00041EBF" w:rsidRPr="000D3380" w:rsidRDefault="00041EBF" w:rsidP="000D3380">
      <w:pPr>
        <w:pStyle w:val="TOC1"/>
      </w:pPr>
      <w:hyperlink w:anchor="_Toc12190354" w:history="1">
        <w:r w:rsidRPr="000D3380">
          <w:rPr>
            <w:rStyle w:val="Hyperlink"/>
          </w:rPr>
          <w:t>BAB I PENDAHULUAN</w:t>
        </w:r>
        <w:r w:rsidRPr="000D3380">
          <w:rPr>
            <w:webHidden/>
          </w:rPr>
          <w:tab/>
        </w:r>
        <w:r w:rsidRPr="000D3380">
          <w:rPr>
            <w:webHidden/>
          </w:rPr>
          <w:fldChar w:fldCharType="begin"/>
        </w:r>
        <w:r w:rsidRPr="000D3380">
          <w:rPr>
            <w:webHidden/>
          </w:rPr>
          <w:instrText xml:space="preserve"> PAGEREF _Toc12190354 \h </w:instrText>
        </w:r>
        <w:r w:rsidRPr="000D3380">
          <w:rPr>
            <w:webHidden/>
          </w:rPr>
        </w:r>
        <w:r w:rsidRPr="000D3380">
          <w:rPr>
            <w:webHidden/>
          </w:rPr>
          <w:fldChar w:fldCharType="separate"/>
        </w:r>
        <w:r w:rsidRPr="000D3380">
          <w:rPr>
            <w:webHidden/>
          </w:rPr>
          <w:t>1</w:t>
        </w:r>
        <w:r w:rsidRPr="000D3380">
          <w:rPr>
            <w:webHidden/>
          </w:rPr>
          <w:fldChar w:fldCharType="end"/>
        </w:r>
      </w:hyperlink>
    </w:p>
    <w:p w14:paraId="2367654D" w14:textId="19442C64" w:rsidR="00041EBF" w:rsidRPr="000D3380" w:rsidRDefault="00041EBF">
      <w:pPr>
        <w:pStyle w:val="TOC2"/>
        <w:tabs>
          <w:tab w:val="left" w:pos="660"/>
          <w:tab w:val="right" w:leader="dot" w:pos="7927"/>
        </w:tabs>
        <w:rPr>
          <w:rFonts w:ascii="Times New Roman" w:hAnsi="Times New Roman"/>
          <w:noProof/>
          <w:sz w:val="24"/>
        </w:rPr>
      </w:pPr>
      <w:hyperlink w:anchor="_Toc12190355" w:history="1">
        <w:r w:rsidRPr="000D3380">
          <w:rPr>
            <w:rStyle w:val="Hyperlink"/>
            <w:rFonts w:ascii="Times New Roman" w:hAnsi="Times New Roman"/>
            <w:noProof/>
            <w:sz w:val="24"/>
          </w:rPr>
          <w:t>A.</w:t>
        </w:r>
        <w:r w:rsidRPr="000D3380">
          <w:rPr>
            <w:rFonts w:ascii="Times New Roman" w:hAnsi="Times New Roman"/>
            <w:noProof/>
            <w:sz w:val="24"/>
          </w:rPr>
          <w:tab/>
        </w:r>
        <w:r w:rsidRPr="000D3380">
          <w:rPr>
            <w:rStyle w:val="Hyperlink"/>
            <w:rFonts w:ascii="Times New Roman" w:hAnsi="Times New Roman"/>
            <w:noProof/>
            <w:sz w:val="24"/>
          </w:rPr>
          <w:t>Latar Belakang Masalah</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55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1</w:t>
        </w:r>
        <w:r w:rsidRPr="000D3380">
          <w:rPr>
            <w:rFonts w:ascii="Times New Roman" w:hAnsi="Times New Roman"/>
            <w:noProof/>
            <w:webHidden/>
            <w:sz w:val="24"/>
          </w:rPr>
          <w:fldChar w:fldCharType="end"/>
        </w:r>
      </w:hyperlink>
    </w:p>
    <w:p w14:paraId="50A5F1F8" w14:textId="7C8DDB0E" w:rsidR="00041EBF" w:rsidRPr="000D3380" w:rsidRDefault="00041EBF">
      <w:pPr>
        <w:pStyle w:val="TOC2"/>
        <w:tabs>
          <w:tab w:val="left" w:pos="660"/>
          <w:tab w:val="right" w:leader="dot" w:pos="7927"/>
        </w:tabs>
        <w:rPr>
          <w:rFonts w:ascii="Times New Roman" w:hAnsi="Times New Roman"/>
          <w:noProof/>
          <w:sz w:val="24"/>
        </w:rPr>
      </w:pPr>
      <w:hyperlink w:anchor="_Toc12190356" w:history="1">
        <w:r w:rsidRPr="000D3380">
          <w:rPr>
            <w:rStyle w:val="Hyperlink"/>
            <w:rFonts w:ascii="Times New Roman" w:hAnsi="Times New Roman"/>
            <w:noProof/>
            <w:sz w:val="24"/>
          </w:rPr>
          <w:t>B.</w:t>
        </w:r>
        <w:r w:rsidRPr="000D3380">
          <w:rPr>
            <w:rFonts w:ascii="Times New Roman" w:hAnsi="Times New Roman"/>
            <w:noProof/>
            <w:sz w:val="24"/>
          </w:rPr>
          <w:tab/>
        </w:r>
        <w:r w:rsidRPr="000D3380">
          <w:rPr>
            <w:rStyle w:val="Hyperlink"/>
            <w:rFonts w:ascii="Times New Roman" w:hAnsi="Times New Roman"/>
            <w:noProof/>
            <w:sz w:val="24"/>
          </w:rPr>
          <w:t>Identifikasi Masalah</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56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w:t>
        </w:r>
        <w:r w:rsidRPr="000D3380">
          <w:rPr>
            <w:rFonts w:ascii="Times New Roman" w:hAnsi="Times New Roman"/>
            <w:noProof/>
            <w:webHidden/>
            <w:sz w:val="24"/>
          </w:rPr>
          <w:fldChar w:fldCharType="end"/>
        </w:r>
      </w:hyperlink>
    </w:p>
    <w:p w14:paraId="09409D60" w14:textId="59D7EDF5" w:rsidR="00041EBF" w:rsidRPr="000D3380" w:rsidRDefault="00041EBF">
      <w:pPr>
        <w:pStyle w:val="TOC2"/>
        <w:tabs>
          <w:tab w:val="left" w:pos="660"/>
          <w:tab w:val="right" w:leader="dot" w:pos="7927"/>
        </w:tabs>
        <w:rPr>
          <w:rFonts w:ascii="Times New Roman" w:hAnsi="Times New Roman"/>
          <w:noProof/>
          <w:sz w:val="24"/>
        </w:rPr>
      </w:pPr>
      <w:hyperlink w:anchor="_Toc12190357" w:history="1">
        <w:r w:rsidRPr="000D3380">
          <w:rPr>
            <w:rStyle w:val="Hyperlink"/>
            <w:rFonts w:ascii="Times New Roman" w:hAnsi="Times New Roman"/>
            <w:noProof/>
            <w:sz w:val="24"/>
          </w:rPr>
          <w:t>C.</w:t>
        </w:r>
        <w:r w:rsidRPr="000D3380">
          <w:rPr>
            <w:rFonts w:ascii="Times New Roman" w:hAnsi="Times New Roman"/>
            <w:noProof/>
            <w:sz w:val="24"/>
          </w:rPr>
          <w:tab/>
        </w:r>
        <w:r w:rsidRPr="000D3380">
          <w:rPr>
            <w:rStyle w:val="Hyperlink"/>
            <w:rFonts w:ascii="Times New Roman" w:hAnsi="Times New Roman"/>
            <w:noProof/>
            <w:sz w:val="24"/>
          </w:rPr>
          <w:t>Batasan Masalah</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57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w:t>
        </w:r>
        <w:r w:rsidRPr="000D3380">
          <w:rPr>
            <w:rFonts w:ascii="Times New Roman" w:hAnsi="Times New Roman"/>
            <w:noProof/>
            <w:webHidden/>
            <w:sz w:val="24"/>
          </w:rPr>
          <w:fldChar w:fldCharType="end"/>
        </w:r>
      </w:hyperlink>
    </w:p>
    <w:p w14:paraId="0EE21D08" w14:textId="4610B72A" w:rsidR="00041EBF" w:rsidRPr="000D3380" w:rsidRDefault="00041EBF">
      <w:pPr>
        <w:pStyle w:val="TOC2"/>
        <w:tabs>
          <w:tab w:val="left" w:pos="660"/>
          <w:tab w:val="right" w:leader="dot" w:pos="7927"/>
        </w:tabs>
        <w:rPr>
          <w:rFonts w:ascii="Times New Roman" w:hAnsi="Times New Roman"/>
          <w:noProof/>
          <w:sz w:val="24"/>
        </w:rPr>
      </w:pPr>
      <w:hyperlink w:anchor="_Toc12190358" w:history="1">
        <w:r w:rsidRPr="000D3380">
          <w:rPr>
            <w:rStyle w:val="Hyperlink"/>
            <w:rFonts w:ascii="Times New Roman" w:hAnsi="Times New Roman"/>
            <w:noProof/>
            <w:sz w:val="24"/>
          </w:rPr>
          <w:t>D.</w:t>
        </w:r>
        <w:r w:rsidRPr="000D3380">
          <w:rPr>
            <w:rFonts w:ascii="Times New Roman" w:hAnsi="Times New Roman"/>
            <w:noProof/>
            <w:sz w:val="24"/>
          </w:rPr>
          <w:tab/>
        </w:r>
        <w:r w:rsidRPr="000D3380">
          <w:rPr>
            <w:rStyle w:val="Hyperlink"/>
            <w:rFonts w:ascii="Times New Roman" w:hAnsi="Times New Roman"/>
            <w:noProof/>
            <w:sz w:val="24"/>
          </w:rPr>
          <w:t>Rumusan Masalah</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58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w:t>
        </w:r>
        <w:r w:rsidRPr="000D3380">
          <w:rPr>
            <w:rFonts w:ascii="Times New Roman" w:hAnsi="Times New Roman"/>
            <w:noProof/>
            <w:webHidden/>
            <w:sz w:val="24"/>
          </w:rPr>
          <w:fldChar w:fldCharType="end"/>
        </w:r>
      </w:hyperlink>
    </w:p>
    <w:p w14:paraId="13807561" w14:textId="2EE5FDAC" w:rsidR="00041EBF" w:rsidRPr="000D3380" w:rsidRDefault="00041EBF">
      <w:pPr>
        <w:pStyle w:val="TOC2"/>
        <w:tabs>
          <w:tab w:val="left" w:pos="660"/>
          <w:tab w:val="right" w:leader="dot" w:pos="7927"/>
        </w:tabs>
        <w:rPr>
          <w:rFonts w:ascii="Times New Roman" w:hAnsi="Times New Roman"/>
          <w:noProof/>
          <w:sz w:val="24"/>
        </w:rPr>
      </w:pPr>
      <w:hyperlink w:anchor="_Toc12190359" w:history="1">
        <w:r w:rsidRPr="000D3380">
          <w:rPr>
            <w:rStyle w:val="Hyperlink"/>
            <w:rFonts w:ascii="Times New Roman" w:hAnsi="Times New Roman"/>
            <w:noProof/>
            <w:sz w:val="24"/>
          </w:rPr>
          <w:t>E.</w:t>
        </w:r>
        <w:r w:rsidRPr="000D3380">
          <w:rPr>
            <w:rFonts w:ascii="Times New Roman" w:hAnsi="Times New Roman"/>
            <w:noProof/>
            <w:sz w:val="24"/>
          </w:rPr>
          <w:tab/>
        </w:r>
        <w:r w:rsidRPr="000D3380">
          <w:rPr>
            <w:rStyle w:val="Hyperlink"/>
            <w:rFonts w:ascii="Times New Roman" w:hAnsi="Times New Roman"/>
            <w:noProof/>
            <w:sz w:val="24"/>
          </w:rPr>
          <w:t>Tujuan Peneliti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59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w:t>
        </w:r>
        <w:r w:rsidRPr="000D3380">
          <w:rPr>
            <w:rFonts w:ascii="Times New Roman" w:hAnsi="Times New Roman"/>
            <w:noProof/>
            <w:webHidden/>
            <w:sz w:val="24"/>
          </w:rPr>
          <w:fldChar w:fldCharType="end"/>
        </w:r>
      </w:hyperlink>
    </w:p>
    <w:p w14:paraId="4223C9ED" w14:textId="2B439626" w:rsidR="00041EBF" w:rsidRPr="000D3380" w:rsidRDefault="00041EBF">
      <w:pPr>
        <w:pStyle w:val="TOC2"/>
        <w:tabs>
          <w:tab w:val="left" w:pos="660"/>
          <w:tab w:val="right" w:leader="dot" w:pos="7927"/>
        </w:tabs>
        <w:rPr>
          <w:rFonts w:ascii="Times New Roman" w:hAnsi="Times New Roman"/>
          <w:noProof/>
          <w:sz w:val="24"/>
        </w:rPr>
      </w:pPr>
      <w:hyperlink w:anchor="_Toc12190360" w:history="1">
        <w:r w:rsidRPr="000D3380">
          <w:rPr>
            <w:rStyle w:val="Hyperlink"/>
            <w:rFonts w:ascii="Times New Roman" w:hAnsi="Times New Roman"/>
            <w:noProof/>
            <w:sz w:val="24"/>
          </w:rPr>
          <w:t>F.</w:t>
        </w:r>
        <w:r w:rsidRPr="000D3380">
          <w:rPr>
            <w:rFonts w:ascii="Times New Roman" w:hAnsi="Times New Roman"/>
            <w:noProof/>
            <w:sz w:val="24"/>
          </w:rPr>
          <w:tab/>
        </w:r>
        <w:r w:rsidRPr="000D3380">
          <w:rPr>
            <w:rStyle w:val="Hyperlink"/>
            <w:rFonts w:ascii="Times New Roman" w:hAnsi="Times New Roman"/>
            <w:noProof/>
            <w:sz w:val="24"/>
          </w:rPr>
          <w:t>Kegunaan Peneliti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0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w:t>
        </w:r>
        <w:r w:rsidRPr="000D3380">
          <w:rPr>
            <w:rFonts w:ascii="Times New Roman" w:hAnsi="Times New Roman"/>
            <w:noProof/>
            <w:webHidden/>
            <w:sz w:val="24"/>
          </w:rPr>
          <w:fldChar w:fldCharType="end"/>
        </w:r>
      </w:hyperlink>
    </w:p>
    <w:p w14:paraId="72067212" w14:textId="42F1ED27" w:rsidR="00041EBF" w:rsidRPr="000D3380" w:rsidRDefault="00041EBF">
      <w:pPr>
        <w:pStyle w:val="TOC2"/>
        <w:tabs>
          <w:tab w:val="left" w:pos="660"/>
          <w:tab w:val="right" w:leader="dot" w:pos="7927"/>
        </w:tabs>
        <w:rPr>
          <w:rFonts w:ascii="Times New Roman" w:hAnsi="Times New Roman"/>
          <w:noProof/>
          <w:sz w:val="24"/>
        </w:rPr>
      </w:pPr>
      <w:hyperlink w:anchor="_Toc12190361" w:history="1">
        <w:r w:rsidRPr="000D3380">
          <w:rPr>
            <w:rStyle w:val="Hyperlink"/>
            <w:rFonts w:ascii="Times New Roman" w:hAnsi="Times New Roman"/>
            <w:noProof/>
            <w:sz w:val="24"/>
          </w:rPr>
          <w:t>G.</w:t>
        </w:r>
        <w:r w:rsidRPr="000D3380">
          <w:rPr>
            <w:rFonts w:ascii="Times New Roman" w:hAnsi="Times New Roman"/>
            <w:noProof/>
            <w:sz w:val="24"/>
          </w:rPr>
          <w:tab/>
        </w:r>
        <w:r w:rsidRPr="000D3380">
          <w:rPr>
            <w:rStyle w:val="Hyperlink"/>
            <w:rFonts w:ascii="Times New Roman" w:hAnsi="Times New Roman"/>
            <w:noProof/>
            <w:sz w:val="24"/>
          </w:rPr>
          <w:t>Sistematika Penulis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1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4</w:t>
        </w:r>
        <w:r w:rsidRPr="000D3380">
          <w:rPr>
            <w:rFonts w:ascii="Times New Roman" w:hAnsi="Times New Roman"/>
            <w:noProof/>
            <w:webHidden/>
            <w:sz w:val="24"/>
          </w:rPr>
          <w:fldChar w:fldCharType="end"/>
        </w:r>
      </w:hyperlink>
    </w:p>
    <w:p w14:paraId="7C5308BB" w14:textId="38ADCBDB" w:rsidR="00041EBF" w:rsidRPr="000D3380" w:rsidRDefault="00041EBF" w:rsidP="000D3380">
      <w:pPr>
        <w:pStyle w:val="TOC1"/>
      </w:pPr>
      <w:hyperlink w:anchor="_Toc12190362" w:history="1">
        <w:r w:rsidRPr="000D3380">
          <w:rPr>
            <w:rStyle w:val="Hyperlink"/>
          </w:rPr>
          <w:t>BAB II LANDASAN TEORI, PENELITIAN YANG RELEVAN DAN KERANGKA BERPIKIR</w:t>
        </w:r>
        <w:r w:rsidRPr="000D3380">
          <w:rPr>
            <w:webHidden/>
          </w:rPr>
          <w:tab/>
        </w:r>
        <w:r w:rsidRPr="000D3380">
          <w:rPr>
            <w:webHidden/>
          </w:rPr>
          <w:fldChar w:fldCharType="begin"/>
        </w:r>
        <w:r w:rsidRPr="000D3380">
          <w:rPr>
            <w:webHidden/>
          </w:rPr>
          <w:instrText xml:space="preserve"> PAGEREF _Toc12190362 \h </w:instrText>
        </w:r>
        <w:r w:rsidRPr="000D3380">
          <w:rPr>
            <w:webHidden/>
          </w:rPr>
        </w:r>
        <w:r w:rsidRPr="000D3380">
          <w:rPr>
            <w:webHidden/>
          </w:rPr>
          <w:fldChar w:fldCharType="separate"/>
        </w:r>
        <w:r w:rsidRPr="000D3380">
          <w:rPr>
            <w:webHidden/>
          </w:rPr>
          <w:t>6</w:t>
        </w:r>
        <w:r w:rsidRPr="000D3380">
          <w:rPr>
            <w:webHidden/>
          </w:rPr>
          <w:fldChar w:fldCharType="end"/>
        </w:r>
      </w:hyperlink>
    </w:p>
    <w:p w14:paraId="1882F93A" w14:textId="68FB032D" w:rsidR="00041EBF" w:rsidRPr="000D3380" w:rsidRDefault="00041EBF">
      <w:pPr>
        <w:pStyle w:val="TOC2"/>
        <w:tabs>
          <w:tab w:val="left" w:pos="660"/>
          <w:tab w:val="right" w:leader="dot" w:pos="7927"/>
        </w:tabs>
        <w:rPr>
          <w:rFonts w:ascii="Times New Roman" w:hAnsi="Times New Roman"/>
          <w:noProof/>
          <w:sz w:val="24"/>
        </w:rPr>
      </w:pPr>
      <w:hyperlink w:anchor="_Toc12190363" w:history="1">
        <w:r w:rsidRPr="000D3380">
          <w:rPr>
            <w:rStyle w:val="Hyperlink"/>
            <w:rFonts w:ascii="Times New Roman" w:hAnsi="Times New Roman"/>
            <w:noProof/>
            <w:sz w:val="24"/>
          </w:rPr>
          <w:t>A.</w:t>
        </w:r>
        <w:r w:rsidRPr="000D3380">
          <w:rPr>
            <w:rFonts w:ascii="Times New Roman" w:hAnsi="Times New Roman"/>
            <w:noProof/>
            <w:sz w:val="24"/>
          </w:rPr>
          <w:tab/>
        </w:r>
        <w:r w:rsidRPr="000D3380">
          <w:rPr>
            <w:rStyle w:val="Hyperlink"/>
            <w:rFonts w:ascii="Times New Roman" w:hAnsi="Times New Roman"/>
            <w:noProof/>
            <w:sz w:val="24"/>
          </w:rPr>
          <w:t>Landasan Teori</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3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6</w:t>
        </w:r>
        <w:r w:rsidRPr="000D3380">
          <w:rPr>
            <w:rFonts w:ascii="Times New Roman" w:hAnsi="Times New Roman"/>
            <w:noProof/>
            <w:webHidden/>
            <w:sz w:val="24"/>
          </w:rPr>
          <w:fldChar w:fldCharType="end"/>
        </w:r>
      </w:hyperlink>
    </w:p>
    <w:p w14:paraId="739FF352" w14:textId="2769C717" w:rsidR="00041EBF" w:rsidRPr="000D3380" w:rsidRDefault="00041EBF">
      <w:pPr>
        <w:pStyle w:val="TOC2"/>
        <w:tabs>
          <w:tab w:val="left" w:pos="660"/>
          <w:tab w:val="right" w:leader="dot" w:pos="7927"/>
        </w:tabs>
        <w:rPr>
          <w:rFonts w:ascii="Times New Roman" w:hAnsi="Times New Roman"/>
          <w:noProof/>
          <w:sz w:val="24"/>
        </w:rPr>
      </w:pPr>
      <w:hyperlink w:anchor="_Toc12190364" w:history="1">
        <w:r w:rsidRPr="000D3380">
          <w:rPr>
            <w:rStyle w:val="Hyperlink"/>
            <w:rFonts w:ascii="Times New Roman" w:hAnsi="Times New Roman"/>
            <w:noProof/>
            <w:sz w:val="24"/>
          </w:rPr>
          <w:t>B.</w:t>
        </w:r>
        <w:r w:rsidRPr="000D3380">
          <w:rPr>
            <w:rFonts w:ascii="Times New Roman" w:hAnsi="Times New Roman"/>
            <w:noProof/>
            <w:sz w:val="24"/>
          </w:rPr>
          <w:tab/>
        </w:r>
        <w:r w:rsidRPr="000D3380">
          <w:rPr>
            <w:rStyle w:val="Hyperlink"/>
            <w:rFonts w:ascii="Times New Roman" w:hAnsi="Times New Roman"/>
            <w:noProof/>
            <w:sz w:val="24"/>
          </w:rPr>
          <w:t>Penelitian Yang Relev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4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14</w:t>
        </w:r>
        <w:r w:rsidRPr="000D3380">
          <w:rPr>
            <w:rFonts w:ascii="Times New Roman" w:hAnsi="Times New Roman"/>
            <w:noProof/>
            <w:webHidden/>
            <w:sz w:val="24"/>
          </w:rPr>
          <w:fldChar w:fldCharType="end"/>
        </w:r>
      </w:hyperlink>
    </w:p>
    <w:p w14:paraId="5A46750B" w14:textId="198E669E" w:rsidR="00041EBF" w:rsidRPr="000D3380" w:rsidRDefault="00041EBF">
      <w:pPr>
        <w:pStyle w:val="TOC2"/>
        <w:tabs>
          <w:tab w:val="left" w:pos="660"/>
          <w:tab w:val="right" w:leader="dot" w:pos="7927"/>
        </w:tabs>
        <w:rPr>
          <w:rFonts w:ascii="Times New Roman" w:hAnsi="Times New Roman"/>
          <w:noProof/>
          <w:sz w:val="24"/>
        </w:rPr>
      </w:pPr>
      <w:hyperlink w:anchor="_Toc12190365" w:history="1">
        <w:r w:rsidRPr="000D3380">
          <w:rPr>
            <w:rStyle w:val="Hyperlink"/>
            <w:rFonts w:ascii="Times New Roman" w:hAnsi="Times New Roman"/>
            <w:noProof/>
            <w:sz w:val="24"/>
          </w:rPr>
          <w:t>C.</w:t>
        </w:r>
        <w:r w:rsidRPr="000D3380">
          <w:rPr>
            <w:rFonts w:ascii="Times New Roman" w:hAnsi="Times New Roman"/>
            <w:noProof/>
            <w:sz w:val="24"/>
          </w:rPr>
          <w:tab/>
        </w:r>
        <w:r w:rsidRPr="000D3380">
          <w:rPr>
            <w:rStyle w:val="Hyperlink"/>
            <w:rFonts w:ascii="Times New Roman" w:hAnsi="Times New Roman"/>
            <w:noProof/>
            <w:sz w:val="24"/>
          </w:rPr>
          <w:t>Kerangka Berpikir</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5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18</w:t>
        </w:r>
        <w:r w:rsidRPr="000D3380">
          <w:rPr>
            <w:rFonts w:ascii="Times New Roman" w:hAnsi="Times New Roman"/>
            <w:noProof/>
            <w:webHidden/>
            <w:sz w:val="24"/>
          </w:rPr>
          <w:fldChar w:fldCharType="end"/>
        </w:r>
      </w:hyperlink>
    </w:p>
    <w:p w14:paraId="5C050255" w14:textId="02DEFAEB" w:rsidR="00041EBF" w:rsidRPr="000D3380" w:rsidRDefault="00041EBF" w:rsidP="000D3380">
      <w:pPr>
        <w:pStyle w:val="TOC1"/>
      </w:pPr>
      <w:hyperlink w:anchor="_Toc12190366" w:history="1">
        <w:r w:rsidRPr="000D3380">
          <w:rPr>
            <w:rStyle w:val="Hyperlink"/>
          </w:rPr>
          <w:t>BAB III METODE PENELITIAN</w:t>
        </w:r>
        <w:r w:rsidRPr="000D3380">
          <w:rPr>
            <w:webHidden/>
          </w:rPr>
          <w:tab/>
        </w:r>
        <w:r w:rsidRPr="000D3380">
          <w:rPr>
            <w:webHidden/>
          </w:rPr>
          <w:fldChar w:fldCharType="begin"/>
        </w:r>
        <w:r w:rsidRPr="000D3380">
          <w:rPr>
            <w:webHidden/>
          </w:rPr>
          <w:instrText xml:space="preserve"> PAGEREF _Toc12190366 \h </w:instrText>
        </w:r>
        <w:r w:rsidRPr="000D3380">
          <w:rPr>
            <w:webHidden/>
          </w:rPr>
        </w:r>
        <w:r w:rsidRPr="000D3380">
          <w:rPr>
            <w:webHidden/>
          </w:rPr>
          <w:fldChar w:fldCharType="separate"/>
        </w:r>
        <w:r w:rsidRPr="000D3380">
          <w:rPr>
            <w:webHidden/>
          </w:rPr>
          <w:t>20</w:t>
        </w:r>
        <w:r w:rsidRPr="000D3380">
          <w:rPr>
            <w:webHidden/>
          </w:rPr>
          <w:fldChar w:fldCharType="end"/>
        </w:r>
      </w:hyperlink>
    </w:p>
    <w:p w14:paraId="473760D4" w14:textId="1B6F647F" w:rsidR="00041EBF" w:rsidRPr="000D3380" w:rsidRDefault="00041EBF">
      <w:pPr>
        <w:pStyle w:val="TOC2"/>
        <w:tabs>
          <w:tab w:val="left" w:pos="660"/>
          <w:tab w:val="right" w:leader="dot" w:pos="7927"/>
        </w:tabs>
        <w:rPr>
          <w:rFonts w:ascii="Times New Roman" w:hAnsi="Times New Roman"/>
          <w:noProof/>
          <w:sz w:val="24"/>
        </w:rPr>
      </w:pPr>
      <w:hyperlink w:anchor="_Toc12190367" w:history="1">
        <w:r w:rsidRPr="000D3380">
          <w:rPr>
            <w:rStyle w:val="Hyperlink"/>
            <w:rFonts w:ascii="Times New Roman" w:hAnsi="Times New Roman"/>
            <w:noProof/>
            <w:sz w:val="24"/>
          </w:rPr>
          <w:t>A.</w:t>
        </w:r>
        <w:r w:rsidRPr="000D3380">
          <w:rPr>
            <w:rFonts w:ascii="Times New Roman" w:hAnsi="Times New Roman"/>
            <w:noProof/>
            <w:sz w:val="24"/>
          </w:rPr>
          <w:tab/>
        </w:r>
        <w:r w:rsidRPr="000D3380">
          <w:rPr>
            <w:rStyle w:val="Hyperlink"/>
            <w:rFonts w:ascii="Times New Roman" w:hAnsi="Times New Roman"/>
            <w:noProof/>
            <w:sz w:val="24"/>
          </w:rPr>
          <w:t>Waktu dan Tempat Peneliti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7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0</w:t>
        </w:r>
        <w:r w:rsidRPr="000D3380">
          <w:rPr>
            <w:rFonts w:ascii="Times New Roman" w:hAnsi="Times New Roman"/>
            <w:noProof/>
            <w:webHidden/>
            <w:sz w:val="24"/>
          </w:rPr>
          <w:fldChar w:fldCharType="end"/>
        </w:r>
      </w:hyperlink>
    </w:p>
    <w:p w14:paraId="328A78B6" w14:textId="4D012629" w:rsidR="00041EBF" w:rsidRPr="000D3380" w:rsidRDefault="00041EBF">
      <w:pPr>
        <w:pStyle w:val="TOC2"/>
        <w:tabs>
          <w:tab w:val="left" w:pos="660"/>
          <w:tab w:val="right" w:leader="dot" w:pos="7927"/>
        </w:tabs>
        <w:rPr>
          <w:rFonts w:ascii="Times New Roman" w:hAnsi="Times New Roman"/>
          <w:noProof/>
          <w:sz w:val="24"/>
        </w:rPr>
      </w:pPr>
      <w:hyperlink w:anchor="_Toc12190368" w:history="1">
        <w:r w:rsidRPr="000D3380">
          <w:rPr>
            <w:rStyle w:val="Hyperlink"/>
            <w:rFonts w:ascii="Times New Roman" w:hAnsi="Times New Roman"/>
            <w:noProof/>
            <w:sz w:val="24"/>
          </w:rPr>
          <w:t>B.</w:t>
        </w:r>
        <w:r w:rsidRPr="000D3380">
          <w:rPr>
            <w:rFonts w:ascii="Times New Roman" w:hAnsi="Times New Roman"/>
            <w:noProof/>
            <w:sz w:val="24"/>
          </w:rPr>
          <w:tab/>
        </w:r>
        <w:r w:rsidRPr="000D3380">
          <w:rPr>
            <w:rStyle w:val="Hyperlink"/>
            <w:rFonts w:ascii="Times New Roman" w:hAnsi="Times New Roman"/>
            <w:noProof/>
            <w:sz w:val="24"/>
          </w:rPr>
          <w:t>Desain Peneliti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8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1</w:t>
        </w:r>
        <w:r w:rsidRPr="000D3380">
          <w:rPr>
            <w:rFonts w:ascii="Times New Roman" w:hAnsi="Times New Roman"/>
            <w:noProof/>
            <w:webHidden/>
            <w:sz w:val="24"/>
          </w:rPr>
          <w:fldChar w:fldCharType="end"/>
        </w:r>
      </w:hyperlink>
    </w:p>
    <w:p w14:paraId="0545B3D7" w14:textId="492866FF" w:rsidR="00041EBF" w:rsidRPr="000D3380" w:rsidRDefault="00041EBF">
      <w:pPr>
        <w:pStyle w:val="TOC2"/>
        <w:tabs>
          <w:tab w:val="left" w:pos="660"/>
          <w:tab w:val="right" w:leader="dot" w:pos="7927"/>
        </w:tabs>
        <w:rPr>
          <w:rFonts w:ascii="Times New Roman" w:hAnsi="Times New Roman"/>
          <w:noProof/>
          <w:sz w:val="24"/>
        </w:rPr>
      </w:pPr>
      <w:hyperlink w:anchor="_Toc12190369" w:history="1">
        <w:r w:rsidRPr="000D3380">
          <w:rPr>
            <w:rStyle w:val="Hyperlink"/>
            <w:rFonts w:ascii="Times New Roman" w:hAnsi="Times New Roman"/>
            <w:noProof/>
            <w:sz w:val="24"/>
          </w:rPr>
          <w:t>C.</w:t>
        </w:r>
        <w:r w:rsidRPr="000D3380">
          <w:rPr>
            <w:rFonts w:ascii="Times New Roman" w:hAnsi="Times New Roman"/>
            <w:noProof/>
            <w:sz w:val="24"/>
          </w:rPr>
          <w:tab/>
        </w:r>
        <w:r w:rsidRPr="000D3380">
          <w:rPr>
            <w:rStyle w:val="Hyperlink"/>
            <w:rFonts w:ascii="Times New Roman" w:hAnsi="Times New Roman"/>
            <w:noProof/>
            <w:sz w:val="24"/>
          </w:rPr>
          <w:t>Metode Pengumpulan Data</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69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2</w:t>
        </w:r>
        <w:r w:rsidRPr="000D3380">
          <w:rPr>
            <w:rFonts w:ascii="Times New Roman" w:hAnsi="Times New Roman"/>
            <w:noProof/>
            <w:webHidden/>
            <w:sz w:val="24"/>
          </w:rPr>
          <w:fldChar w:fldCharType="end"/>
        </w:r>
      </w:hyperlink>
    </w:p>
    <w:p w14:paraId="5E10EACA" w14:textId="20BF9FD2" w:rsidR="00041EBF" w:rsidRPr="000D3380" w:rsidRDefault="00041EBF">
      <w:pPr>
        <w:pStyle w:val="TOC2"/>
        <w:tabs>
          <w:tab w:val="left" w:pos="660"/>
          <w:tab w:val="right" w:leader="dot" w:pos="7927"/>
        </w:tabs>
        <w:rPr>
          <w:rFonts w:ascii="Times New Roman" w:hAnsi="Times New Roman"/>
          <w:noProof/>
          <w:sz w:val="24"/>
        </w:rPr>
      </w:pPr>
      <w:hyperlink w:anchor="_Toc12190370" w:history="1">
        <w:r w:rsidRPr="000D3380">
          <w:rPr>
            <w:rStyle w:val="Hyperlink"/>
            <w:rFonts w:ascii="Times New Roman" w:hAnsi="Times New Roman"/>
            <w:noProof/>
            <w:sz w:val="24"/>
          </w:rPr>
          <w:t>D.</w:t>
        </w:r>
        <w:r w:rsidRPr="000D3380">
          <w:rPr>
            <w:rFonts w:ascii="Times New Roman" w:hAnsi="Times New Roman"/>
            <w:noProof/>
            <w:sz w:val="24"/>
          </w:rPr>
          <w:tab/>
        </w:r>
        <w:r w:rsidRPr="000D3380">
          <w:rPr>
            <w:rStyle w:val="Hyperlink"/>
            <w:rFonts w:ascii="Times New Roman" w:hAnsi="Times New Roman"/>
            <w:noProof/>
            <w:sz w:val="24"/>
          </w:rPr>
          <w:t>Langkah - Langkah Pengembangan Sistem</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0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3</w:t>
        </w:r>
        <w:r w:rsidRPr="000D3380">
          <w:rPr>
            <w:rFonts w:ascii="Times New Roman" w:hAnsi="Times New Roman"/>
            <w:noProof/>
            <w:webHidden/>
            <w:sz w:val="24"/>
          </w:rPr>
          <w:fldChar w:fldCharType="end"/>
        </w:r>
      </w:hyperlink>
    </w:p>
    <w:p w14:paraId="4A0C1D40" w14:textId="0868528B" w:rsidR="00041EBF" w:rsidRPr="000D3380" w:rsidRDefault="00041EBF" w:rsidP="000D3380">
      <w:pPr>
        <w:pStyle w:val="TOC1"/>
      </w:pPr>
      <w:hyperlink w:anchor="_Toc12190371" w:history="1">
        <w:r w:rsidRPr="000D3380">
          <w:rPr>
            <w:rStyle w:val="Hyperlink"/>
          </w:rPr>
          <w:t>BAB IV ANALISIS SISTEM BERJALAN DAN RANCANGAN SISTEM YANG DIUSULKAN</w:t>
        </w:r>
        <w:r w:rsidRPr="000D3380">
          <w:rPr>
            <w:webHidden/>
          </w:rPr>
          <w:tab/>
        </w:r>
        <w:r w:rsidRPr="000D3380">
          <w:rPr>
            <w:webHidden/>
          </w:rPr>
          <w:fldChar w:fldCharType="begin"/>
        </w:r>
        <w:r w:rsidRPr="000D3380">
          <w:rPr>
            <w:webHidden/>
          </w:rPr>
          <w:instrText xml:space="preserve"> PAGEREF _Toc12190371 \h </w:instrText>
        </w:r>
        <w:r w:rsidRPr="000D3380">
          <w:rPr>
            <w:webHidden/>
          </w:rPr>
        </w:r>
        <w:r w:rsidRPr="000D3380">
          <w:rPr>
            <w:webHidden/>
          </w:rPr>
          <w:fldChar w:fldCharType="separate"/>
        </w:r>
        <w:r w:rsidRPr="000D3380">
          <w:rPr>
            <w:webHidden/>
          </w:rPr>
          <w:t>25</w:t>
        </w:r>
        <w:r w:rsidRPr="000D3380">
          <w:rPr>
            <w:webHidden/>
          </w:rPr>
          <w:fldChar w:fldCharType="end"/>
        </w:r>
      </w:hyperlink>
    </w:p>
    <w:p w14:paraId="4DCB003C" w14:textId="36DE406C" w:rsidR="00041EBF" w:rsidRPr="000D3380" w:rsidRDefault="00041EBF">
      <w:pPr>
        <w:pStyle w:val="TOC2"/>
        <w:tabs>
          <w:tab w:val="left" w:pos="660"/>
          <w:tab w:val="right" w:leader="dot" w:pos="7927"/>
        </w:tabs>
        <w:rPr>
          <w:rFonts w:ascii="Times New Roman" w:hAnsi="Times New Roman"/>
          <w:noProof/>
          <w:sz w:val="24"/>
        </w:rPr>
      </w:pPr>
      <w:hyperlink w:anchor="_Toc12190372" w:history="1">
        <w:r w:rsidRPr="000D3380">
          <w:rPr>
            <w:rStyle w:val="Hyperlink"/>
            <w:rFonts w:ascii="Times New Roman" w:hAnsi="Times New Roman"/>
            <w:noProof/>
            <w:sz w:val="24"/>
          </w:rPr>
          <w:t>A.</w:t>
        </w:r>
        <w:r w:rsidRPr="000D3380">
          <w:rPr>
            <w:rFonts w:ascii="Times New Roman" w:hAnsi="Times New Roman"/>
            <w:noProof/>
            <w:sz w:val="24"/>
          </w:rPr>
          <w:tab/>
        </w:r>
        <w:r w:rsidRPr="000D3380">
          <w:rPr>
            <w:rStyle w:val="Hyperlink"/>
            <w:rFonts w:ascii="Times New Roman" w:hAnsi="Times New Roman"/>
            <w:noProof/>
            <w:sz w:val="24"/>
          </w:rPr>
          <w:t>Profil Perusaha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2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5</w:t>
        </w:r>
        <w:r w:rsidRPr="000D3380">
          <w:rPr>
            <w:rFonts w:ascii="Times New Roman" w:hAnsi="Times New Roman"/>
            <w:noProof/>
            <w:webHidden/>
            <w:sz w:val="24"/>
          </w:rPr>
          <w:fldChar w:fldCharType="end"/>
        </w:r>
      </w:hyperlink>
    </w:p>
    <w:p w14:paraId="7FD4CB6B" w14:textId="4DCD3EBC" w:rsidR="00041EBF" w:rsidRPr="000D3380" w:rsidRDefault="00041EBF">
      <w:pPr>
        <w:pStyle w:val="TOC2"/>
        <w:tabs>
          <w:tab w:val="left" w:pos="660"/>
          <w:tab w:val="right" w:leader="dot" w:pos="7927"/>
        </w:tabs>
        <w:rPr>
          <w:rFonts w:ascii="Times New Roman" w:hAnsi="Times New Roman"/>
          <w:noProof/>
          <w:sz w:val="24"/>
        </w:rPr>
      </w:pPr>
      <w:hyperlink w:anchor="_Toc12190373" w:history="1">
        <w:r w:rsidRPr="000D3380">
          <w:rPr>
            <w:rStyle w:val="Hyperlink"/>
            <w:rFonts w:ascii="Times New Roman" w:hAnsi="Times New Roman"/>
            <w:noProof/>
            <w:sz w:val="24"/>
          </w:rPr>
          <w:t>B.</w:t>
        </w:r>
        <w:r w:rsidRPr="000D3380">
          <w:rPr>
            <w:rFonts w:ascii="Times New Roman" w:hAnsi="Times New Roman"/>
            <w:noProof/>
            <w:sz w:val="24"/>
          </w:rPr>
          <w:tab/>
        </w:r>
        <w:r w:rsidRPr="000D3380">
          <w:rPr>
            <w:rStyle w:val="Hyperlink"/>
            <w:rFonts w:ascii="Times New Roman" w:hAnsi="Times New Roman"/>
            <w:noProof/>
            <w:sz w:val="24"/>
          </w:rPr>
          <w:t>Struktur Organisasi Perusaha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3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6</w:t>
        </w:r>
        <w:r w:rsidRPr="000D3380">
          <w:rPr>
            <w:rFonts w:ascii="Times New Roman" w:hAnsi="Times New Roman"/>
            <w:noProof/>
            <w:webHidden/>
            <w:sz w:val="24"/>
          </w:rPr>
          <w:fldChar w:fldCharType="end"/>
        </w:r>
      </w:hyperlink>
    </w:p>
    <w:p w14:paraId="218CCEF8" w14:textId="7E39190C" w:rsidR="00041EBF" w:rsidRPr="000D3380" w:rsidRDefault="00041EBF">
      <w:pPr>
        <w:pStyle w:val="TOC2"/>
        <w:tabs>
          <w:tab w:val="left" w:pos="660"/>
          <w:tab w:val="right" w:leader="dot" w:pos="7927"/>
        </w:tabs>
        <w:rPr>
          <w:rFonts w:ascii="Times New Roman" w:hAnsi="Times New Roman"/>
          <w:noProof/>
          <w:sz w:val="24"/>
        </w:rPr>
      </w:pPr>
      <w:hyperlink w:anchor="_Toc12190374" w:history="1">
        <w:r w:rsidRPr="000D3380">
          <w:rPr>
            <w:rStyle w:val="Hyperlink"/>
            <w:rFonts w:ascii="Times New Roman" w:hAnsi="Times New Roman"/>
            <w:noProof/>
            <w:sz w:val="24"/>
          </w:rPr>
          <w:t>C.</w:t>
        </w:r>
        <w:r w:rsidRPr="000D3380">
          <w:rPr>
            <w:rFonts w:ascii="Times New Roman" w:hAnsi="Times New Roman"/>
            <w:noProof/>
            <w:sz w:val="24"/>
          </w:rPr>
          <w:tab/>
        </w:r>
        <w:r w:rsidRPr="000D3380">
          <w:rPr>
            <w:rStyle w:val="Hyperlink"/>
            <w:rFonts w:ascii="Times New Roman" w:hAnsi="Times New Roman"/>
            <w:noProof/>
            <w:sz w:val="24"/>
          </w:rPr>
          <w:t>Proses Bisnis Sistem Berjal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4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7</w:t>
        </w:r>
        <w:r w:rsidRPr="000D3380">
          <w:rPr>
            <w:rFonts w:ascii="Times New Roman" w:hAnsi="Times New Roman"/>
            <w:noProof/>
            <w:webHidden/>
            <w:sz w:val="24"/>
          </w:rPr>
          <w:fldChar w:fldCharType="end"/>
        </w:r>
      </w:hyperlink>
    </w:p>
    <w:p w14:paraId="31ECC6C1" w14:textId="2D91340A" w:rsidR="00041EBF" w:rsidRPr="000D3380" w:rsidRDefault="00041EBF">
      <w:pPr>
        <w:pStyle w:val="TOC2"/>
        <w:tabs>
          <w:tab w:val="left" w:pos="660"/>
          <w:tab w:val="right" w:leader="dot" w:pos="7927"/>
        </w:tabs>
        <w:rPr>
          <w:rFonts w:ascii="Times New Roman" w:hAnsi="Times New Roman"/>
          <w:noProof/>
          <w:sz w:val="24"/>
        </w:rPr>
      </w:pPr>
      <w:hyperlink w:anchor="_Toc12190375" w:history="1">
        <w:r w:rsidRPr="000D3380">
          <w:rPr>
            <w:rStyle w:val="Hyperlink"/>
            <w:rFonts w:ascii="Times New Roman" w:hAnsi="Times New Roman"/>
            <w:noProof/>
            <w:sz w:val="24"/>
          </w:rPr>
          <w:t>D.</w:t>
        </w:r>
        <w:r w:rsidRPr="000D3380">
          <w:rPr>
            <w:rFonts w:ascii="Times New Roman" w:hAnsi="Times New Roman"/>
            <w:noProof/>
            <w:sz w:val="24"/>
          </w:rPr>
          <w:tab/>
        </w:r>
        <w:r w:rsidRPr="000D3380">
          <w:rPr>
            <w:rStyle w:val="Hyperlink"/>
            <w:rFonts w:ascii="Times New Roman" w:hAnsi="Times New Roman"/>
            <w:noProof/>
            <w:sz w:val="24"/>
          </w:rPr>
          <w:t>Aturan Bisnis Sistem Berjal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5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8</w:t>
        </w:r>
        <w:r w:rsidRPr="000D3380">
          <w:rPr>
            <w:rFonts w:ascii="Times New Roman" w:hAnsi="Times New Roman"/>
            <w:noProof/>
            <w:webHidden/>
            <w:sz w:val="24"/>
          </w:rPr>
          <w:fldChar w:fldCharType="end"/>
        </w:r>
      </w:hyperlink>
    </w:p>
    <w:p w14:paraId="6391989A" w14:textId="52459F66" w:rsidR="00041EBF" w:rsidRPr="000D3380" w:rsidRDefault="00041EBF">
      <w:pPr>
        <w:pStyle w:val="TOC2"/>
        <w:tabs>
          <w:tab w:val="left" w:pos="660"/>
          <w:tab w:val="right" w:leader="dot" w:pos="7927"/>
        </w:tabs>
        <w:rPr>
          <w:rFonts w:ascii="Times New Roman" w:hAnsi="Times New Roman"/>
          <w:noProof/>
          <w:sz w:val="24"/>
        </w:rPr>
      </w:pPr>
      <w:hyperlink w:anchor="_Toc12190376" w:history="1">
        <w:r w:rsidRPr="000D3380">
          <w:rPr>
            <w:rStyle w:val="Hyperlink"/>
            <w:rFonts w:ascii="Times New Roman" w:hAnsi="Times New Roman"/>
            <w:noProof/>
            <w:sz w:val="24"/>
          </w:rPr>
          <w:t>E.</w:t>
        </w:r>
        <w:r w:rsidRPr="000D3380">
          <w:rPr>
            <w:rFonts w:ascii="Times New Roman" w:hAnsi="Times New Roman"/>
            <w:noProof/>
            <w:sz w:val="24"/>
          </w:rPr>
          <w:tab/>
        </w:r>
        <w:r w:rsidRPr="000D3380">
          <w:rPr>
            <w:rStyle w:val="Hyperlink"/>
            <w:rFonts w:ascii="Times New Roman" w:hAnsi="Times New Roman"/>
            <w:noProof/>
            <w:sz w:val="24"/>
          </w:rPr>
          <w:t>Dekomposisi Fungsi Sistem</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6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9</w:t>
        </w:r>
        <w:r w:rsidRPr="000D3380">
          <w:rPr>
            <w:rFonts w:ascii="Times New Roman" w:hAnsi="Times New Roman"/>
            <w:noProof/>
            <w:webHidden/>
            <w:sz w:val="24"/>
          </w:rPr>
          <w:fldChar w:fldCharType="end"/>
        </w:r>
      </w:hyperlink>
    </w:p>
    <w:p w14:paraId="63983884" w14:textId="192A2566" w:rsidR="00041EBF" w:rsidRPr="000D3380" w:rsidRDefault="00041EBF">
      <w:pPr>
        <w:pStyle w:val="TOC2"/>
        <w:tabs>
          <w:tab w:val="left" w:pos="660"/>
          <w:tab w:val="right" w:leader="dot" w:pos="7927"/>
        </w:tabs>
        <w:rPr>
          <w:rFonts w:ascii="Times New Roman" w:hAnsi="Times New Roman"/>
          <w:noProof/>
          <w:sz w:val="24"/>
        </w:rPr>
      </w:pPr>
      <w:hyperlink w:anchor="_Toc12190377" w:history="1">
        <w:r w:rsidRPr="000D3380">
          <w:rPr>
            <w:rStyle w:val="Hyperlink"/>
            <w:rFonts w:ascii="Times New Roman" w:hAnsi="Times New Roman"/>
            <w:noProof/>
            <w:sz w:val="24"/>
          </w:rPr>
          <w:t>F.</w:t>
        </w:r>
        <w:r w:rsidRPr="000D3380">
          <w:rPr>
            <w:rFonts w:ascii="Times New Roman" w:hAnsi="Times New Roman"/>
            <w:noProof/>
            <w:sz w:val="24"/>
          </w:rPr>
          <w:tab/>
        </w:r>
        <w:r w:rsidRPr="000D3380">
          <w:rPr>
            <w:rStyle w:val="Hyperlink"/>
            <w:rFonts w:ascii="Times New Roman" w:hAnsi="Times New Roman"/>
            <w:noProof/>
            <w:sz w:val="24"/>
          </w:rPr>
          <w:t>Analisis Masukan (</w:t>
        </w:r>
        <w:r w:rsidRPr="000D3380">
          <w:rPr>
            <w:rStyle w:val="Hyperlink"/>
            <w:rFonts w:ascii="Times New Roman" w:hAnsi="Times New Roman"/>
            <w:noProof/>
            <w:sz w:val="24"/>
            <w:lang w:val="en-US"/>
          </w:rPr>
          <w:t>Input</w:t>
        </w:r>
        <w:r w:rsidRPr="000D3380">
          <w:rPr>
            <w:rStyle w:val="Hyperlink"/>
            <w:rFonts w:ascii="Times New Roman" w:hAnsi="Times New Roman"/>
            <w:noProof/>
            <w:sz w:val="24"/>
          </w:rPr>
          <w:t>), Proses dan Keluaran (</w:t>
        </w:r>
        <w:r w:rsidRPr="000D3380">
          <w:rPr>
            <w:rStyle w:val="Hyperlink"/>
            <w:rFonts w:ascii="Times New Roman" w:hAnsi="Times New Roman"/>
            <w:noProof/>
            <w:sz w:val="24"/>
            <w:lang w:val="en-US"/>
          </w:rPr>
          <w:t>Output</w:t>
        </w:r>
        <w:r w:rsidRPr="000D3380">
          <w:rPr>
            <w:rStyle w:val="Hyperlink"/>
            <w:rFonts w:ascii="Times New Roman" w:hAnsi="Times New Roman"/>
            <w:noProof/>
            <w:sz w:val="24"/>
          </w:rPr>
          <w:t>) Sistem Berjal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7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29</w:t>
        </w:r>
        <w:r w:rsidRPr="000D3380">
          <w:rPr>
            <w:rFonts w:ascii="Times New Roman" w:hAnsi="Times New Roman"/>
            <w:noProof/>
            <w:webHidden/>
            <w:sz w:val="24"/>
          </w:rPr>
          <w:fldChar w:fldCharType="end"/>
        </w:r>
      </w:hyperlink>
    </w:p>
    <w:p w14:paraId="61BD015C" w14:textId="09F74AA9" w:rsidR="00041EBF" w:rsidRPr="000D3380" w:rsidRDefault="00041EBF">
      <w:pPr>
        <w:pStyle w:val="TOC2"/>
        <w:tabs>
          <w:tab w:val="left" w:pos="660"/>
          <w:tab w:val="right" w:leader="dot" w:pos="7927"/>
        </w:tabs>
        <w:rPr>
          <w:rFonts w:ascii="Times New Roman" w:hAnsi="Times New Roman"/>
          <w:noProof/>
          <w:sz w:val="24"/>
        </w:rPr>
      </w:pPr>
      <w:hyperlink w:anchor="_Toc12190378" w:history="1">
        <w:r w:rsidRPr="000D3380">
          <w:rPr>
            <w:rStyle w:val="Hyperlink"/>
            <w:rFonts w:ascii="Times New Roman" w:hAnsi="Times New Roman"/>
            <w:noProof/>
            <w:sz w:val="24"/>
          </w:rPr>
          <w:t>G.</w:t>
        </w:r>
        <w:r w:rsidRPr="000D3380">
          <w:rPr>
            <w:rFonts w:ascii="Times New Roman" w:hAnsi="Times New Roman"/>
            <w:noProof/>
            <w:sz w:val="24"/>
          </w:rPr>
          <w:tab/>
        </w:r>
        <w:r w:rsidRPr="000D3380">
          <w:rPr>
            <w:rStyle w:val="Hyperlink"/>
            <w:rFonts w:ascii="Times New Roman" w:hAnsi="Times New Roman"/>
            <w:noProof/>
            <w:sz w:val="24"/>
          </w:rPr>
          <w:t>Diagram Alir Data (DAD) Sistem Berjalan (Diagram Konteks, Nol, Rinci)</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8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1</w:t>
        </w:r>
        <w:r w:rsidRPr="000D3380">
          <w:rPr>
            <w:rFonts w:ascii="Times New Roman" w:hAnsi="Times New Roman"/>
            <w:noProof/>
            <w:webHidden/>
            <w:sz w:val="24"/>
          </w:rPr>
          <w:fldChar w:fldCharType="end"/>
        </w:r>
      </w:hyperlink>
    </w:p>
    <w:p w14:paraId="2AEA055C" w14:textId="768687EA" w:rsidR="00041EBF" w:rsidRPr="000D3380" w:rsidRDefault="00041EBF">
      <w:pPr>
        <w:pStyle w:val="TOC2"/>
        <w:tabs>
          <w:tab w:val="left" w:pos="660"/>
          <w:tab w:val="right" w:leader="dot" w:pos="7927"/>
        </w:tabs>
        <w:rPr>
          <w:rFonts w:ascii="Times New Roman" w:hAnsi="Times New Roman"/>
          <w:noProof/>
          <w:sz w:val="24"/>
        </w:rPr>
      </w:pPr>
      <w:hyperlink w:anchor="_Toc12190379" w:history="1">
        <w:r w:rsidRPr="000D3380">
          <w:rPr>
            <w:rStyle w:val="Hyperlink"/>
            <w:rFonts w:ascii="Times New Roman" w:hAnsi="Times New Roman"/>
            <w:noProof/>
            <w:sz w:val="24"/>
          </w:rPr>
          <w:t>H.</w:t>
        </w:r>
        <w:r w:rsidRPr="000D3380">
          <w:rPr>
            <w:rFonts w:ascii="Times New Roman" w:hAnsi="Times New Roman"/>
            <w:noProof/>
            <w:sz w:val="24"/>
          </w:rPr>
          <w:tab/>
        </w:r>
        <w:r w:rsidRPr="000D3380">
          <w:rPr>
            <w:rStyle w:val="Hyperlink"/>
            <w:rFonts w:ascii="Times New Roman" w:hAnsi="Times New Roman"/>
            <w:noProof/>
            <w:sz w:val="24"/>
          </w:rPr>
          <w:t>Analisis Permasalah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79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2</w:t>
        </w:r>
        <w:r w:rsidRPr="000D3380">
          <w:rPr>
            <w:rFonts w:ascii="Times New Roman" w:hAnsi="Times New Roman"/>
            <w:noProof/>
            <w:webHidden/>
            <w:sz w:val="24"/>
          </w:rPr>
          <w:fldChar w:fldCharType="end"/>
        </w:r>
      </w:hyperlink>
    </w:p>
    <w:p w14:paraId="6EDC5337" w14:textId="500BCA81" w:rsidR="00041EBF" w:rsidRPr="000D3380" w:rsidRDefault="00041EBF">
      <w:pPr>
        <w:pStyle w:val="TOC2"/>
        <w:tabs>
          <w:tab w:val="left" w:pos="660"/>
          <w:tab w:val="right" w:leader="dot" w:pos="7927"/>
        </w:tabs>
        <w:rPr>
          <w:rFonts w:ascii="Times New Roman" w:hAnsi="Times New Roman"/>
          <w:noProof/>
          <w:sz w:val="24"/>
        </w:rPr>
      </w:pPr>
      <w:hyperlink w:anchor="_Toc12190380" w:history="1">
        <w:r w:rsidRPr="000D3380">
          <w:rPr>
            <w:rStyle w:val="Hyperlink"/>
            <w:rFonts w:ascii="Times New Roman" w:hAnsi="Times New Roman"/>
            <w:noProof/>
            <w:sz w:val="24"/>
          </w:rPr>
          <w:t>I.</w:t>
        </w:r>
        <w:r w:rsidRPr="000D3380">
          <w:rPr>
            <w:rFonts w:ascii="Times New Roman" w:hAnsi="Times New Roman"/>
            <w:noProof/>
            <w:sz w:val="24"/>
          </w:rPr>
          <w:tab/>
        </w:r>
        <w:r w:rsidRPr="000D3380">
          <w:rPr>
            <w:rStyle w:val="Hyperlink"/>
            <w:rFonts w:ascii="Times New Roman" w:hAnsi="Times New Roman"/>
            <w:noProof/>
            <w:sz w:val="24"/>
          </w:rPr>
          <w:t>Alternatif Penyelesaian Masalah</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0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3</w:t>
        </w:r>
        <w:r w:rsidRPr="000D3380">
          <w:rPr>
            <w:rFonts w:ascii="Times New Roman" w:hAnsi="Times New Roman"/>
            <w:noProof/>
            <w:webHidden/>
            <w:sz w:val="24"/>
          </w:rPr>
          <w:fldChar w:fldCharType="end"/>
        </w:r>
      </w:hyperlink>
    </w:p>
    <w:p w14:paraId="1571590C" w14:textId="1E2163DE" w:rsidR="00041EBF" w:rsidRPr="000D3380" w:rsidRDefault="00041EBF">
      <w:pPr>
        <w:pStyle w:val="TOC2"/>
        <w:tabs>
          <w:tab w:val="left" w:pos="660"/>
          <w:tab w:val="right" w:leader="dot" w:pos="7927"/>
        </w:tabs>
        <w:rPr>
          <w:rFonts w:ascii="Times New Roman" w:hAnsi="Times New Roman"/>
          <w:noProof/>
          <w:sz w:val="24"/>
        </w:rPr>
      </w:pPr>
      <w:hyperlink w:anchor="_Toc12190381" w:history="1">
        <w:r w:rsidRPr="000D3380">
          <w:rPr>
            <w:rStyle w:val="Hyperlink"/>
            <w:rFonts w:ascii="Times New Roman" w:hAnsi="Times New Roman"/>
            <w:noProof/>
            <w:sz w:val="24"/>
          </w:rPr>
          <w:t>J.</w:t>
        </w:r>
        <w:r w:rsidRPr="000D3380">
          <w:rPr>
            <w:rFonts w:ascii="Times New Roman" w:hAnsi="Times New Roman"/>
            <w:noProof/>
            <w:sz w:val="24"/>
          </w:rPr>
          <w:tab/>
        </w:r>
        <w:r w:rsidRPr="000D3380">
          <w:rPr>
            <w:rStyle w:val="Hyperlink"/>
            <w:rFonts w:ascii="Times New Roman" w:hAnsi="Times New Roman"/>
            <w:noProof/>
            <w:sz w:val="24"/>
          </w:rPr>
          <w:t>Aturan Bisnis Sistem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1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4</w:t>
        </w:r>
        <w:r w:rsidRPr="000D3380">
          <w:rPr>
            <w:rFonts w:ascii="Times New Roman" w:hAnsi="Times New Roman"/>
            <w:noProof/>
            <w:webHidden/>
            <w:sz w:val="24"/>
          </w:rPr>
          <w:fldChar w:fldCharType="end"/>
        </w:r>
      </w:hyperlink>
    </w:p>
    <w:p w14:paraId="3871E2C6" w14:textId="55F986E9" w:rsidR="00041EBF" w:rsidRPr="000D3380" w:rsidRDefault="00041EBF">
      <w:pPr>
        <w:pStyle w:val="TOC2"/>
        <w:tabs>
          <w:tab w:val="left" w:pos="660"/>
          <w:tab w:val="right" w:leader="dot" w:pos="7927"/>
        </w:tabs>
        <w:rPr>
          <w:rFonts w:ascii="Times New Roman" w:hAnsi="Times New Roman"/>
          <w:noProof/>
          <w:sz w:val="24"/>
        </w:rPr>
      </w:pPr>
      <w:hyperlink w:anchor="_Toc12190382" w:history="1">
        <w:r w:rsidRPr="000D3380">
          <w:rPr>
            <w:rStyle w:val="Hyperlink"/>
            <w:rFonts w:ascii="Times New Roman" w:hAnsi="Times New Roman"/>
            <w:noProof/>
            <w:sz w:val="24"/>
          </w:rPr>
          <w:t>K.</w:t>
        </w:r>
        <w:r w:rsidRPr="000D3380">
          <w:rPr>
            <w:rFonts w:ascii="Times New Roman" w:hAnsi="Times New Roman"/>
            <w:noProof/>
            <w:sz w:val="24"/>
          </w:rPr>
          <w:tab/>
        </w:r>
        <w:r w:rsidRPr="000D3380">
          <w:rPr>
            <w:rStyle w:val="Hyperlink"/>
            <w:rFonts w:ascii="Times New Roman" w:hAnsi="Times New Roman"/>
            <w:noProof/>
            <w:sz w:val="24"/>
          </w:rPr>
          <w:t>Dekomposisi Fungsi Sistem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2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5</w:t>
        </w:r>
        <w:r w:rsidRPr="000D3380">
          <w:rPr>
            <w:rFonts w:ascii="Times New Roman" w:hAnsi="Times New Roman"/>
            <w:noProof/>
            <w:webHidden/>
            <w:sz w:val="24"/>
          </w:rPr>
          <w:fldChar w:fldCharType="end"/>
        </w:r>
      </w:hyperlink>
    </w:p>
    <w:p w14:paraId="04158F5D" w14:textId="2CD32394" w:rsidR="00041EBF" w:rsidRPr="000D3380" w:rsidRDefault="00041EBF">
      <w:pPr>
        <w:pStyle w:val="TOC2"/>
        <w:tabs>
          <w:tab w:val="left" w:pos="660"/>
          <w:tab w:val="right" w:leader="dot" w:pos="7927"/>
        </w:tabs>
        <w:rPr>
          <w:rFonts w:ascii="Times New Roman" w:hAnsi="Times New Roman"/>
          <w:noProof/>
          <w:sz w:val="24"/>
        </w:rPr>
      </w:pPr>
      <w:hyperlink w:anchor="_Toc12190383" w:history="1">
        <w:r w:rsidRPr="000D3380">
          <w:rPr>
            <w:rStyle w:val="Hyperlink"/>
            <w:rFonts w:ascii="Times New Roman" w:hAnsi="Times New Roman"/>
            <w:noProof/>
            <w:sz w:val="24"/>
          </w:rPr>
          <w:t>L.</w:t>
        </w:r>
        <w:r w:rsidRPr="000D3380">
          <w:rPr>
            <w:rFonts w:ascii="Times New Roman" w:hAnsi="Times New Roman"/>
            <w:noProof/>
            <w:sz w:val="24"/>
          </w:rPr>
          <w:tab/>
        </w:r>
        <w:r w:rsidRPr="000D3380">
          <w:rPr>
            <w:rStyle w:val="Hyperlink"/>
            <w:rFonts w:ascii="Times New Roman" w:hAnsi="Times New Roman"/>
            <w:noProof/>
            <w:sz w:val="24"/>
          </w:rPr>
          <w:t>Rancangan Masukan, Proses, dan Keluar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3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35</w:t>
        </w:r>
        <w:r w:rsidRPr="000D3380">
          <w:rPr>
            <w:rFonts w:ascii="Times New Roman" w:hAnsi="Times New Roman"/>
            <w:noProof/>
            <w:webHidden/>
            <w:sz w:val="24"/>
          </w:rPr>
          <w:fldChar w:fldCharType="end"/>
        </w:r>
      </w:hyperlink>
    </w:p>
    <w:p w14:paraId="4A29968F" w14:textId="30EEFB37" w:rsidR="00041EBF" w:rsidRPr="000D3380" w:rsidRDefault="00041EBF">
      <w:pPr>
        <w:pStyle w:val="TOC2"/>
        <w:tabs>
          <w:tab w:val="left" w:pos="880"/>
          <w:tab w:val="right" w:leader="dot" w:pos="7927"/>
        </w:tabs>
        <w:rPr>
          <w:rFonts w:ascii="Times New Roman" w:hAnsi="Times New Roman"/>
          <w:noProof/>
          <w:sz w:val="24"/>
        </w:rPr>
      </w:pPr>
      <w:hyperlink w:anchor="_Toc12190384" w:history="1">
        <w:r w:rsidRPr="000D3380">
          <w:rPr>
            <w:rStyle w:val="Hyperlink"/>
            <w:rFonts w:ascii="Times New Roman" w:hAnsi="Times New Roman"/>
            <w:noProof/>
            <w:sz w:val="24"/>
          </w:rPr>
          <w:t>M.</w:t>
        </w:r>
        <w:r w:rsidRPr="000D3380">
          <w:rPr>
            <w:rFonts w:ascii="Times New Roman" w:hAnsi="Times New Roman"/>
            <w:noProof/>
            <w:sz w:val="24"/>
          </w:rPr>
          <w:tab/>
        </w:r>
        <w:r w:rsidRPr="000D3380">
          <w:rPr>
            <w:rStyle w:val="Hyperlink"/>
            <w:rFonts w:ascii="Times New Roman" w:hAnsi="Times New Roman"/>
            <w:noProof/>
            <w:sz w:val="24"/>
          </w:rPr>
          <w:t>Diagram Alir Data (DAD) Sistem yang Diusulkan (Diagram Konteks, Nol, Rinci)</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4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40</w:t>
        </w:r>
        <w:r w:rsidRPr="000D3380">
          <w:rPr>
            <w:rFonts w:ascii="Times New Roman" w:hAnsi="Times New Roman"/>
            <w:noProof/>
            <w:webHidden/>
            <w:sz w:val="24"/>
          </w:rPr>
          <w:fldChar w:fldCharType="end"/>
        </w:r>
      </w:hyperlink>
    </w:p>
    <w:p w14:paraId="3881D97F" w14:textId="4BF72C3B" w:rsidR="00041EBF" w:rsidRPr="000D3380" w:rsidRDefault="00041EBF">
      <w:pPr>
        <w:pStyle w:val="TOC2"/>
        <w:tabs>
          <w:tab w:val="left" w:pos="660"/>
          <w:tab w:val="right" w:leader="dot" w:pos="7927"/>
        </w:tabs>
        <w:rPr>
          <w:rFonts w:ascii="Times New Roman" w:hAnsi="Times New Roman"/>
          <w:noProof/>
          <w:sz w:val="24"/>
        </w:rPr>
      </w:pPr>
      <w:hyperlink w:anchor="_Toc12190385" w:history="1">
        <w:r w:rsidRPr="000D3380">
          <w:rPr>
            <w:rStyle w:val="Hyperlink"/>
            <w:rFonts w:ascii="Times New Roman" w:hAnsi="Times New Roman"/>
            <w:noProof/>
            <w:sz w:val="24"/>
          </w:rPr>
          <w:t>N.</w:t>
        </w:r>
        <w:r w:rsidRPr="000D3380">
          <w:rPr>
            <w:rFonts w:ascii="Times New Roman" w:hAnsi="Times New Roman"/>
            <w:noProof/>
            <w:sz w:val="24"/>
          </w:rPr>
          <w:tab/>
        </w:r>
        <w:r w:rsidRPr="000D3380">
          <w:rPr>
            <w:rStyle w:val="Hyperlink"/>
            <w:rFonts w:ascii="Times New Roman" w:hAnsi="Times New Roman"/>
            <w:noProof/>
            <w:sz w:val="24"/>
          </w:rPr>
          <w:t>Kamus Data Sistem yang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5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43</w:t>
        </w:r>
        <w:r w:rsidRPr="000D3380">
          <w:rPr>
            <w:rFonts w:ascii="Times New Roman" w:hAnsi="Times New Roman"/>
            <w:noProof/>
            <w:webHidden/>
            <w:sz w:val="24"/>
          </w:rPr>
          <w:fldChar w:fldCharType="end"/>
        </w:r>
      </w:hyperlink>
    </w:p>
    <w:p w14:paraId="6881A60A" w14:textId="1130EADC" w:rsidR="00041EBF" w:rsidRPr="000D3380" w:rsidRDefault="00041EBF">
      <w:pPr>
        <w:pStyle w:val="TOC2"/>
        <w:tabs>
          <w:tab w:val="left" w:pos="660"/>
          <w:tab w:val="right" w:leader="dot" w:pos="7927"/>
        </w:tabs>
        <w:rPr>
          <w:rFonts w:ascii="Times New Roman" w:hAnsi="Times New Roman"/>
          <w:noProof/>
          <w:sz w:val="24"/>
        </w:rPr>
      </w:pPr>
      <w:hyperlink w:anchor="_Toc12190386" w:history="1">
        <w:r w:rsidRPr="000D3380">
          <w:rPr>
            <w:rStyle w:val="Hyperlink"/>
            <w:rFonts w:ascii="Times New Roman" w:hAnsi="Times New Roman"/>
            <w:noProof/>
            <w:sz w:val="24"/>
          </w:rPr>
          <w:t>O.</w:t>
        </w:r>
        <w:r w:rsidRPr="000D3380">
          <w:rPr>
            <w:rFonts w:ascii="Times New Roman" w:hAnsi="Times New Roman"/>
            <w:noProof/>
            <w:sz w:val="24"/>
          </w:rPr>
          <w:tab/>
        </w:r>
        <w:r w:rsidRPr="000D3380">
          <w:rPr>
            <w:rStyle w:val="Hyperlink"/>
            <w:rFonts w:ascii="Times New Roman" w:hAnsi="Times New Roman"/>
            <w:noProof/>
            <w:sz w:val="24"/>
          </w:rPr>
          <w:t>Spesifikasi Proses Sistem yang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6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47</w:t>
        </w:r>
        <w:r w:rsidRPr="000D3380">
          <w:rPr>
            <w:rFonts w:ascii="Times New Roman" w:hAnsi="Times New Roman"/>
            <w:noProof/>
            <w:webHidden/>
            <w:sz w:val="24"/>
          </w:rPr>
          <w:fldChar w:fldCharType="end"/>
        </w:r>
      </w:hyperlink>
    </w:p>
    <w:p w14:paraId="50CBC3B8" w14:textId="0F333B80" w:rsidR="00041EBF" w:rsidRPr="000D3380" w:rsidRDefault="00041EBF">
      <w:pPr>
        <w:pStyle w:val="TOC2"/>
        <w:tabs>
          <w:tab w:val="left" w:pos="660"/>
          <w:tab w:val="right" w:leader="dot" w:pos="7927"/>
        </w:tabs>
        <w:rPr>
          <w:rFonts w:ascii="Times New Roman" w:hAnsi="Times New Roman"/>
          <w:noProof/>
          <w:sz w:val="24"/>
        </w:rPr>
      </w:pPr>
      <w:hyperlink w:anchor="_Toc12190387" w:history="1">
        <w:r w:rsidRPr="000D3380">
          <w:rPr>
            <w:rStyle w:val="Hyperlink"/>
            <w:rFonts w:ascii="Times New Roman" w:hAnsi="Times New Roman"/>
            <w:noProof/>
            <w:sz w:val="24"/>
          </w:rPr>
          <w:t>P.</w:t>
        </w:r>
        <w:r w:rsidRPr="000D3380">
          <w:rPr>
            <w:rFonts w:ascii="Times New Roman" w:hAnsi="Times New Roman"/>
            <w:noProof/>
            <w:sz w:val="24"/>
          </w:rPr>
          <w:tab/>
        </w:r>
        <w:r w:rsidRPr="000D3380">
          <w:rPr>
            <w:rStyle w:val="Hyperlink"/>
            <w:rFonts w:ascii="Times New Roman" w:hAnsi="Times New Roman"/>
            <w:noProof/>
            <w:sz w:val="24"/>
          </w:rPr>
          <w:t>Bagan Terstruktur Sistem yang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7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53</w:t>
        </w:r>
        <w:r w:rsidRPr="000D3380">
          <w:rPr>
            <w:rFonts w:ascii="Times New Roman" w:hAnsi="Times New Roman"/>
            <w:noProof/>
            <w:webHidden/>
            <w:sz w:val="24"/>
          </w:rPr>
          <w:fldChar w:fldCharType="end"/>
        </w:r>
      </w:hyperlink>
    </w:p>
    <w:p w14:paraId="34204DE0" w14:textId="77AA19FF" w:rsidR="00041EBF" w:rsidRPr="000D3380" w:rsidRDefault="00041EBF">
      <w:pPr>
        <w:pStyle w:val="TOC2"/>
        <w:tabs>
          <w:tab w:val="left" w:pos="660"/>
          <w:tab w:val="right" w:leader="dot" w:pos="7927"/>
        </w:tabs>
        <w:rPr>
          <w:rFonts w:ascii="Times New Roman" w:hAnsi="Times New Roman"/>
          <w:noProof/>
          <w:sz w:val="24"/>
        </w:rPr>
      </w:pPr>
      <w:hyperlink w:anchor="_Toc12190388" w:history="1">
        <w:r w:rsidRPr="000D3380">
          <w:rPr>
            <w:rStyle w:val="Hyperlink"/>
            <w:rFonts w:ascii="Times New Roman" w:hAnsi="Times New Roman"/>
            <w:noProof/>
            <w:sz w:val="24"/>
          </w:rPr>
          <w:t>Q.</w:t>
        </w:r>
        <w:r w:rsidRPr="000D3380">
          <w:rPr>
            <w:rFonts w:ascii="Times New Roman" w:hAnsi="Times New Roman"/>
            <w:noProof/>
            <w:sz w:val="24"/>
          </w:rPr>
          <w:tab/>
        </w:r>
        <w:r w:rsidRPr="000D3380">
          <w:rPr>
            <w:rStyle w:val="Hyperlink"/>
            <w:rFonts w:ascii="Times New Roman" w:hAnsi="Times New Roman"/>
            <w:noProof/>
            <w:sz w:val="24"/>
          </w:rPr>
          <w:t>Spesifikasi Modul yang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8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60</w:t>
        </w:r>
        <w:r w:rsidRPr="000D3380">
          <w:rPr>
            <w:rFonts w:ascii="Times New Roman" w:hAnsi="Times New Roman"/>
            <w:noProof/>
            <w:webHidden/>
            <w:sz w:val="24"/>
          </w:rPr>
          <w:fldChar w:fldCharType="end"/>
        </w:r>
      </w:hyperlink>
    </w:p>
    <w:p w14:paraId="565850A8" w14:textId="49A8D459" w:rsidR="00041EBF" w:rsidRPr="000D3380" w:rsidRDefault="00041EBF">
      <w:pPr>
        <w:pStyle w:val="TOC2"/>
        <w:tabs>
          <w:tab w:val="left" w:pos="660"/>
          <w:tab w:val="right" w:leader="dot" w:pos="7927"/>
        </w:tabs>
        <w:rPr>
          <w:rFonts w:ascii="Times New Roman" w:hAnsi="Times New Roman"/>
          <w:noProof/>
          <w:sz w:val="24"/>
        </w:rPr>
      </w:pPr>
      <w:hyperlink w:anchor="_Toc12190389" w:history="1">
        <w:r w:rsidRPr="000D3380">
          <w:rPr>
            <w:rStyle w:val="Hyperlink"/>
            <w:rFonts w:ascii="Times New Roman" w:hAnsi="Times New Roman"/>
            <w:noProof/>
            <w:sz w:val="24"/>
          </w:rPr>
          <w:t>R.</w:t>
        </w:r>
        <w:r w:rsidRPr="000D3380">
          <w:rPr>
            <w:rFonts w:ascii="Times New Roman" w:hAnsi="Times New Roman"/>
            <w:noProof/>
            <w:sz w:val="24"/>
          </w:rPr>
          <w:tab/>
        </w:r>
        <w:r w:rsidRPr="000D3380">
          <w:rPr>
            <w:rStyle w:val="Hyperlink"/>
            <w:rFonts w:ascii="Times New Roman" w:hAnsi="Times New Roman"/>
            <w:noProof/>
            <w:sz w:val="24"/>
          </w:rPr>
          <w:t>Rancangan Basis Data Sistem yang Diusulk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89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61</w:t>
        </w:r>
        <w:r w:rsidRPr="000D3380">
          <w:rPr>
            <w:rFonts w:ascii="Times New Roman" w:hAnsi="Times New Roman"/>
            <w:noProof/>
            <w:webHidden/>
            <w:sz w:val="24"/>
          </w:rPr>
          <w:fldChar w:fldCharType="end"/>
        </w:r>
      </w:hyperlink>
    </w:p>
    <w:p w14:paraId="151B2569" w14:textId="3ED905FA" w:rsidR="00041EBF" w:rsidRPr="000D3380" w:rsidRDefault="00041EBF">
      <w:pPr>
        <w:pStyle w:val="TOC2"/>
        <w:tabs>
          <w:tab w:val="left" w:pos="660"/>
          <w:tab w:val="right" w:leader="dot" w:pos="7927"/>
        </w:tabs>
        <w:rPr>
          <w:rFonts w:ascii="Times New Roman" w:hAnsi="Times New Roman"/>
          <w:noProof/>
          <w:sz w:val="24"/>
        </w:rPr>
      </w:pPr>
      <w:hyperlink w:anchor="_Toc12190390" w:history="1">
        <w:r w:rsidRPr="000D3380">
          <w:rPr>
            <w:rStyle w:val="Hyperlink"/>
            <w:rFonts w:ascii="Times New Roman" w:hAnsi="Times New Roman"/>
            <w:noProof/>
            <w:sz w:val="24"/>
          </w:rPr>
          <w:t>S.</w:t>
        </w:r>
        <w:r w:rsidRPr="000D3380">
          <w:rPr>
            <w:rFonts w:ascii="Times New Roman" w:hAnsi="Times New Roman"/>
            <w:noProof/>
            <w:sz w:val="24"/>
          </w:rPr>
          <w:tab/>
        </w:r>
        <w:r w:rsidRPr="000D3380">
          <w:rPr>
            <w:rStyle w:val="Hyperlink"/>
            <w:rFonts w:ascii="Times New Roman" w:hAnsi="Times New Roman"/>
            <w:noProof/>
            <w:sz w:val="24"/>
          </w:rPr>
          <w:t xml:space="preserve">Rancangan Layar, Rancangan </w:t>
        </w:r>
        <w:r w:rsidRPr="000D3380">
          <w:rPr>
            <w:rStyle w:val="Hyperlink"/>
            <w:rFonts w:ascii="Times New Roman" w:hAnsi="Times New Roman"/>
            <w:noProof/>
            <w:sz w:val="24"/>
            <w:lang w:val="en-US"/>
          </w:rPr>
          <w:t>Form</w:t>
        </w:r>
        <w:r w:rsidRPr="000D3380">
          <w:rPr>
            <w:rStyle w:val="Hyperlink"/>
            <w:rFonts w:ascii="Times New Roman" w:hAnsi="Times New Roman"/>
            <w:noProof/>
            <w:sz w:val="24"/>
          </w:rPr>
          <w:t xml:space="preserve"> Masukan Data, dan Rancangan Keluar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90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68</w:t>
        </w:r>
        <w:r w:rsidRPr="000D3380">
          <w:rPr>
            <w:rFonts w:ascii="Times New Roman" w:hAnsi="Times New Roman"/>
            <w:noProof/>
            <w:webHidden/>
            <w:sz w:val="24"/>
          </w:rPr>
          <w:fldChar w:fldCharType="end"/>
        </w:r>
      </w:hyperlink>
    </w:p>
    <w:p w14:paraId="4D76E198" w14:textId="2CCB3D97" w:rsidR="00041EBF" w:rsidRPr="000D3380" w:rsidRDefault="00041EBF">
      <w:pPr>
        <w:pStyle w:val="TOC2"/>
        <w:tabs>
          <w:tab w:val="left" w:pos="660"/>
          <w:tab w:val="right" w:leader="dot" w:pos="7927"/>
        </w:tabs>
        <w:rPr>
          <w:rFonts w:ascii="Times New Roman" w:hAnsi="Times New Roman"/>
          <w:noProof/>
          <w:sz w:val="24"/>
        </w:rPr>
      </w:pPr>
      <w:hyperlink w:anchor="_Toc12190391" w:history="1">
        <w:r w:rsidRPr="000D3380">
          <w:rPr>
            <w:rStyle w:val="Hyperlink"/>
            <w:rFonts w:ascii="Times New Roman" w:hAnsi="Times New Roman"/>
            <w:noProof/>
            <w:sz w:val="24"/>
          </w:rPr>
          <w:t>T.</w:t>
        </w:r>
        <w:r w:rsidRPr="000D3380">
          <w:rPr>
            <w:rFonts w:ascii="Times New Roman" w:hAnsi="Times New Roman"/>
            <w:noProof/>
            <w:sz w:val="24"/>
          </w:rPr>
          <w:tab/>
        </w:r>
        <w:r w:rsidRPr="000D3380">
          <w:rPr>
            <w:rStyle w:val="Hyperlink"/>
            <w:rFonts w:ascii="Times New Roman" w:hAnsi="Times New Roman"/>
            <w:noProof/>
            <w:sz w:val="24"/>
          </w:rPr>
          <w:t>Tampilan dan Penjelasan Layar, Tampilan Format Masukan, dan Tampilan Keluaran</w:t>
        </w:r>
        <w:r w:rsidRPr="000D3380">
          <w:rPr>
            <w:rFonts w:ascii="Times New Roman" w:hAnsi="Times New Roman"/>
            <w:noProof/>
            <w:webHidden/>
            <w:sz w:val="24"/>
          </w:rPr>
          <w:tab/>
        </w:r>
        <w:r w:rsidRPr="000D3380">
          <w:rPr>
            <w:rFonts w:ascii="Times New Roman" w:hAnsi="Times New Roman"/>
            <w:noProof/>
            <w:webHidden/>
            <w:sz w:val="24"/>
          </w:rPr>
          <w:fldChar w:fldCharType="begin"/>
        </w:r>
        <w:r w:rsidRPr="000D3380">
          <w:rPr>
            <w:rFonts w:ascii="Times New Roman" w:hAnsi="Times New Roman"/>
            <w:noProof/>
            <w:webHidden/>
            <w:sz w:val="24"/>
          </w:rPr>
          <w:instrText xml:space="preserve"> PAGEREF _Toc12190391 \h </w:instrText>
        </w:r>
        <w:r w:rsidRPr="000D3380">
          <w:rPr>
            <w:rFonts w:ascii="Times New Roman" w:hAnsi="Times New Roman"/>
            <w:noProof/>
            <w:webHidden/>
            <w:sz w:val="24"/>
          </w:rPr>
        </w:r>
        <w:r w:rsidRPr="000D3380">
          <w:rPr>
            <w:rFonts w:ascii="Times New Roman" w:hAnsi="Times New Roman"/>
            <w:noProof/>
            <w:webHidden/>
            <w:sz w:val="24"/>
          </w:rPr>
          <w:fldChar w:fldCharType="separate"/>
        </w:r>
        <w:r w:rsidRPr="000D3380">
          <w:rPr>
            <w:rFonts w:ascii="Times New Roman" w:hAnsi="Times New Roman"/>
            <w:noProof/>
            <w:webHidden/>
            <w:sz w:val="24"/>
          </w:rPr>
          <w:t>78</w:t>
        </w:r>
        <w:r w:rsidRPr="000D3380">
          <w:rPr>
            <w:rFonts w:ascii="Times New Roman" w:hAnsi="Times New Roman"/>
            <w:noProof/>
            <w:webHidden/>
            <w:sz w:val="24"/>
          </w:rPr>
          <w:fldChar w:fldCharType="end"/>
        </w:r>
      </w:hyperlink>
    </w:p>
    <w:p w14:paraId="64B963C0" w14:textId="430CC42D" w:rsidR="00041EBF" w:rsidRPr="000D3380" w:rsidRDefault="00041EBF" w:rsidP="000D3380">
      <w:pPr>
        <w:pStyle w:val="TOC1"/>
      </w:pPr>
      <w:hyperlink w:anchor="_Toc12190392" w:history="1">
        <w:r w:rsidRPr="000D3380">
          <w:rPr>
            <w:rStyle w:val="Hyperlink"/>
          </w:rPr>
          <w:t>BAB V SIMPULAN DAN SARAN</w:t>
        </w:r>
        <w:r w:rsidRPr="000D3380">
          <w:rPr>
            <w:webHidden/>
          </w:rPr>
          <w:tab/>
        </w:r>
        <w:r w:rsidRPr="000D3380">
          <w:rPr>
            <w:webHidden/>
          </w:rPr>
          <w:fldChar w:fldCharType="begin"/>
        </w:r>
        <w:r w:rsidRPr="000D3380">
          <w:rPr>
            <w:webHidden/>
          </w:rPr>
          <w:instrText xml:space="preserve"> PAGEREF _Toc12190392 \h </w:instrText>
        </w:r>
        <w:r w:rsidRPr="000D3380">
          <w:rPr>
            <w:webHidden/>
          </w:rPr>
        </w:r>
        <w:r w:rsidRPr="000D3380">
          <w:rPr>
            <w:webHidden/>
          </w:rPr>
          <w:fldChar w:fldCharType="separate"/>
        </w:r>
        <w:r w:rsidRPr="000D3380">
          <w:rPr>
            <w:webHidden/>
          </w:rPr>
          <w:t>90</w:t>
        </w:r>
        <w:r w:rsidRPr="000D3380">
          <w:rPr>
            <w:webHidden/>
          </w:rPr>
          <w:fldChar w:fldCharType="end"/>
        </w:r>
      </w:hyperlink>
    </w:p>
    <w:p w14:paraId="3734AD4B" w14:textId="266623B1" w:rsidR="00041EBF" w:rsidRPr="00A503EB" w:rsidRDefault="00041EBF">
      <w:pPr>
        <w:pStyle w:val="TOC2"/>
        <w:tabs>
          <w:tab w:val="left" w:pos="660"/>
          <w:tab w:val="right" w:leader="dot" w:pos="7927"/>
        </w:tabs>
        <w:rPr>
          <w:rFonts w:ascii="Times New Roman" w:hAnsi="Times New Roman"/>
          <w:noProof/>
          <w:sz w:val="24"/>
        </w:rPr>
      </w:pPr>
      <w:hyperlink w:anchor="_Toc12190393" w:history="1">
        <w:r w:rsidRPr="00A503EB">
          <w:rPr>
            <w:rStyle w:val="Hyperlink"/>
            <w:rFonts w:ascii="Times New Roman" w:hAnsi="Times New Roman"/>
            <w:noProof/>
            <w:sz w:val="24"/>
          </w:rPr>
          <w:t>A.</w:t>
        </w:r>
        <w:r w:rsidRPr="00A503EB">
          <w:rPr>
            <w:rFonts w:ascii="Times New Roman" w:hAnsi="Times New Roman"/>
            <w:noProof/>
            <w:sz w:val="24"/>
          </w:rPr>
          <w:tab/>
        </w:r>
        <w:r w:rsidRPr="00A503EB">
          <w:rPr>
            <w:rStyle w:val="Hyperlink"/>
            <w:rFonts w:ascii="Times New Roman" w:hAnsi="Times New Roman"/>
            <w:noProof/>
            <w:sz w:val="24"/>
          </w:rPr>
          <w:t>Simpulan</w:t>
        </w:r>
        <w:r w:rsidRPr="00A503EB">
          <w:rPr>
            <w:rFonts w:ascii="Times New Roman" w:hAnsi="Times New Roman"/>
            <w:noProof/>
            <w:webHidden/>
            <w:sz w:val="24"/>
          </w:rPr>
          <w:tab/>
        </w:r>
        <w:r w:rsidRPr="00A503EB">
          <w:rPr>
            <w:rFonts w:ascii="Times New Roman" w:hAnsi="Times New Roman"/>
            <w:noProof/>
            <w:webHidden/>
            <w:sz w:val="24"/>
          </w:rPr>
          <w:fldChar w:fldCharType="begin"/>
        </w:r>
        <w:r w:rsidRPr="00A503EB">
          <w:rPr>
            <w:rFonts w:ascii="Times New Roman" w:hAnsi="Times New Roman"/>
            <w:noProof/>
            <w:webHidden/>
            <w:sz w:val="24"/>
          </w:rPr>
          <w:instrText xml:space="preserve"> PAGEREF _Toc12190393 \h </w:instrText>
        </w:r>
        <w:r w:rsidRPr="00A503EB">
          <w:rPr>
            <w:rFonts w:ascii="Times New Roman" w:hAnsi="Times New Roman"/>
            <w:noProof/>
            <w:webHidden/>
            <w:sz w:val="24"/>
          </w:rPr>
        </w:r>
        <w:r w:rsidRPr="00A503EB">
          <w:rPr>
            <w:rFonts w:ascii="Times New Roman" w:hAnsi="Times New Roman"/>
            <w:noProof/>
            <w:webHidden/>
            <w:sz w:val="24"/>
          </w:rPr>
          <w:fldChar w:fldCharType="separate"/>
        </w:r>
        <w:r w:rsidRPr="00A503EB">
          <w:rPr>
            <w:rFonts w:ascii="Times New Roman" w:hAnsi="Times New Roman"/>
            <w:noProof/>
            <w:webHidden/>
            <w:sz w:val="24"/>
          </w:rPr>
          <w:t>90</w:t>
        </w:r>
        <w:r w:rsidRPr="00A503EB">
          <w:rPr>
            <w:rFonts w:ascii="Times New Roman" w:hAnsi="Times New Roman"/>
            <w:noProof/>
            <w:webHidden/>
            <w:sz w:val="24"/>
          </w:rPr>
          <w:fldChar w:fldCharType="end"/>
        </w:r>
      </w:hyperlink>
    </w:p>
    <w:p w14:paraId="7AE8E957" w14:textId="799BBE5D" w:rsidR="00041EBF" w:rsidRPr="00A503EB" w:rsidRDefault="00041EBF">
      <w:pPr>
        <w:pStyle w:val="TOC2"/>
        <w:tabs>
          <w:tab w:val="left" w:pos="660"/>
          <w:tab w:val="right" w:leader="dot" w:pos="7927"/>
        </w:tabs>
        <w:rPr>
          <w:rFonts w:ascii="Times New Roman" w:hAnsi="Times New Roman"/>
          <w:noProof/>
          <w:sz w:val="24"/>
        </w:rPr>
      </w:pPr>
      <w:hyperlink w:anchor="_Toc12190394" w:history="1">
        <w:r w:rsidRPr="00A503EB">
          <w:rPr>
            <w:rStyle w:val="Hyperlink"/>
            <w:rFonts w:ascii="Times New Roman" w:hAnsi="Times New Roman"/>
            <w:noProof/>
            <w:sz w:val="24"/>
          </w:rPr>
          <w:t>B.</w:t>
        </w:r>
        <w:r w:rsidRPr="00A503EB">
          <w:rPr>
            <w:rFonts w:ascii="Times New Roman" w:hAnsi="Times New Roman"/>
            <w:noProof/>
            <w:sz w:val="24"/>
          </w:rPr>
          <w:tab/>
        </w:r>
        <w:r w:rsidRPr="00A503EB">
          <w:rPr>
            <w:rStyle w:val="Hyperlink"/>
            <w:rFonts w:ascii="Times New Roman" w:hAnsi="Times New Roman"/>
            <w:noProof/>
            <w:sz w:val="24"/>
          </w:rPr>
          <w:t>Saran</w:t>
        </w:r>
        <w:r w:rsidRPr="00A503EB">
          <w:rPr>
            <w:rFonts w:ascii="Times New Roman" w:hAnsi="Times New Roman"/>
            <w:noProof/>
            <w:webHidden/>
            <w:sz w:val="24"/>
          </w:rPr>
          <w:tab/>
        </w:r>
        <w:r w:rsidRPr="00A503EB">
          <w:rPr>
            <w:rFonts w:ascii="Times New Roman" w:hAnsi="Times New Roman"/>
            <w:noProof/>
            <w:webHidden/>
            <w:sz w:val="24"/>
          </w:rPr>
          <w:fldChar w:fldCharType="begin"/>
        </w:r>
        <w:r w:rsidRPr="00A503EB">
          <w:rPr>
            <w:rFonts w:ascii="Times New Roman" w:hAnsi="Times New Roman"/>
            <w:noProof/>
            <w:webHidden/>
            <w:sz w:val="24"/>
          </w:rPr>
          <w:instrText xml:space="preserve"> PAGEREF _Toc12190394 \h </w:instrText>
        </w:r>
        <w:r w:rsidRPr="00A503EB">
          <w:rPr>
            <w:rFonts w:ascii="Times New Roman" w:hAnsi="Times New Roman"/>
            <w:noProof/>
            <w:webHidden/>
            <w:sz w:val="24"/>
          </w:rPr>
        </w:r>
        <w:r w:rsidRPr="00A503EB">
          <w:rPr>
            <w:rFonts w:ascii="Times New Roman" w:hAnsi="Times New Roman"/>
            <w:noProof/>
            <w:webHidden/>
            <w:sz w:val="24"/>
          </w:rPr>
          <w:fldChar w:fldCharType="separate"/>
        </w:r>
        <w:r w:rsidRPr="00A503EB">
          <w:rPr>
            <w:rFonts w:ascii="Times New Roman" w:hAnsi="Times New Roman"/>
            <w:noProof/>
            <w:webHidden/>
            <w:sz w:val="24"/>
          </w:rPr>
          <w:t>91</w:t>
        </w:r>
        <w:r w:rsidRPr="00A503EB">
          <w:rPr>
            <w:rFonts w:ascii="Times New Roman" w:hAnsi="Times New Roman"/>
            <w:noProof/>
            <w:webHidden/>
            <w:sz w:val="24"/>
          </w:rPr>
          <w:fldChar w:fldCharType="end"/>
        </w:r>
      </w:hyperlink>
    </w:p>
    <w:p w14:paraId="544C994D" w14:textId="7931FB28" w:rsidR="00041EBF" w:rsidRPr="00A503EB" w:rsidRDefault="00041EBF" w:rsidP="000D3380">
      <w:pPr>
        <w:pStyle w:val="TOC1"/>
      </w:pPr>
      <w:hyperlink w:anchor="_Toc12190395" w:history="1">
        <w:r w:rsidRPr="00A503EB">
          <w:rPr>
            <w:rStyle w:val="Hyperlink"/>
            <w:b w:val="0"/>
          </w:rPr>
          <w:t>DAFTAR PUSTAKA</w:t>
        </w:r>
        <w:r w:rsidRPr="00A503EB">
          <w:rPr>
            <w:webHidden/>
          </w:rPr>
          <w:tab/>
        </w:r>
        <w:r w:rsidRPr="00A503EB">
          <w:rPr>
            <w:webHidden/>
          </w:rPr>
          <w:fldChar w:fldCharType="begin"/>
        </w:r>
        <w:r w:rsidRPr="00A503EB">
          <w:rPr>
            <w:webHidden/>
          </w:rPr>
          <w:instrText xml:space="preserve"> PAGEREF _Toc12190395 \h </w:instrText>
        </w:r>
        <w:r w:rsidRPr="00A503EB">
          <w:rPr>
            <w:webHidden/>
          </w:rPr>
        </w:r>
        <w:r w:rsidRPr="00A503EB">
          <w:rPr>
            <w:webHidden/>
          </w:rPr>
          <w:fldChar w:fldCharType="separate"/>
        </w:r>
        <w:r w:rsidRPr="00A503EB">
          <w:rPr>
            <w:webHidden/>
          </w:rPr>
          <w:t>92</w:t>
        </w:r>
        <w:r w:rsidRPr="00A503EB">
          <w:rPr>
            <w:webHidden/>
          </w:rPr>
          <w:fldChar w:fldCharType="end"/>
        </w:r>
      </w:hyperlink>
    </w:p>
    <w:p w14:paraId="131CF9D1" w14:textId="3C06086E" w:rsidR="00D6045D" w:rsidRDefault="004357AD" w:rsidP="00041EBF">
      <w:pPr>
        <w:pageBreakBefore/>
        <w:jc w:val="center"/>
        <w:outlineLvl w:val="0"/>
        <w:rPr>
          <w:b/>
        </w:rPr>
      </w:pPr>
      <w:r>
        <w:lastRenderedPageBreak/>
        <w:fldChar w:fldCharType="end"/>
      </w:r>
      <w:bookmarkStart w:id="10" w:name="_Toc12190352"/>
      <w:r w:rsidR="00F03131">
        <w:rPr>
          <w:b/>
        </w:rPr>
        <w:t>DAFTAR GAMBAR</w:t>
      </w:r>
      <w:bookmarkEnd w:id="10"/>
    </w:p>
    <w:p w14:paraId="7B4B63AD" w14:textId="3F016056" w:rsidR="00D17C76" w:rsidRDefault="00084603">
      <w:pPr>
        <w:pStyle w:val="TabelGambar"/>
        <w:tabs>
          <w:tab w:val="right" w:leader="dot" w:pos="7927"/>
        </w:tabs>
        <w:rPr>
          <w:rFonts w:asciiTheme="minorHAnsi" w:eastAsiaTheme="minorEastAsia" w:hAnsiTheme="minorHAnsi" w:cstheme="minorBidi"/>
          <w:noProof/>
          <w:sz w:val="22"/>
          <w:lang w:eastAsia="id-ID"/>
        </w:rPr>
      </w:pPr>
      <w:r>
        <w:fldChar w:fldCharType="begin"/>
      </w:r>
      <w:r>
        <w:instrText xml:space="preserve"> TOC \h \z \c "Gambar" </w:instrText>
      </w:r>
      <w:r>
        <w:fldChar w:fldCharType="separate"/>
      </w:r>
      <w:hyperlink w:anchor="_Toc12190271" w:history="1">
        <w:r w:rsidR="00D17C76" w:rsidRPr="00DA59D5">
          <w:rPr>
            <w:rStyle w:val="Hyperlink"/>
            <w:noProof/>
          </w:rPr>
          <w:t xml:space="preserve">Gambar 2.1 </w:t>
        </w:r>
        <w:r w:rsidR="00D17C76" w:rsidRPr="00DA59D5">
          <w:rPr>
            <w:rStyle w:val="Hyperlink"/>
            <w:noProof/>
            <w:lang w:val="en-US"/>
          </w:rPr>
          <w:t>IntelliJ IDEA Community 2019.1.1</w:t>
        </w:r>
        <w:r w:rsidR="00D17C76">
          <w:rPr>
            <w:noProof/>
            <w:webHidden/>
          </w:rPr>
          <w:tab/>
        </w:r>
        <w:r w:rsidR="00D17C76">
          <w:rPr>
            <w:noProof/>
            <w:webHidden/>
          </w:rPr>
          <w:fldChar w:fldCharType="begin"/>
        </w:r>
        <w:r w:rsidR="00D17C76">
          <w:rPr>
            <w:noProof/>
            <w:webHidden/>
          </w:rPr>
          <w:instrText xml:space="preserve"> PAGEREF _Toc12190271 \h </w:instrText>
        </w:r>
        <w:r w:rsidR="00D17C76">
          <w:rPr>
            <w:noProof/>
            <w:webHidden/>
          </w:rPr>
        </w:r>
        <w:r w:rsidR="00D17C76">
          <w:rPr>
            <w:noProof/>
            <w:webHidden/>
          </w:rPr>
          <w:fldChar w:fldCharType="separate"/>
        </w:r>
        <w:r w:rsidR="00D17C76">
          <w:rPr>
            <w:noProof/>
            <w:webHidden/>
          </w:rPr>
          <w:t>10</w:t>
        </w:r>
        <w:r w:rsidR="00D17C76">
          <w:rPr>
            <w:noProof/>
            <w:webHidden/>
          </w:rPr>
          <w:fldChar w:fldCharType="end"/>
        </w:r>
      </w:hyperlink>
    </w:p>
    <w:p w14:paraId="163BEA6C" w14:textId="415E75B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2" w:history="1">
        <w:r w:rsidRPr="00DA59D5">
          <w:rPr>
            <w:rStyle w:val="Hyperlink"/>
            <w:noProof/>
          </w:rPr>
          <w:t>Gambar 2.2 Kerangka Berpikir</w:t>
        </w:r>
        <w:r>
          <w:rPr>
            <w:noProof/>
            <w:webHidden/>
          </w:rPr>
          <w:tab/>
        </w:r>
        <w:r>
          <w:rPr>
            <w:noProof/>
            <w:webHidden/>
          </w:rPr>
          <w:fldChar w:fldCharType="begin"/>
        </w:r>
        <w:r>
          <w:rPr>
            <w:noProof/>
            <w:webHidden/>
          </w:rPr>
          <w:instrText xml:space="preserve"> PAGEREF _Toc12190272 \h </w:instrText>
        </w:r>
        <w:r>
          <w:rPr>
            <w:noProof/>
            <w:webHidden/>
          </w:rPr>
        </w:r>
        <w:r>
          <w:rPr>
            <w:noProof/>
            <w:webHidden/>
          </w:rPr>
          <w:fldChar w:fldCharType="separate"/>
        </w:r>
        <w:r>
          <w:rPr>
            <w:noProof/>
            <w:webHidden/>
          </w:rPr>
          <w:t>18</w:t>
        </w:r>
        <w:r>
          <w:rPr>
            <w:noProof/>
            <w:webHidden/>
          </w:rPr>
          <w:fldChar w:fldCharType="end"/>
        </w:r>
      </w:hyperlink>
    </w:p>
    <w:p w14:paraId="139CED68" w14:textId="2B446E78"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3" w:history="1">
        <w:r w:rsidRPr="00DA59D5">
          <w:rPr>
            <w:rStyle w:val="Hyperlink"/>
            <w:noProof/>
          </w:rPr>
          <w:t xml:space="preserve">Gambar 3.1 Model </w:t>
        </w:r>
        <w:r w:rsidRPr="00DA59D5">
          <w:rPr>
            <w:rStyle w:val="Hyperlink"/>
            <w:noProof/>
            <w:lang w:val="en-US"/>
          </w:rPr>
          <w:t>Waterfall</w:t>
        </w:r>
        <w:r>
          <w:rPr>
            <w:noProof/>
            <w:webHidden/>
          </w:rPr>
          <w:tab/>
        </w:r>
        <w:r>
          <w:rPr>
            <w:noProof/>
            <w:webHidden/>
          </w:rPr>
          <w:fldChar w:fldCharType="begin"/>
        </w:r>
        <w:r>
          <w:rPr>
            <w:noProof/>
            <w:webHidden/>
          </w:rPr>
          <w:instrText xml:space="preserve"> PAGEREF _Toc12190273 \h </w:instrText>
        </w:r>
        <w:r>
          <w:rPr>
            <w:noProof/>
            <w:webHidden/>
          </w:rPr>
        </w:r>
        <w:r>
          <w:rPr>
            <w:noProof/>
            <w:webHidden/>
          </w:rPr>
          <w:fldChar w:fldCharType="separate"/>
        </w:r>
        <w:r>
          <w:rPr>
            <w:noProof/>
            <w:webHidden/>
          </w:rPr>
          <w:t>23</w:t>
        </w:r>
        <w:r>
          <w:rPr>
            <w:noProof/>
            <w:webHidden/>
          </w:rPr>
          <w:fldChar w:fldCharType="end"/>
        </w:r>
      </w:hyperlink>
    </w:p>
    <w:p w14:paraId="064C5CCB" w14:textId="0B8FAB1E"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4" w:history="1">
        <w:r w:rsidRPr="00DA59D5">
          <w:rPr>
            <w:rStyle w:val="Hyperlink"/>
            <w:noProof/>
          </w:rPr>
          <w:t>Gambar 4.1 Struktur Organisasi</w:t>
        </w:r>
        <w:r>
          <w:rPr>
            <w:noProof/>
            <w:webHidden/>
          </w:rPr>
          <w:tab/>
        </w:r>
        <w:r>
          <w:rPr>
            <w:noProof/>
            <w:webHidden/>
          </w:rPr>
          <w:fldChar w:fldCharType="begin"/>
        </w:r>
        <w:r>
          <w:rPr>
            <w:noProof/>
            <w:webHidden/>
          </w:rPr>
          <w:instrText xml:space="preserve"> PAGEREF _Toc12190274 \h </w:instrText>
        </w:r>
        <w:r>
          <w:rPr>
            <w:noProof/>
            <w:webHidden/>
          </w:rPr>
        </w:r>
        <w:r>
          <w:rPr>
            <w:noProof/>
            <w:webHidden/>
          </w:rPr>
          <w:fldChar w:fldCharType="separate"/>
        </w:r>
        <w:r>
          <w:rPr>
            <w:noProof/>
            <w:webHidden/>
          </w:rPr>
          <w:t>26</w:t>
        </w:r>
        <w:r>
          <w:rPr>
            <w:noProof/>
            <w:webHidden/>
          </w:rPr>
          <w:fldChar w:fldCharType="end"/>
        </w:r>
      </w:hyperlink>
    </w:p>
    <w:p w14:paraId="3A907917" w14:textId="5BA26E8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5" w:history="1">
        <w:r w:rsidRPr="00DA59D5">
          <w:rPr>
            <w:rStyle w:val="Hyperlink"/>
            <w:noProof/>
          </w:rPr>
          <w:t>Gambar 4.2 Dekomposisi Fungsi Sistem</w:t>
        </w:r>
        <w:r>
          <w:rPr>
            <w:noProof/>
            <w:webHidden/>
          </w:rPr>
          <w:tab/>
        </w:r>
        <w:r>
          <w:rPr>
            <w:noProof/>
            <w:webHidden/>
          </w:rPr>
          <w:fldChar w:fldCharType="begin"/>
        </w:r>
        <w:r>
          <w:rPr>
            <w:noProof/>
            <w:webHidden/>
          </w:rPr>
          <w:instrText xml:space="preserve"> PAGEREF _Toc12190275 \h </w:instrText>
        </w:r>
        <w:r>
          <w:rPr>
            <w:noProof/>
            <w:webHidden/>
          </w:rPr>
        </w:r>
        <w:r>
          <w:rPr>
            <w:noProof/>
            <w:webHidden/>
          </w:rPr>
          <w:fldChar w:fldCharType="separate"/>
        </w:r>
        <w:r>
          <w:rPr>
            <w:noProof/>
            <w:webHidden/>
          </w:rPr>
          <w:t>29</w:t>
        </w:r>
        <w:r>
          <w:rPr>
            <w:noProof/>
            <w:webHidden/>
          </w:rPr>
          <w:fldChar w:fldCharType="end"/>
        </w:r>
      </w:hyperlink>
    </w:p>
    <w:p w14:paraId="53823AAD" w14:textId="1570CC8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6" w:history="1">
        <w:r w:rsidRPr="00DA59D5">
          <w:rPr>
            <w:rStyle w:val="Hyperlink"/>
            <w:noProof/>
          </w:rPr>
          <w:t>Gambar 4.3 Diagram Konteks Sistem Berjalan</w:t>
        </w:r>
        <w:r>
          <w:rPr>
            <w:noProof/>
            <w:webHidden/>
          </w:rPr>
          <w:tab/>
        </w:r>
        <w:r>
          <w:rPr>
            <w:noProof/>
            <w:webHidden/>
          </w:rPr>
          <w:fldChar w:fldCharType="begin"/>
        </w:r>
        <w:r>
          <w:rPr>
            <w:noProof/>
            <w:webHidden/>
          </w:rPr>
          <w:instrText xml:space="preserve"> PAGEREF _Toc12190276 \h </w:instrText>
        </w:r>
        <w:r>
          <w:rPr>
            <w:noProof/>
            <w:webHidden/>
          </w:rPr>
        </w:r>
        <w:r>
          <w:rPr>
            <w:noProof/>
            <w:webHidden/>
          </w:rPr>
          <w:fldChar w:fldCharType="separate"/>
        </w:r>
        <w:r>
          <w:rPr>
            <w:noProof/>
            <w:webHidden/>
          </w:rPr>
          <w:t>31</w:t>
        </w:r>
        <w:r>
          <w:rPr>
            <w:noProof/>
            <w:webHidden/>
          </w:rPr>
          <w:fldChar w:fldCharType="end"/>
        </w:r>
      </w:hyperlink>
    </w:p>
    <w:p w14:paraId="4611D816" w14:textId="526B107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7" w:history="1">
        <w:r w:rsidRPr="00DA59D5">
          <w:rPr>
            <w:rStyle w:val="Hyperlink"/>
            <w:noProof/>
          </w:rPr>
          <w:t>Gambar 4.4 Diagram Nol Sistem Berjalan</w:t>
        </w:r>
        <w:r>
          <w:rPr>
            <w:noProof/>
            <w:webHidden/>
          </w:rPr>
          <w:tab/>
        </w:r>
        <w:r>
          <w:rPr>
            <w:noProof/>
            <w:webHidden/>
          </w:rPr>
          <w:fldChar w:fldCharType="begin"/>
        </w:r>
        <w:r>
          <w:rPr>
            <w:noProof/>
            <w:webHidden/>
          </w:rPr>
          <w:instrText xml:space="preserve"> PAGEREF _Toc12190277 \h </w:instrText>
        </w:r>
        <w:r>
          <w:rPr>
            <w:noProof/>
            <w:webHidden/>
          </w:rPr>
        </w:r>
        <w:r>
          <w:rPr>
            <w:noProof/>
            <w:webHidden/>
          </w:rPr>
          <w:fldChar w:fldCharType="separate"/>
        </w:r>
        <w:r>
          <w:rPr>
            <w:noProof/>
            <w:webHidden/>
          </w:rPr>
          <w:t>32</w:t>
        </w:r>
        <w:r>
          <w:rPr>
            <w:noProof/>
            <w:webHidden/>
          </w:rPr>
          <w:fldChar w:fldCharType="end"/>
        </w:r>
      </w:hyperlink>
    </w:p>
    <w:p w14:paraId="359BAAA5" w14:textId="7C666E5D"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8" w:history="1">
        <w:r w:rsidRPr="00DA59D5">
          <w:rPr>
            <w:rStyle w:val="Hyperlink"/>
            <w:noProof/>
          </w:rPr>
          <w:t>Gambar 4.5 Dekomposisi Fungsi Sistem Diusulkan</w:t>
        </w:r>
        <w:r>
          <w:rPr>
            <w:noProof/>
            <w:webHidden/>
          </w:rPr>
          <w:tab/>
        </w:r>
        <w:r>
          <w:rPr>
            <w:noProof/>
            <w:webHidden/>
          </w:rPr>
          <w:fldChar w:fldCharType="begin"/>
        </w:r>
        <w:r>
          <w:rPr>
            <w:noProof/>
            <w:webHidden/>
          </w:rPr>
          <w:instrText xml:space="preserve"> PAGEREF _Toc12190278 \h </w:instrText>
        </w:r>
        <w:r>
          <w:rPr>
            <w:noProof/>
            <w:webHidden/>
          </w:rPr>
        </w:r>
        <w:r>
          <w:rPr>
            <w:noProof/>
            <w:webHidden/>
          </w:rPr>
          <w:fldChar w:fldCharType="separate"/>
        </w:r>
        <w:r>
          <w:rPr>
            <w:noProof/>
            <w:webHidden/>
          </w:rPr>
          <w:t>35</w:t>
        </w:r>
        <w:r>
          <w:rPr>
            <w:noProof/>
            <w:webHidden/>
          </w:rPr>
          <w:fldChar w:fldCharType="end"/>
        </w:r>
      </w:hyperlink>
    </w:p>
    <w:p w14:paraId="2FEE4FF0" w14:textId="20B8EE44"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79" w:history="1">
        <w:r w:rsidRPr="00DA59D5">
          <w:rPr>
            <w:rStyle w:val="Hyperlink"/>
            <w:noProof/>
          </w:rPr>
          <w:t>Gambar 4.6 Diagram Konteks Sistem yang Diusulkan</w:t>
        </w:r>
        <w:r>
          <w:rPr>
            <w:noProof/>
            <w:webHidden/>
          </w:rPr>
          <w:tab/>
        </w:r>
        <w:r>
          <w:rPr>
            <w:noProof/>
            <w:webHidden/>
          </w:rPr>
          <w:fldChar w:fldCharType="begin"/>
        </w:r>
        <w:r>
          <w:rPr>
            <w:noProof/>
            <w:webHidden/>
          </w:rPr>
          <w:instrText xml:space="preserve"> PAGEREF _Toc12190279 \h </w:instrText>
        </w:r>
        <w:r>
          <w:rPr>
            <w:noProof/>
            <w:webHidden/>
          </w:rPr>
        </w:r>
        <w:r>
          <w:rPr>
            <w:noProof/>
            <w:webHidden/>
          </w:rPr>
          <w:fldChar w:fldCharType="separate"/>
        </w:r>
        <w:r>
          <w:rPr>
            <w:noProof/>
            <w:webHidden/>
          </w:rPr>
          <w:t>40</w:t>
        </w:r>
        <w:r>
          <w:rPr>
            <w:noProof/>
            <w:webHidden/>
          </w:rPr>
          <w:fldChar w:fldCharType="end"/>
        </w:r>
      </w:hyperlink>
    </w:p>
    <w:p w14:paraId="647D756A" w14:textId="27876522"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0" w:history="1">
        <w:r w:rsidRPr="00DA59D5">
          <w:rPr>
            <w:rStyle w:val="Hyperlink"/>
            <w:noProof/>
          </w:rPr>
          <w:t>Gambar 4.7 Diagram Nol Sistem yang Diusulkan</w:t>
        </w:r>
        <w:r>
          <w:rPr>
            <w:noProof/>
            <w:webHidden/>
          </w:rPr>
          <w:tab/>
        </w:r>
        <w:r>
          <w:rPr>
            <w:noProof/>
            <w:webHidden/>
          </w:rPr>
          <w:fldChar w:fldCharType="begin"/>
        </w:r>
        <w:r>
          <w:rPr>
            <w:noProof/>
            <w:webHidden/>
          </w:rPr>
          <w:instrText xml:space="preserve"> PAGEREF _Toc12190280 \h </w:instrText>
        </w:r>
        <w:r>
          <w:rPr>
            <w:noProof/>
            <w:webHidden/>
          </w:rPr>
        </w:r>
        <w:r>
          <w:rPr>
            <w:noProof/>
            <w:webHidden/>
          </w:rPr>
          <w:fldChar w:fldCharType="separate"/>
        </w:r>
        <w:r>
          <w:rPr>
            <w:noProof/>
            <w:webHidden/>
          </w:rPr>
          <w:t>41</w:t>
        </w:r>
        <w:r>
          <w:rPr>
            <w:noProof/>
            <w:webHidden/>
          </w:rPr>
          <w:fldChar w:fldCharType="end"/>
        </w:r>
      </w:hyperlink>
    </w:p>
    <w:p w14:paraId="3C0E4B6F" w14:textId="0B6A0E32"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1" w:history="1">
        <w:r w:rsidRPr="00DA59D5">
          <w:rPr>
            <w:rStyle w:val="Hyperlink"/>
            <w:noProof/>
          </w:rPr>
          <w:t>Gambar 4.8 Diagram Rinci Level 1 Proses 1 Sistem yang Diusulkan</w:t>
        </w:r>
        <w:r>
          <w:rPr>
            <w:noProof/>
            <w:webHidden/>
          </w:rPr>
          <w:tab/>
        </w:r>
        <w:r>
          <w:rPr>
            <w:noProof/>
            <w:webHidden/>
          </w:rPr>
          <w:fldChar w:fldCharType="begin"/>
        </w:r>
        <w:r>
          <w:rPr>
            <w:noProof/>
            <w:webHidden/>
          </w:rPr>
          <w:instrText xml:space="preserve"> PAGEREF _Toc12190281 \h </w:instrText>
        </w:r>
        <w:r>
          <w:rPr>
            <w:noProof/>
            <w:webHidden/>
          </w:rPr>
        </w:r>
        <w:r>
          <w:rPr>
            <w:noProof/>
            <w:webHidden/>
          </w:rPr>
          <w:fldChar w:fldCharType="separate"/>
        </w:r>
        <w:r>
          <w:rPr>
            <w:noProof/>
            <w:webHidden/>
          </w:rPr>
          <w:t>41</w:t>
        </w:r>
        <w:r>
          <w:rPr>
            <w:noProof/>
            <w:webHidden/>
          </w:rPr>
          <w:fldChar w:fldCharType="end"/>
        </w:r>
      </w:hyperlink>
    </w:p>
    <w:p w14:paraId="0B70B8B2" w14:textId="4B5F5F5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2" w:history="1">
        <w:r w:rsidRPr="00DA59D5">
          <w:rPr>
            <w:rStyle w:val="Hyperlink"/>
            <w:noProof/>
          </w:rPr>
          <w:t>Gambar 4.9 Diagram Rinci Level 1 Proses 2</w:t>
        </w:r>
        <w:r>
          <w:rPr>
            <w:noProof/>
            <w:webHidden/>
          </w:rPr>
          <w:tab/>
        </w:r>
        <w:r>
          <w:rPr>
            <w:noProof/>
            <w:webHidden/>
          </w:rPr>
          <w:fldChar w:fldCharType="begin"/>
        </w:r>
        <w:r>
          <w:rPr>
            <w:noProof/>
            <w:webHidden/>
          </w:rPr>
          <w:instrText xml:space="preserve"> PAGEREF _Toc12190282 \h </w:instrText>
        </w:r>
        <w:r>
          <w:rPr>
            <w:noProof/>
            <w:webHidden/>
          </w:rPr>
        </w:r>
        <w:r>
          <w:rPr>
            <w:noProof/>
            <w:webHidden/>
          </w:rPr>
          <w:fldChar w:fldCharType="separate"/>
        </w:r>
        <w:r>
          <w:rPr>
            <w:noProof/>
            <w:webHidden/>
          </w:rPr>
          <w:t>42</w:t>
        </w:r>
        <w:r>
          <w:rPr>
            <w:noProof/>
            <w:webHidden/>
          </w:rPr>
          <w:fldChar w:fldCharType="end"/>
        </w:r>
      </w:hyperlink>
    </w:p>
    <w:p w14:paraId="7E6A3032" w14:textId="0CA1FCED"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3" w:history="1">
        <w:r w:rsidRPr="00DA59D5">
          <w:rPr>
            <w:rStyle w:val="Hyperlink"/>
            <w:noProof/>
          </w:rPr>
          <w:t>Gambar 4.10 Diagram Rinci Level 1 Proses 3</w:t>
        </w:r>
        <w:r>
          <w:rPr>
            <w:noProof/>
            <w:webHidden/>
          </w:rPr>
          <w:tab/>
        </w:r>
        <w:r>
          <w:rPr>
            <w:noProof/>
            <w:webHidden/>
          </w:rPr>
          <w:fldChar w:fldCharType="begin"/>
        </w:r>
        <w:r>
          <w:rPr>
            <w:noProof/>
            <w:webHidden/>
          </w:rPr>
          <w:instrText xml:space="preserve"> PAGEREF _Toc12190283 \h </w:instrText>
        </w:r>
        <w:r>
          <w:rPr>
            <w:noProof/>
            <w:webHidden/>
          </w:rPr>
        </w:r>
        <w:r>
          <w:rPr>
            <w:noProof/>
            <w:webHidden/>
          </w:rPr>
          <w:fldChar w:fldCharType="separate"/>
        </w:r>
        <w:r>
          <w:rPr>
            <w:noProof/>
            <w:webHidden/>
          </w:rPr>
          <w:t>42</w:t>
        </w:r>
        <w:r>
          <w:rPr>
            <w:noProof/>
            <w:webHidden/>
          </w:rPr>
          <w:fldChar w:fldCharType="end"/>
        </w:r>
      </w:hyperlink>
    </w:p>
    <w:p w14:paraId="4AC7DC75" w14:textId="5DBC687C"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4" w:history="1">
        <w:r w:rsidRPr="00DA59D5">
          <w:rPr>
            <w:rStyle w:val="Hyperlink"/>
            <w:noProof/>
          </w:rPr>
          <w:t>Gambar 4.11 Diagram Rinci Level 1 Proses 4</w:t>
        </w:r>
        <w:r>
          <w:rPr>
            <w:noProof/>
            <w:webHidden/>
          </w:rPr>
          <w:tab/>
        </w:r>
        <w:r>
          <w:rPr>
            <w:noProof/>
            <w:webHidden/>
          </w:rPr>
          <w:fldChar w:fldCharType="begin"/>
        </w:r>
        <w:r>
          <w:rPr>
            <w:noProof/>
            <w:webHidden/>
          </w:rPr>
          <w:instrText xml:space="preserve"> PAGEREF _Toc12190284 \h </w:instrText>
        </w:r>
        <w:r>
          <w:rPr>
            <w:noProof/>
            <w:webHidden/>
          </w:rPr>
        </w:r>
        <w:r>
          <w:rPr>
            <w:noProof/>
            <w:webHidden/>
          </w:rPr>
          <w:fldChar w:fldCharType="separate"/>
        </w:r>
        <w:r>
          <w:rPr>
            <w:noProof/>
            <w:webHidden/>
          </w:rPr>
          <w:t>43</w:t>
        </w:r>
        <w:r>
          <w:rPr>
            <w:noProof/>
            <w:webHidden/>
          </w:rPr>
          <w:fldChar w:fldCharType="end"/>
        </w:r>
      </w:hyperlink>
    </w:p>
    <w:p w14:paraId="70615CBA" w14:textId="23FB4037"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5" w:history="1">
        <w:r w:rsidRPr="00DA59D5">
          <w:rPr>
            <w:rStyle w:val="Hyperlink"/>
            <w:noProof/>
          </w:rPr>
          <w:t>Gambar 4.12 Bagan Terstruktur Menampilkan Katalog</w:t>
        </w:r>
        <w:r>
          <w:rPr>
            <w:noProof/>
            <w:webHidden/>
          </w:rPr>
          <w:tab/>
        </w:r>
        <w:r>
          <w:rPr>
            <w:noProof/>
            <w:webHidden/>
          </w:rPr>
          <w:fldChar w:fldCharType="begin"/>
        </w:r>
        <w:r>
          <w:rPr>
            <w:noProof/>
            <w:webHidden/>
          </w:rPr>
          <w:instrText xml:space="preserve"> PAGEREF _Toc12190285 \h </w:instrText>
        </w:r>
        <w:r>
          <w:rPr>
            <w:noProof/>
            <w:webHidden/>
          </w:rPr>
        </w:r>
        <w:r>
          <w:rPr>
            <w:noProof/>
            <w:webHidden/>
          </w:rPr>
          <w:fldChar w:fldCharType="separate"/>
        </w:r>
        <w:r>
          <w:rPr>
            <w:noProof/>
            <w:webHidden/>
          </w:rPr>
          <w:t>53</w:t>
        </w:r>
        <w:r>
          <w:rPr>
            <w:noProof/>
            <w:webHidden/>
          </w:rPr>
          <w:fldChar w:fldCharType="end"/>
        </w:r>
      </w:hyperlink>
    </w:p>
    <w:p w14:paraId="622F3ECF" w14:textId="6EE150F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6" w:history="1">
        <w:r w:rsidRPr="00DA59D5">
          <w:rPr>
            <w:rStyle w:val="Hyperlink"/>
            <w:noProof/>
          </w:rPr>
          <w:t>Gambar 4.13 Bagan Terstruktur Mengirim Pesanan</w:t>
        </w:r>
        <w:r>
          <w:rPr>
            <w:noProof/>
            <w:webHidden/>
          </w:rPr>
          <w:tab/>
        </w:r>
        <w:r>
          <w:rPr>
            <w:noProof/>
            <w:webHidden/>
          </w:rPr>
          <w:fldChar w:fldCharType="begin"/>
        </w:r>
        <w:r>
          <w:rPr>
            <w:noProof/>
            <w:webHidden/>
          </w:rPr>
          <w:instrText xml:space="preserve"> PAGEREF _Toc12190286 \h </w:instrText>
        </w:r>
        <w:r>
          <w:rPr>
            <w:noProof/>
            <w:webHidden/>
          </w:rPr>
        </w:r>
        <w:r>
          <w:rPr>
            <w:noProof/>
            <w:webHidden/>
          </w:rPr>
          <w:fldChar w:fldCharType="separate"/>
        </w:r>
        <w:r>
          <w:rPr>
            <w:noProof/>
            <w:webHidden/>
          </w:rPr>
          <w:t>53</w:t>
        </w:r>
        <w:r>
          <w:rPr>
            <w:noProof/>
            <w:webHidden/>
          </w:rPr>
          <w:fldChar w:fldCharType="end"/>
        </w:r>
      </w:hyperlink>
    </w:p>
    <w:p w14:paraId="49897320" w14:textId="5047B074"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7" w:history="1">
        <w:r w:rsidRPr="00DA59D5">
          <w:rPr>
            <w:rStyle w:val="Hyperlink"/>
            <w:noProof/>
          </w:rPr>
          <w:t>Gambar 4.14 Bagan Terstruktur Menerima Konfirmasi Pesanan</w:t>
        </w:r>
        <w:r>
          <w:rPr>
            <w:noProof/>
            <w:webHidden/>
          </w:rPr>
          <w:tab/>
        </w:r>
        <w:r>
          <w:rPr>
            <w:noProof/>
            <w:webHidden/>
          </w:rPr>
          <w:fldChar w:fldCharType="begin"/>
        </w:r>
        <w:r>
          <w:rPr>
            <w:noProof/>
            <w:webHidden/>
          </w:rPr>
          <w:instrText xml:space="preserve"> PAGEREF _Toc12190287 \h </w:instrText>
        </w:r>
        <w:r>
          <w:rPr>
            <w:noProof/>
            <w:webHidden/>
          </w:rPr>
        </w:r>
        <w:r>
          <w:rPr>
            <w:noProof/>
            <w:webHidden/>
          </w:rPr>
          <w:fldChar w:fldCharType="separate"/>
        </w:r>
        <w:r>
          <w:rPr>
            <w:noProof/>
            <w:webHidden/>
          </w:rPr>
          <w:t>54</w:t>
        </w:r>
        <w:r>
          <w:rPr>
            <w:noProof/>
            <w:webHidden/>
          </w:rPr>
          <w:fldChar w:fldCharType="end"/>
        </w:r>
      </w:hyperlink>
    </w:p>
    <w:p w14:paraId="391269FE" w14:textId="2A98FB47"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8" w:history="1">
        <w:r w:rsidRPr="00DA59D5">
          <w:rPr>
            <w:rStyle w:val="Hyperlink"/>
            <w:noProof/>
          </w:rPr>
          <w:t xml:space="preserve">Gambar 4.15 Bagan Terstruktur </w:t>
        </w:r>
        <w:r w:rsidRPr="00DA59D5">
          <w:rPr>
            <w:rStyle w:val="Hyperlink"/>
            <w:noProof/>
            <w:lang w:val="en-US"/>
          </w:rPr>
          <w:t>Request</w:t>
        </w:r>
        <w:r w:rsidRPr="00DA59D5">
          <w:rPr>
            <w:rStyle w:val="Hyperlink"/>
            <w:noProof/>
          </w:rPr>
          <w:t xml:space="preserve"> Pembayaran</w:t>
        </w:r>
        <w:r>
          <w:rPr>
            <w:noProof/>
            <w:webHidden/>
          </w:rPr>
          <w:tab/>
        </w:r>
        <w:r>
          <w:rPr>
            <w:noProof/>
            <w:webHidden/>
          </w:rPr>
          <w:fldChar w:fldCharType="begin"/>
        </w:r>
        <w:r>
          <w:rPr>
            <w:noProof/>
            <w:webHidden/>
          </w:rPr>
          <w:instrText xml:space="preserve"> PAGEREF _Toc12190288 \h </w:instrText>
        </w:r>
        <w:r>
          <w:rPr>
            <w:noProof/>
            <w:webHidden/>
          </w:rPr>
        </w:r>
        <w:r>
          <w:rPr>
            <w:noProof/>
            <w:webHidden/>
          </w:rPr>
          <w:fldChar w:fldCharType="separate"/>
        </w:r>
        <w:r>
          <w:rPr>
            <w:noProof/>
            <w:webHidden/>
          </w:rPr>
          <w:t>54</w:t>
        </w:r>
        <w:r>
          <w:rPr>
            <w:noProof/>
            <w:webHidden/>
          </w:rPr>
          <w:fldChar w:fldCharType="end"/>
        </w:r>
      </w:hyperlink>
    </w:p>
    <w:p w14:paraId="1279072C" w14:textId="6832A8C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89" w:history="1">
        <w:r w:rsidRPr="00DA59D5">
          <w:rPr>
            <w:rStyle w:val="Hyperlink"/>
            <w:noProof/>
          </w:rPr>
          <w:t>Gambar 4.16 Bagan Terstruktur Mencetak Bill</w:t>
        </w:r>
        <w:r>
          <w:rPr>
            <w:noProof/>
            <w:webHidden/>
          </w:rPr>
          <w:tab/>
        </w:r>
        <w:r>
          <w:rPr>
            <w:noProof/>
            <w:webHidden/>
          </w:rPr>
          <w:fldChar w:fldCharType="begin"/>
        </w:r>
        <w:r>
          <w:rPr>
            <w:noProof/>
            <w:webHidden/>
          </w:rPr>
          <w:instrText xml:space="preserve"> PAGEREF _Toc12190289 \h </w:instrText>
        </w:r>
        <w:r>
          <w:rPr>
            <w:noProof/>
            <w:webHidden/>
          </w:rPr>
        </w:r>
        <w:r>
          <w:rPr>
            <w:noProof/>
            <w:webHidden/>
          </w:rPr>
          <w:fldChar w:fldCharType="separate"/>
        </w:r>
        <w:r>
          <w:rPr>
            <w:noProof/>
            <w:webHidden/>
          </w:rPr>
          <w:t>55</w:t>
        </w:r>
        <w:r>
          <w:rPr>
            <w:noProof/>
            <w:webHidden/>
          </w:rPr>
          <w:fldChar w:fldCharType="end"/>
        </w:r>
      </w:hyperlink>
    </w:p>
    <w:p w14:paraId="4814EAEA" w14:textId="57F50C28"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0" w:history="1">
        <w:r w:rsidRPr="00DA59D5">
          <w:rPr>
            <w:rStyle w:val="Hyperlink"/>
            <w:noProof/>
          </w:rPr>
          <w:t>Gambar 4.17 Bagan Terstruktur Melakukan Pembayaran</w:t>
        </w:r>
        <w:r>
          <w:rPr>
            <w:noProof/>
            <w:webHidden/>
          </w:rPr>
          <w:tab/>
        </w:r>
        <w:r>
          <w:rPr>
            <w:noProof/>
            <w:webHidden/>
          </w:rPr>
          <w:fldChar w:fldCharType="begin"/>
        </w:r>
        <w:r>
          <w:rPr>
            <w:noProof/>
            <w:webHidden/>
          </w:rPr>
          <w:instrText xml:space="preserve"> PAGEREF _Toc12190290 \h </w:instrText>
        </w:r>
        <w:r>
          <w:rPr>
            <w:noProof/>
            <w:webHidden/>
          </w:rPr>
        </w:r>
        <w:r>
          <w:rPr>
            <w:noProof/>
            <w:webHidden/>
          </w:rPr>
          <w:fldChar w:fldCharType="separate"/>
        </w:r>
        <w:r>
          <w:rPr>
            <w:noProof/>
            <w:webHidden/>
          </w:rPr>
          <w:t>55</w:t>
        </w:r>
        <w:r>
          <w:rPr>
            <w:noProof/>
            <w:webHidden/>
          </w:rPr>
          <w:fldChar w:fldCharType="end"/>
        </w:r>
      </w:hyperlink>
    </w:p>
    <w:p w14:paraId="6584FB3B" w14:textId="517B69A9"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1" w:history="1">
        <w:r w:rsidRPr="00DA59D5">
          <w:rPr>
            <w:rStyle w:val="Hyperlink"/>
            <w:noProof/>
          </w:rPr>
          <w:t>Gambar 4.18 Bagan Terstruktur Menyimpan Transaksi</w:t>
        </w:r>
        <w:r>
          <w:rPr>
            <w:noProof/>
            <w:webHidden/>
          </w:rPr>
          <w:tab/>
        </w:r>
        <w:r>
          <w:rPr>
            <w:noProof/>
            <w:webHidden/>
          </w:rPr>
          <w:fldChar w:fldCharType="begin"/>
        </w:r>
        <w:r>
          <w:rPr>
            <w:noProof/>
            <w:webHidden/>
          </w:rPr>
          <w:instrText xml:space="preserve"> PAGEREF _Toc12190291 \h </w:instrText>
        </w:r>
        <w:r>
          <w:rPr>
            <w:noProof/>
            <w:webHidden/>
          </w:rPr>
        </w:r>
        <w:r>
          <w:rPr>
            <w:noProof/>
            <w:webHidden/>
          </w:rPr>
          <w:fldChar w:fldCharType="separate"/>
        </w:r>
        <w:r>
          <w:rPr>
            <w:noProof/>
            <w:webHidden/>
          </w:rPr>
          <w:t>56</w:t>
        </w:r>
        <w:r>
          <w:rPr>
            <w:noProof/>
            <w:webHidden/>
          </w:rPr>
          <w:fldChar w:fldCharType="end"/>
        </w:r>
      </w:hyperlink>
    </w:p>
    <w:p w14:paraId="39A6F9AD" w14:textId="0153621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2" w:history="1">
        <w:r w:rsidRPr="00DA59D5">
          <w:rPr>
            <w:rStyle w:val="Hyperlink"/>
            <w:noProof/>
          </w:rPr>
          <w:t>Gambar 4.19 Bagan Terstruktur Mencetak Laporan Pemesanan</w:t>
        </w:r>
        <w:r>
          <w:rPr>
            <w:noProof/>
            <w:webHidden/>
          </w:rPr>
          <w:tab/>
        </w:r>
        <w:r>
          <w:rPr>
            <w:noProof/>
            <w:webHidden/>
          </w:rPr>
          <w:fldChar w:fldCharType="begin"/>
        </w:r>
        <w:r>
          <w:rPr>
            <w:noProof/>
            <w:webHidden/>
          </w:rPr>
          <w:instrText xml:space="preserve"> PAGEREF _Toc12190292 \h </w:instrText>
        </w:r>
        <w:r>
          <w:rPr>
            <w:noProof/>
            <w:webHidden/>
          </w:rPr>
        </w:r>
        <w:r>
          <w:rPr>
            <w:noProof/>
            <w:webHidden/>
          </w:rPr>
          <w:fldChar w:fldCharType="separate"/>
        </w:r>
        <w:r>
          <w:rPr>
            <w:noProof/>
            <w:webHidden/>
          </w:rPr>
          <w:t>56</w:t>
        </w:r>
        <w:r>
          <w:rPr>
            <w:noProof/>
            <w:webHidden/>
          </w:rPr>
          <w:fldChar w:fldCharType="end"/>
        </w:r>
      </w:hyperlink>
    </w:p>
    <w:p w14:paraId="55C52342" w14:textId="6E49B44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3" w:history="1">
        <w:r w:rsidRPr="00DA59D5">
          <w:rPr>
            <w:rStyle w:val="Hyperlink"/>
            <w:noProof/>
          </w:rPr>
          <w:t>Gambar 4.20 Bagan Terstruktur Mencetak Laporan Pemasukan</w:t>
        </w:r>
        <w:r>
          <w:rPr>
            <w:noProof/>
            <w:webHidden/>
          </w:rPr>
          <w:tab/>
        </w:r>
        <w:r>
          <w:rPr>
            <w:noProof/>
            <w:webHidden/>
          </w:rPr>
          <w:fldChar w:fldCharType="begin"/>
        </w:r>
        <w:r>
          <w:rPr>
            <w:noProof/>
            <w:webHidden/>
          </w:rPr>
          <w:instrText xml:space="preserve"> PAGEREF _Toc12190293 \h </w:instrText>
        </w:r>
        <w:r>
          <w:rPr>
            <w:noProof/>
            <w:webHidden/>
          </w:rPr>
        </w:r>
        <w:r>
          <w:rPr>
            <w:noProof/>
            <w:webHidden/>
          </w:rPr>
          <w:fldChar w:fldCharType="separate"/>
        </w:r>
        <w:r>
          <w:rPr>
            <w:noProof/>
            <w:webHidden/>
          </w:rPr>
          <w:t>57</w:t>
        </w:r>
        <w:r>
          <w:rPr>
            <w:noProof/>
            <w:webHidden/>
          </w:rPr>
          <w:fldChar w:fldCharType="end"/>
        </w:r>
      </w:hyperlink>
    </w:p>
    <w:p w14:paraId="06E68AC6" w14:textId="06508A5C"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4" w:history="1">
        <w:r w:rsidRPr="00DA59D5">
          <w:rPr>
            <w:rStyle w:val="Hyperlink"/>
            <w:noProof/>
          </w:rPr>
          <w:t>Gambar 4.21 Bagan Terstruktur Mencetak Laporan Menu Favorit</w:t>
        </w:r>
        <w:r>
          <w:rPr>
            <w:noProof/>
            <w:webHidden/>
          </w:rPr>
          <w:tab/>
        </w:r>
        <w:r>
          <w:rPr>
            <w:noProof/>
            <w:webHidden/>
          </w:rPr>
          <w:fldChar w:fldCharType="begin"/>
        </w:r>
        <w:r>
          <w:rPr>
            <w:noProof/>
            <w:webHidden/>
          </w:rPr>
          <w:instrText xml:space="preserve"> PAGEREF _Toc12190294 \h </w:instrText>
        </w:r>
        <w:r>
          <w:rPr>
            <w:noProof/>
            <w:webHidden/>
          </w:rPr>
        </w:r>
        <w:r>
          <w:rPr>
            <w:noProof/>
            <w:webHidden/>
          </w:rPr>
          <w:fldChar w:fldCharType="separate"/>
        </w:r>
        <w:r>
          <w:rPr>
            <w:noProof/>
            <w:webHidden/>
          </w:rPr>
          <w:t>57</w:t>
        </w:r>
        <w:r>
          <w:rPr>
            <w:noProof/>
            <w:webHidden/>
          </w:rPr>
          <w:fldChar w:fldCharType="end"/>
        </w:r>
      </w:hyperlink>
    </w:p>
    <w:p w14:paraId="556681B4" w14:textId="2907824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5" w:history="1">
        <w:r w:rsidRPr="00DA59D5">
          <w:rPr>
            <w:rStyle w:val="Hyperlink"/>
            <w:noProof/>
          </w:rPr>
          <w:t>Gambar 4.22 Bagan Terstruktur Mencetak Laporan Kunjungan</w:t>
        </w:r>
        <w:r>
          <w:rPr>
            <w:noProof/>
            <w:webHidden/>
          </w:rPr>
          <w:tab/>
        </w:r>
        <w:r>
          <w:rPr>
            <w:noProof/>
            <w:webHidden/>
          </w:rPr>
          <w:fldChar w:fldCharType="begin"/>
        </w:r>
        <w:r>
          <w:rPr>
            <w:noProof/>
            <w:webHidden/>
          </w:rPr>
          <w:instrText xml:space="preserve"> PAGEREF _Toc12190295 \h </w:instrText>
        </w:r>
        <w:r>
          <w:rPr>
            <w:noProof/>
            <w:webHidden/>
          </w:rPr>
        </w:r>
        <w:r>
          <w:rPr>
            <w:noProof/>
            <w:webHidden/>
          </w:rPr>
          <w:fldChar w:fldCharType="separate"/>
        </w:r>
        <w:r>
          <w:rPr>
            <w:noProof/>
            <w:webHidden/>
          </w:rPr>
          <w:t>58</w:t>
        </w:r>
        <w:r>
          <w:rPr>
            <w:noProof/>
            <w:webHidden/>
          </w:rPr>
          <w:fldChar w:fldCharType="end"/>
        </w:r>
      </w:hyperlink>
    </w:p>
    <w:p w14:paraId="588AC3EF" w14:textId="30C7DD29"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6" w:history="1">
        <w:r w:rsidRPr="00DA59D5">
          <w:rPr>
            <w:rStyle w:val="Hyperlink"/>
            <w:noProof/>
          </w:rPr>
          <w:t>Gambar 4.23 Bagan Terstruktur Menampilkan Daftar Menu</w:t>
        </w:r>
        <w:r>
          <w:rPr>
            <w:noProof/>
            <w:webHidden/>
          </w:rPr>
          <w:tab/>
        </w:r>
        <w:r>
          <w:rPr>
            <w:noProof/>
            <w:webHidden/>
          </w:rPr>
          <w:fldChar w:fldCharType="begin"/>
        </w:r>
        <w:r>
          <w:rPr>
            <w:noProof/>
            <w:webHidden/>
          </w:rPr>
          <w:instrText xml:space="preserve"> PAGEREF _Toc12190296 \h </w:instrText>
        </w:r>
        <w:r>
          <w:rPr>
            <w:noProof/>
            <w:webHidden/>
          </w:rPr>
        </w:r>
        <w:r>
          <w:rPr>
            <w:noProof/>
            <w:webHidden/>
          </w:rPr>
          <w:fldChar w:fldCharType="separate"/>
        </w:r>
        <w:r>
          <w:rPr>
            <w:noProof/>
            <w:webHidden/>
          </w:rPr>
          <w:t>58</w:t>
        </w:r>
        <w:r>
          <w:rPr>
            <w:noProof/>
            <w:webHidden/>
          </w:rPr>
          <w:fldChar w:fldCharType="end"/>
        </w:r>
      </w:hyperlink>
    </w:p>
    <w:p w14:paraId="5E8B9717" w14:textId="0917352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7" w:history="1">
        <w:r w:rsidRPr="00DA59D5">
          <w:rPr>
            <w:rStyle w:val="Hyperlink"/>
            <w:noProof/>
          </w:rPr>
          <w:t>Gambar 4.24 Bagan Terstruktur Tambah Menu</w:t>
        </w:r>
        <w:r>
          <w:rPr>
            <w:noProof/>
            <w:webHidden/>
          </w:rPr>
          <w:tab/>
        </w:r>
        <w:r>
          <w:rPr>
            <w:noProof/>
            <w:webHidden/>
          </w:rPr>
          <w:fldChar w:fldCharType="begin"/>
        </w:r>
        <w:r>
          <w:rPr>
            <w:noProof/>
            <w:webHidden/>
          </w:rPr>
          <w:instrText xml:space="preserve"> PAGEREF _Toc12190297 \h </w:instrText>
        </w:r>
        <w:r>
          <w:rPr>
            <w:noProof/>
            <w:webHidden/>
          </w:rPr>
        </w:r>
        <w:r>
          <w:rPr>
            <w:noProof/>
            <w:webHidden/>
          </w:rPr>
          <w:fldChar w:fldCharType="separate"/>
        </w:r>
        <w:r>
          <w:rPr>
            <w:noProof/>
            <w:webHidden/>
          </w:rPr>
          <w:t>59</w:t>
        </w:r>
        <w:r>
          <w:rPr>
            <w:noProof/>
            <w:webHidden/>
          </w:rPr>
          <w:fldChar w:fldCharType="end"/>
        </w:r>
      </w:hyperlink>
    </w:p>
    <w:p w14:paraId="2C304372" w14:textId="541F10C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8" w:history="1">
        <w:r w:rsidRPr="00DA59D5">
          <w:rPr>
            <w:rStyle w:val="Hyperlink"/>
            <w:noProof/>
          </w:rPr>
          <w:t>Gambar 4.25 Bagan Terstruktur Hapus Menu</w:t>
        </w:r>
        <w:r>
          <w:rPr>
            <w:noProof/>
            <w:webHidden/>
          </w:rPr>
          <w:tab/>
        </w:r>
        <w:r>
          <w:rPr>
            <w:noProof/>
            <w:webHidden/>
          </w:rPr>
          <w:fldChar w:fldCharType="begin"/>
        </w:r>
        <w:r>
          <w:rPr>
            <w:noProof/>
            <w:webHidden/>
          </w:rPr>
          <w:instrText xml:space="preserve"> PAGEREF _Toc12190298 \h </w:instrText>
        </w:r>
        <w:r>
          <w:rPr>
            <w:noProof/>
            <w:webHidden/>
          </w:rPr>
        </w:r>
        <w:r>
          <w:rPr>
            <w:noProof/>
            <w:webHidden/>
          </w:rPr>
          <w:fldChar w:fldCharType="separate"/>
        </w:r>
        <w:r>
          <w:rPr>
            <w:noProof/>
            <w:webHidden/>
          </w:rPr>
          <w:t>59</w:t>
        </w:r>
        <w:r>
          <w:rPr>
            <w:noProof/>
            <w:webHidden/>
          </w:rPr>
          <w:fldChar w:fldCharType="end"/>
        </w:r>
      </w:hyperlink>
    </w:p>
    <w:p w14:paraId="52982A14" w14:textId="6F290875"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299" w:history="1">
        <w:r w:rsidRPr="00DA59D5">
          <w:rPr>
            <w:rStyle w:val="Hyperlink"/>
            <w:noProof/>
          </w:rPr>
          <w:t>Gambar 4.26 Bagan Terstruktur Ubah Menu</w:t>
        </w:r>
        <w:r>
          <w:rPr>
            <w:noProof/>
            <w:webHidden/>
          </w:rPr>
          <w:tab/>
        </w:r>
        <w:r>
          <w:rPr>
            <w:noProof/>
            <w:webHidden/>
          </w:rPr>
          <w:fldChar w:fldCharType="begin"/>
        </w:r>
        <w:r>
          <w:rPr>
            <w:noProof/>
            <w:webHidden/>
          </w:rPr>
          <w:instrText xml:space="preserve"> PAGEREF _Toc12190299 \h </w:instrText>
        </w:r>
        <w:r>
          <w:rPr>
            <w:noProof/>
            <w:webHidden/>
          </w:rPr>
        </w:r>
        <w:r>
          <w:rPr>
            <w:noProof/>
            <w:webHidden/>
          </w:rPr>
          <w:fldChar w:fldCharType="separate"/>
        </w:r>
        <w:r>
          <w:rPr>
            <w:noProof/>
            <w:webHidden/>
          </w:rPr>
          <w:t>60</w:t>
        </w:r>
        <w:r>
          <w:rPr>
            <w:noProof/>
            <w:webHidden/>
          </w:rPr>
          <w:fldChar w:fldCharType="end"/>
        </w:r>
      </w:hyperlink>
    </w:p>
    <w:p w14:paraId="32932DEA" w14:textId="49B0F0A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0" w:history="1">
        <w:r w:rsidRPr="00DA59D5">
          <w:rPr>
            <w:rStyle w:val="Hyperlink"/>
            <w:noProof/>
          </w:rPr>
          <w:t>Gambar 4.27 Bentuk Tidak Normal</w:t>
        </w:r>
        <w:r>
          <w:rPr>
            <w:noProof/>
            <w:webHidden/>
          </w:rPr>
          <w:tab/>
        </w:r>
        <w:r>
          <w:rPr>
            <w:noProof/>
            <w:webHidden/>
          </w:rPr>
          <w:fldChar w:fldCharType="begin"/>
        </w:r>
        <w:r>
          <w:rPr>
            <w:noProof/>
            <w:webHidden/>
          </w:rPr>
          <w:instrText xml:space="preserve"> PAGEREF _Toc12190300 \h </w:instrText>
        </w:r>
        <w:r>
          <w:rPr>
            <w:noProof/>
            <w:webHidden/>
          </w:rPr>
        </w:r>
        <w:r>
          <w:rPr>
            <w:noProof/>
            <w:webHidden/>
          </w:rPr>
          <w:fldChar w:fldCharType="separate"/>
        </w:r>
        <w:r>
          <w:rPr>
            <w:noProof/>
            <w:webHidden/>
          </w:rPr>
          <w:t>61</w:t>
        </w:r>
        <w:r>
          <w:rPr>
            <w:noProof/>
            <w:webHidden/>
          </w:rPr>
          <w:fldChar w:fldCharType="end"/>
        </w:r>
      </w:hyperlink>
    </w:p>
    <w:p w14:paraId="53552C05" w14:textId="75DECA22"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1" w:history="1">
        <w:r w:rsidRPr="00DA59D5">
          <w:rPr>
            <w:rStyle w:val="Hyperlink"/>
            <w:noProof/>
          </w:rPr>
          <w:t>Gambar 4.28 Normalisasi Pertama</w:t>
        </w:r>
        <w:r>
          <w:rPr>
            <w:noProof/>
            <w:webHidden/>
          </w:rPr>
          <w:tab/>
        </w:r>
        <w:r>
          <w:rPr>
            <w:noProof/>
            <w:webHidden/>
          </w:rPr>
          <w:fldChar w:fldCharType="begin"/>
        </w:r>
        <w:r>
          <w:rPr>
            <w:noProof/>
            <w:webHidden/>
          </w:rPr>
          <w:instrText xml:space="preserve"> PAGEREF _Toc12190301 \h </w:instrText>
        </w:r>
        <w:r>
          <w:rPr>
            <w:noProof/>
            <w:webHidden/>
          </w:rPr>
        </w:r>
        <w:r>
          <w:rPr>
            <w:noProof/>
            <w:webHidden/>
          </w:rPr>
          <w:fldChar w:fldCharType="separate"/>
        </w:r>
        <w:r>
          <w:rPr>
            <w:noProof/>
            <w:webHidden/>
          </w:rPr>
          <w:t>62</w:t>
        </w:r>
        <w:r>
          <w:rPr>
            <w:noProof/>
            <w:webHidden/>
          </w:rPr>
          <w:fldChar w:fldCharType="end"/>
        </w:r>
      </w:hyperlink>
    </w:p>
    <w:p w14:paraId="058696A2" w14:textId="1400C59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2" w:history="1">
        <w:r w:rsidRPr="00DA59D5">
          <w:rPr>
            <w:rStyle w:val="Hyperlink"/>
            <w:noProof/>
          </w:rPr>
          <w:t>Gambar 4.29 Normalisasi Kedua</w:t>
        </w:r>
        <w:r>
          <w:rPr>
            <w:noProof/>
            <w:webHidden/>
          </w:rPr>
          <w:tab/>
        </w:r>
        <w:r>
          <w:rPr>
            <w:noProof/>
            <w:webHidden/>
          </w:rPr>
          <w:fldChar w:fldCharType="begin"/>
        </w:r>
        <w:r>
          <w:rPr>
            <w:noProof/>
            <w:webHidden/>
          </w:rPr>
          <w:instrText xml:space="preserve"> PAGEREF _Toc12190302 \h </w:instrText>
        </w:r>
        <w:r>
          <w:rPr>
            <w:noProof/>
            <w:webHidden/>
          </w:rPr>
        </w:r>
        <w:r>
          <w:rPr>
            <w:noProof/>
            <w:webHidden/>
          </w:rPr>
          <w:fldChar w:fldCharType="separate"/>
        </w:r>
        <w:r>
          <w:rPr>
            <w:noProof/>
            <w:webHidden/>
          </w:rPr>
          <w:t>63</w:t>
        </w:r>
        <w:r>
          <w:rPr>
            <w:noProof/>
            <w:webHidden/>
          </w:rPr>
          <w:fldChar w:fldCharType="end"/>
        </w:r>
      </w:hyperlink>
    </w:p>
    <w:p w14:paraId="174D7E06" w14:textId="3D5A2B7D"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3" w:history="1">
        <w:r w:rsidRPr="00DA59D5">
          <w:rPr>
            <w:rStyle w:val="Hyperlink"/>
            <w:noProof/>
          </w:rPr>
          <w:t>Gambar 4.30 Normalisasi Ketiga</w:t>
        </w:r>
        <w:r>
          <w:rPr>
            <w:noProof/>
            <w:webHidden/>
          </w:rPr>
          <w:tab/>
        </w:r>
        <w:r>
          <w:rPr>
            <w:noProof/>
            <w:webHidden/>
          </w:rPr>
          <w:fldChar w:fldCharType="begin"/>
        </w:r>
        <w:r>
          <w:rPr>
            <w:noProof/>
            <w:webHidden/>
          </w:rPr>
          <w:instrText xml:space="preserve"> PAGEREF _Toc12190303 \h </w:instrText>
        </w:r>
        <w:r>
          <w:rPr>
            <w:noProof/>
            <w:webHidden/>
          </w:rPr>
        </w:r>
        <w:r>
          <w:rPr>
            <w:noProof/>
            <w:webHidden/>
          </w:rPr>
          <w:fldChar w:fldCharType="separate"/>
        </w:r>
        <w:r>
          <w:rPr>
            <w:noProof/>
            <w:webHidden/>
          </w:rPr>
          <w:t>64</w:t>
        </w:r>
        <w:r>
          <w:rPr>
            <w:noProof/>
            <w:webHidden/>
          </w:rPr>
          <w:fldChar w:fldCharType="end"/>
        </w:r>
      </w:hyperlink>
    </w:p>
    <w:p w14:paraId="12E8765D" w14:textId="12EEAFBE"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4" w:history="1">
        <w:r w:rsidRPr="00DA59D5">
          <w:rPr>
            <w:rStyle w:val="Hyperlink"/>
            <w:noProof/>
          </w:rPr>
          <w:t>Gambar 4.31 Diagram ERD</w:t>
        </w:r>
        <w:r>
          <w:rPr>
            <w:noProof/>
            <w:webHidden/>
          </w:rPr>
          <w:tab/>
        </w:r>
        <w:r>
          <w:rPr>
            <w:noProof/>
            <w:webHidden/>
          </w:rPr>
          <w:fldChar w:fldCharType="begin"/>
        </w:r>
        <w:r>
          <w:rPr>
            <w:noProof/>
            <w:webHidden/>
          </w:rPr>
          <w:instrText xml:space="preserve"> PAGEREF _Toc12190304 \h </w:instrText>
        </w:r>
        <w:r>
          <w:rPr>
            <w:noProof/>
            <w:webHidden/>
          </w:rPr>
        </w:r>
        <w:r>
          <w:rPr>
            <w:noProof/>
            <w:webHidden/>
          </w:rPr>
          <w:fldChar w:fldCharType="separate"/>
        </w:r>
        <w:r>
          <w:rPr>
            <w:noProof/>
            <w:webHidden/>
          </w:rPr>
          <w:t>65</w:t>
        </w:r>
        <w:r>
          <w:rPr>
            <w:noProof/>
            <w:webHidden/>
          </w:rPr>
          <w:fldChar w:fldCharType="end"/>
        </w:r>
      </w:hyperlink>
    </w:p>
    <w:p w14:paraId="7B117A84" w14:textId="5F45D1A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5" w:history="1">
        <w:r w:rsidRPr="00DA59D5">
          <w:rPr>
            <w:rStyle w:val="Hyperlink"/>
            <w:noProof/>
          </w:rPr>
          <w:t>Gambar 4.32 Rancangan Antarmuka</w:t>
        </w:r>
        <w:r>
          <w:rPr>
            <w:noProof/>
            <w:webHidden/>
          </w:rPr>
          <w:tab/>
        </w:r>
        <w:r>
          <w:rPr>
            <w:noProof/>
            <w:webHidden/>
          </w:rPr>
          <w:fldChar w:fldCharType="begin"/>
        </w:r>
        <w:r>
          <w:rPr>
            <w:noProof/>
            <w:webHidden/>
          </w:rPr>
          <w:instrText xml:space="preserve"> PAGEREF _Toc12190305 \h </w:instrText>
        </w:r>
        <w:r>
          <w:rPr>
            <w:noProof/>
            <w:webHidden/>
          </w:rPr>
        </w:r>
        <w:r>
          <w:rPr>
            <w:noProof/>
            <w:webHidden/>
          </w:rPr>
          <w:fldChar w:fldCharType="separate"/>
        </w:r>
        <w:r>
          <w:rPr>
            <w:noProof/>
            <w:webHidden/>
          </w:rPr>
          <w:t>69</w:t>
        </w:r>
        <w:r>
          <w:rPr>
            <w:noProof/>
            <w:webHidden/>
          </w:rPr>
          <w:fldChar w:fldCharType="end"/>
        </w:r>
      </w:hyperlink>
    </w:p>
    <w:p w14:paraId="689604A6" w14:textId="5375920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6" w:history="1">
        <w:r w:rsidRPr="00DA59D5">
          <w:rPr>
            <w:rStyle w:val="Hyperlink"/>
            <w:noProof/>
          </w:rPr>
          <w:t>Gambar 4.33 Rancangan Tampilan Navigasi</w:t>
        </w:r>
        <w:r>
          <w:rPr>
            <w:noProof/>
            <w:webHidden/>
          </w:rPr>
          <w:tab/>
        </w:r>
        <w:r>
          <w:rPr>
            <w:noProof/>
            <w:webHidden/>
          </w:rPr>
          <w:fldChar w:fldCharType="begin"/>
        </w:r>
        <w:r>
          <w:rPr>
            <w:noProof/>
            <w:webHidden/>
          </w:rPr>
          <w:instrText xml:space="preserve"> PAGEREF _Toc12190306 \h </w:instrText>
        </w:r>
        <w:r>
          <w:rPr>
            <w:noProof/>
            <w:webHidden/>
          </w:rPr>
        </w:r>
        <w:r>
          <w:rPr>
            <w:noProof/>
            <w:webHidden/>
          </w:rPr>
          <w:fldChar w:fldCharType="separate"/>
        </w:r>
        <w:r>
          <w:rPr>
            <w:noProof/>
            <w:webHidden/>
          </w:rPr>
          <w:t>69</w:t>
        </w:r>
        <w:r>
          <w:rPr>
            <w:noProof/>
            <w:webHidden/>
          </w:rPr>
          <w:fldChar w:fldCharType="end"/>
        </w:r>
      </w:hyperlink>
    </w:p>
    <w:p w14:paraId="5E3D4751" w14:textId="3A925249"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7" w:history="1">
        <w:r w:rsidRPr="00DA59D5">
          <w:rPr>
            <w:rStyle w:val="Hyperlink"/>
            <w:noProof/>
          </w:rPr>
          <w:t xml:space="preserve">Gambar 4.34 Rancangan Tampilan Menu </w:t>
        </w:r>
        <w:r w:rsidRPr="00DA59D5">
          <w:rPr>
            <w:rStyle w:val="Hyperlink"/>
            <w:noProof/>
            <w:lang w:val="en-US"/>
          </w:rPr>
          <w:t>Ramen</w:t>
        </w:r>
        <w:r>
          <w:rPr>
            <w:noProof/>
            <w:webHidden/>
          </w:rPr>
          <w:tab/>
        </w:r>
        <w:r>
          <w:rPr>
            <w:noProof/>
            <w:webHidden/>
          </w:rPr>
          <w:fldChar w:fldCharType="begin"/>
        </w:r>
        <w:r>
          <w:rPr>
            <w:noProof/>
            <w:webHidden/>
          </w:rPr>
          <w:instrText xml:space="preserve"> PAGEREF _Toc12190307 \h </w:instrText>
        </w:r>
        <w:r>
          <w:rPr>
            <w:noProof/>
            <w:webHidden/>
          </w:rPr>
        </w:r>
        <w:r>
          <w:rPr>
            <w:noProof/>
            <w:webHidden/>
          </w:rPr>
          <w:fldChar w:fldCharType="separate"/>
        </w:r>
        <w:r>
          <w:rPr>
            <w:noProof/>
            <w:webHidden/>
          </w:rPr>
          <w:t>70</w:t>
        </w:r>
        <w:r>
          <w:rPr>
            <w:noProof/>
            <w:webHidden/>
          </w:rPr>
          <w:fldChar w:fldCharType="end"/>
        </w:r>
      </w:hyperlink>
    </w:p>
    <w:p w14:paraId="6FE5E7A8" w14:textId="5E5CAF5E"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8" w:history="1">
        <w:r w:rsidRPr="00DA59D5">
          <w:rPr>
            <w:rStyle w:val="Hyperlink"/>
            <w:noProof/>
          </w:rPr>
          <w:t>Gambar 4.35 Rancangan Tampilan Menu Minuman, Cemilan, dan Lainnya</w:t>
        </w:r>
        <w:r>
          <w:rPr>
            <w:noProof/>
            <w:webHidden/>
          </w:rPr>
          <w:tab/>
        </w:r>
        <w:r>
          <w:rPr>
            <w:noProof/>
            <w:webHidden/>
          </w:rPr>
          <w:fldChar w:fldCharType="begin"/>
        </w:r>
        <w:r>
          <w:rPr>
            <w:noProof/>
            <w:webHidden/>
          </w:rPr>
          <w:instrText xml:space="preserve"> PAGEREF _Toc12190308 \h </w:instrText>
        </w:r>
        <w:r>
          <w:rPr>
            <w:noProof/>
            <w:webHidden/>
          </w:rPr>
        </w:r>
        <w:r>
          <w:rPr>
            <w:noProof/>
            <w:webHidden/>
          </w:rPr>
          <w:fldChar w:fldCharType="separate"/>
        </w:r>
        <w:r>
          <w:rPr>
            <w:noProof/>
            <w:webHidden/>
          </w:rPr>
          <w:t>71</w:t>
        </w:r>
        <w:r>
          <w:rPr>
            <w:noProof/>
            <w:webHidden/>
          </w:rPr>
          <w:fldChar w:fldCharType="end"/>
        </w:r>
      </w:hyperlink>
    </w:p>
    <w:p w14:paraId="61F51430" w14:textId="683CEEC8"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09" w:history="1">
        <w:r w:rsidRPr="00DA59D5">
          <w:rPr>
            <w:rStyle w:val="Hyperlink"/>
            <w:noProof/>
          </w:rPr>
          <w:t>Gambar 4.36 Rancangan Tampilan Daftar Pesanan</w:t>
        </w:r>
        <w:r>
          <w:rPr>
            <w:noProof/>
            <w:webHidden/>
          </w:rPr>
          <w:tab/>
        </w:r>
        <w:r>
          <w:rPr>
            <w:noProof/>
            <w:webHidden/>
          </w:rPr>
          <w:fldChar w:fldCharType="begin"/>
        </w:r>
        <w:r>
          <w:rPr>
            <w:noProof/>
            <w:webHidden/>
          </w:rPr>
          <w:instrText xml:space="preserve"> PAGEREF _Toc12190309 \h </w:instrText>
        </w:r>
        <w:r>
          <w:rPr>
            <w:noProof/>
            <w:webHidden/>
          </w:rPr>
        </w:r>
        <w:r>
          <w:rPr>
            <w:noProof/>
            <w:webHidden/>
          </w:rPr>
          <w:fldChar w:fldCharType="separate"/>
        </w:r>
        <w:r>
          <w:rPr>
            <w:noProof/>
            <w:webHidden/>
          </w:rPr>
          <w:t>72</w:t>
        </w:r>
        <w:r>
          <w:rPr>
            <w:noProof/>
            <w:webHidden/>
          </w:rPr>
          <w:fldChar w:fldCharType="end"/>
        </w:r>
      </w:hyperlink>
    </w:p>
    <w:p w14:paraId="12144E88" w14:textId="1F854C16"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0" w:history="1">
        <w:r w:rsidRPr="00DA59D5">
          <w:rPr>
            <w:rStyle w:val="Hyperlink"/>
            <w:noProof/>
          </w:rPr>
          <w:t xml:space="preserve">Gambar 4.37 Rancangan </w:t>
        </w:r>
        <w:r w:rsidRPr="00DA59D5">
          <w:rPr>
            <w:rStyle w:val="Hyperlink"/>
            <w:noProof/>
            <w:lang w:val="en-US"/>
          </w:rPr>
          <w:t>Sign in</w:t>
        </w:r>
        <w:r>
          <w:rPr>
            <w:noProof/>
            <w:webHidden/>
          </w:rPr>
          <w:tab/>
        </w:r>
        <w:r>
          <w:rPr>
            <w:noProof/>
            <w:webHidden/>
          </w:rPr>
          <w:fldChar w:fldCharType="begin"/>
        </w:r>
        <w:r>
          <w:rPr>
            <w:noProof/>
            <w:webHidden/>
          </w:rPr>
          <w:instrText xml:space="preserve"> PAGEREF _Toc12190310 \h </w:instrText>
        </w:r>
        <w:r>
          <w:rPr>
            <w:noProof/>
            <w:webHidden/>
          </w:rPr>
        </w:r>
        <w:r>
          <w:rPr>
            <w:noProof/>
            <w:webHidden/>
          </w:rPr>
          <w:fldChar w:fldCharType="separate"/>
        </w:r>
        <w:r>
          <w:rPr>
            <w:noProof/>
            <w:webHidden/>
          </w:rPr>
          <w:t>73</w:t>
        </w:r>
        <w:r>
          <w:rPr>
            <w:noProof/>
            <w:webHidden/>
          </w:rPr>
          <w:fldChar w:fldCharType="end"/>
        </w:r>
      </w:hyperlink>
    </w:p>
    <w:p w14:paraId="301569C2" w14:textId="2EC11E37"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1" w:history="1">
        <w:r w:rsidRPr="00DA59D5">
          <w:rPr>
            <w:rStyle w:val="Hyperlink"/>
            <w:noProof/>
          </w:rPr>
          <w:t xml:space="preserve">Gambar 4.38 Rancangan Tampilan </w:t>
        </w:r>
        <w:r w:rsidRPr="00DA59D5">
          <w:rPr>
            <w:rStyle w:val="Hyperlink"/>
            <w:noProof/>
            <w:lang w:val="en-US"/>
          </w:rPr>
          <w:t>Side Bar</w:t>
        </w:r>
        <w:r>
          <w:rPr>
            <w:noProof/>
            <w:webHidden/>
          </w:rPr>
          <w:tab/>
        </w:r>
        <w:r>
          <w:rPr>
            <w:noProof/>
            <w:webHidden/>
          </w:rPr>
          <w:fldChar w:fldCharType="begin"/>
        </w:r>
        <w:r>
          <w:rPr>
            <w:noProof/>
            <w:webHidden/>
          </w:rPr>
          <w:instrText xml:space="preserve"> PAGEREF _Toc12190311 \h </w:instrText>
        </w:r>
        <w:r>
          <w:rPr>
            <w:noProof/>
            <w:webHidden/>
          </w:rPr>
        </w:r>
        <w:r>
          <w:rPr>
            <w:noProof/>
            <w:webHidden/>
          </w:rPr>
          <w:fldChar w:fldCharType="separate"/>
        </w:r>
        <w:r>
          <w:rPr>
            <w:noProof/>
            <w:webHidden/>
          </w:rPr>
          <w:t>74</w:t>
        </w:r>
        <w:r>
          <w:rPr>
            <w:noProof/>
            <w:webHidden/>
          </w:rPr>
          <w:fldChar w:fldCharType="end"/>
        </w:r>
      </w:hyperlink>
    </w:p>
    <w:p w14:paraId="408713B7" w14:textId="08C6A670"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2" w:history="1">
        <w:r w:rsidRPr="00DA59D5">
          <w:rPr>
            <w:rStyle w:val="Hyperlink"/>
            <w:noProof/>
          </w:rPr>
          <w:t>Gambar 4.39 Rancangan Tampilan Halaman Utama</w:t>
        </w:r>
        <w:r>
          <w:rPr>
            <w:noProof/>
            <w:webHidden/>
          </w:rPr>
          <w:tab/>
        </w:r>
        <w:r>
          <w:rPr>
            <w:noProof/>
            <w:webHidden/>
          </w:rPr>
          <w:fldChar w:fldCharType="begin"/>
        </w:r>
        <w:r>
          <w:rPr>
            <w:noProof/>
            <w:webHidden/>
          </w:rPr>
          <w:instrText xml:space="preserve"> PAGEREF _Toc12190312 \h </w:instrText>
        </w:r>
        <w:r>
          <w:rPr>
            <w:noProof/>
            <w:webHidden/>
          </w:rPr>
        </w:r>
        <w:r>
          <w:rPr>
            <w:noProof/>
            <w:webHidden/>
          </w:rPr>
          <w:fldChar w:fldCharType="separate"/>
        </w:r>
        <w:r>
          <w:rPr>
            <w:noProof/>
            <w:webHidden/>
          </w:rPr>
          <w:t>75</w:t>
        </w:r>
        <w:r>
          <w:rPr>
            <w:noProof/>
            <w:webHidden/>
          </w:rPr>
          <w:fldChar w:fldCharType="end"/>
        </w:r>
      </w:hyperlink>
    </w:p>
    <w:p w14:paraId="190C1DF6" w14:textId="30E1288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3" w:history="1">
        <w:r w:rsidRPr="00DA59D5">
          <w:rPr>
            <w:rStyle w:val="Hyperlink"/>
            <w:noProof/>
          </w:rPr>
          <w:t>Gambar 4.40 Rancangan Tampilan Daftar Menu</w:t>
        </w:r>
        <w:r>
          <w:rPr>
            <w:noProof/>
            <w:webHidden/>
          </w:rPr>
          <w:tab/>
        </w:r>
        <w:r>
          <w:rPr>
            <w:noProof/>
            <w:webHidden/>
          </w:rPr>
          <w:fldChar w:fldCharType="begin"/>
        </w:r>
        <w:r>
          <w:rPr>
            <w:noProof/>
            <w:webHidden/>
          </w:rPr>
          <w:instrText xml:space="preserve"> PAGEREF _Toc12190313 \h </w:instrText>
        </w:r>
        <w:r>
          <w:rPr>
            <w:noProof/>
            <w:webHidden/>
          </w:rPr>
        </w:r>
        <w:r>
          <w:rPr>
            <w:noProof/>
            <w:webHidden/>
          </w:rPr>
          <w:fldChar w:fldCharType="separate"/>
        </w:r>
        <w:r>
          <w:rPr>
            <w:noProof/>
            <w:webHidden/>
          </w:rPr>
          <w:t>76</w:t>
        </w:r>
        <w:r>
          <w:rPr>
            <w:noProof/>
            <w:webHidden/>
          </w:rPr>
          <w:fldChar w:fldCharType="end"/>
        </w:r>
      </w:hyperlink>
    </w:p>
    <w:p w14:paraId="00E62EFA" w14:textId="474970F1"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4" w:history="1">
        <w:r w:rsidRPr="00DA59D5">
          <w:rPr>
            <w:rStyle w:val="Hyperlink"/>
            <w:noProof/>
          </w:rPr>
          <w:t>Gambar 4.41 Rancangan Tampilan Laporan</w:t>
        </w:r>
        <w:r>
          <w:rPr>
            <w:noProof/>
            <w:webHidden/>
          </w:rPr>
          <w:tab/>
        </w:r>
        <w:r>
          <w:rPr>
            <w:noProof/>
            <w:webHidden/>
          </w:rPr>
          <w:fldChar w:fldCharType="begin"/>
        </w:r>
        <w:r>
          <w:rPr>
            <w:noProof/>
            <w:webHidden/>
          </w:rPr>
          <w:instrText xml:space="preserve"> PAGEREF _Toc12190314 \h </w:instrText>
        </w:r>
        <w:r>
          <w:rPr>
            <w:noProof/>
            <w:webHidden/>
          </w:rPr>
        </w:r>
        <w:r>
          <w:rPr>
            <w:noProof/>
            <w:webHidden/>
          </w:rPr>
          <w:fldChar w:fldCharType="separate"/>
        </w:r>
        <w:r>
          <w:rPr>
            <w:noProof/>
            <w:webHidden/>
          </w:rPr>
          <w:t>77</w:t>
        </w:r>
        <w:r>
          <w:rPr>
            <w:noProof/>
            <w:webHidden/>
          </w:rPr>
          <w:fldChar w:fldCharType="end"/>
        </w:r>
      </w:hyperlink>
    </w:p>
    <w:p w14:paraId="19A4E0AC" w14:textId="00042672"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5" w:history="1">
        <w:r w:rsidRPr="00DA59D5">
          <w:rPr>
            <w:rStyle w:val="Hyperlink"/>
            <w:noProof/>
          </w:rPr>
          <w:t>Gambar 4.42 Tampilan Navigasi</w:t>
        </w:r>
        <w:r>
          <w:rPr>
            <w:noProof/>
            <w:webHidden/>
          </w:rPr>
          <w:tab/>
        </w:r>
        <w:r>
          <w:rPr>
            <w:noProof/>
            <w:webHidden/>
          </w:rPr>
          <w:fldChar w:fldCharType="begin"/>
        </w:r>
        <w:r>
          <w:rPr>
            <w:noProof/>
            <w:webHidden/>
          </w:rPr>
          <w:instrText xml:space="preserve"> PAGEREF _Toc12190315 \h </w:instrText>
        </w:r>
        <w:r>
          <w:rPr>
            <w:noProof/>
            <w:webHidden/>
          </w:rPr>
        </w:r>
        <w:r>
          <w:rPr>
            <w:noProof/>
            <w:webHidden/>
          </w:rPr>
          <w:fldChar w:fldCharType="separate"/>
        </w:r>
        <w:r>
          <w:rPr>
            <w:noProof/>
            <w:webHidden/>
          </w:rPr>
          <w:t>78</w:t>
        </w:r>
        <w:r>
          <w:rPr>
            <w:noProof/>
            <w:webHidden/>
          </w:rPr>
          <w:fldChar w:fldCharType="end"/>
        </w:r>
      </w:hyperlink>
    </w:p>
    <w:p w14:paraId="654BF4A2" w14:textId="61FBC7D9"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6" w:history="1">
        <w:r w:rsidRPr="00DA59D5">
          <w:rPr>
            <w:rStyle w:val="Hyperlink"/>
            <w:noProof/>
          </w:rPr>
          <w:t xml:space="preserve">Gambar 4.43 Tampilan Daftar </w:t>
        </w:r>
        <w:r w:rsidRPr="00DA59D5">
          <w:rPr>
            <w:rStyle w:val="Hyperlink"/>
            <w:noProof/>
            <w:lang w:val="en-US"/>
          </w:rPr>
          <w:t>Ramen</w:t>
        </w:r>
        <w:r>
          <w:rPr>
            <w:noProof/>
            <w:webHidden/>
          </w:rPr>
          <w:tab/>
        </w:r>
        <w:r>
          <w:rPr>
            <w:noProof/>
            <w:webHidden/>
          </w:rPr>
          <w:fldChar w:fldCharType="begin"/>
        </w:r>
        <w:r>
          <w:rPr>
            <w:noProof/>
            <w:webHidden/>
          </w:rPr>
          <w:instrText xml:space="preserve"> PAGEREF _Toc12190316 \h </w:instrText>
        </w:r>
        <w:r>
          <w:rPr>
            <w:noProof/>
            <w:webHidden/>
          </w:rPr>
        </w:r>
        <w:r>
          <w:rPr>
            <w:noProof/>
            <w:webHidden/>
          </w:rPr>
          <w:fldChar w:fldCharType="separate"/>
        </w:r>
        <w:r>
          <w:rPr>
            <w:noProof/>
            <w:webHidden/>
          </w:rPr>
          <w:t>78</w:t>
        </w:r>
        <w:r>
          <w:rPr>
            <w:noProof/>
            <w:webHidden/>
          </w:rPr>
          <w:fldChar w:fldCharType="end"/>
        </w:r>
      </w:hyperlink>
    </w:p>
    <w:p w14:paraId="2DF4E180" w14:textId="1FF01FDD"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7" w:history="1">
        <w:r w:rsidRPr="00DA59D5">
          <w:rPr>
            <w:rStyle w:val="Hyperlink"/>
            <w:noProof/>
          </w:rPr>
          <w:t>Gambar 4.44 Tampilan Daftar Minuman</w:t>
        </w:r>
        <w:r>
          <w:rPr>
            <w:noProof/>
            <w:webHidden/>
          </w:rPr>
          <w:tab/>
        </w:r>
        <w:r>
          <w:rPr>
            <w:noProof/>
            <w:webHidden/>
          </w:rPr>
          <w:fldChar w:fldCharType="begin"/>
        </w:r>
        <w:r>
          <w:rPr>
            <w:noProof/>
            <w:webHidden/>
          </w:rPr>
          <w:instrText xml:space="preserve"> PAGEREF _Toc12190317 \h </w:instrText>
        </w:r>
        <w:r>
          <w:rPr>
            <w:noProof/>
            <w:webHidden/>
          </w:rPr>
        </w:r>
        <w:r>
          <w:rPr>
            <w:noProof/>
            <w:webHidden/>
          </w:rPr>
          <w:fldChar w:fldCharType="separate"/>
        </w:r>
        <w:r>
          <w:rPr>
            <w:noProof/>
            <w:webHidden/>
          </w:rPr>
          <w:t>79</w:t>
        </w:r>
        <w:r>
          <w:rPr>
            <w:noProof/>
            <w:webHidden/>
          </w:rPr>
          <w:fldChar w:fldCharType="end"/>
        </w:r>
      </w:hyperlink>
    </w:p>
    <w:p w14:paraId="267BCA36" w14:textId="5875AE0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8" w:history="1">
        <w:r w:rsidRPr="00DA59D5">
          <w:rPr>
            <w:rStyle w:val="Hyperlink"/>
            <w:noProof/>
          </w:rPr>
          <w:t>Gambar 4.45 Tampilan Daftar Cemilan</w:t>
        </w:r>
        <w:r>
          <w:rPr>
            <w:noProof/>
            <w:webHidden/>
          </w:rPr>
          <w:tab/>
        </w:r>
        <w:r>
          <w:rPr>
            <w:noProof/>
            <w:webHidden/>
          </w:rPr>
          <w:fldChar w:fldCharType="begin"/>
        </w:r>
        <w:r>
          <w:rPr>
            <w:noProof/>
            <w:webHidden/>
          </w:rPr>
          <w:instrText xml:space="preserve"> PAGEREF _Toc12190318 \h </w:instrText>
        </w:r>
        <w:r>
          <w:rPr>
            <w:noProof/>
            <w:webHidden/>
          </w:rPr>
        </w:r>
        <w:r>
          <w:rPr>
            <w:noProof/>
            <w:webHidden/>
          </w:rPr>
          <w:fldChar w:fldCharType="separate"/>
        </w:r>
        <w:r>
          <w:rPr>
            <w:noProof/>
            <w:webHidden/>
          </w:rPr>
          <w:t>79</w:t>
        </w:r>
        <w:r>
          <w:rPr>
            <w:noProof/>
            <w:webHidden/>
          </w:rPr>
          <w:fldChar w:fldCharType="end"/>
        </w:r>
      </w:hyperlink>
    </w:p>
    <w:p w14:paraId="760943DE" w14:textId="4AA44023"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19" w:history="1">
        <w:r w:rsidRPr="00DA59D5">
          <w:rPr>
            <w:rStyle w:val="Hyperlink"/>
            <w:noProof/>
          </w:rPr>
          <w:t>Gambar 4.46 Tampilan Daftar Lainnya</w:t>
        </w:r>
        <w:r>
          <w:rPr>
            <w:noProof/>
            <w:webHidden/>
          </w:rPr>
          <w:tab/>
        </w:r>
        <w:r>
          <w:rPr>
            <w:noProof/>
            <w:webHidden/>
          </w:rPr>
          <w:fldChar w:fldCharType="begin"/>
        </w:r>
        <w:r>
          <w:rPr>
            <w:noProof/>
            <w:webHidden/>
          </w:rPr>
          <w:instrText xml:space="preserve"> PAGEREF _Toc12190319 \h </w:instrText>
        </w:r>
        <w:r>
          <w:rPr>
            <w:noProof/>
            <w:webHidden/>
          </w:rPr>
        </w:r>
        <w:r>
          <w:rPr>
            <w:noProof/>
            <w:webHidden/>
          </w:rPr>
          <w:fldChar w:fldCharType="separate"/>
        </w:r>
        <w:r>
          <w:rPr>
            <w:noProof/>
            <w:webHidden/>
          </w:rPr>
          <w:t>80</w:t>
        </w:r>
        <w:r>
          <w:rPr>
            <w:noProof/>
            <w:webHidden/>
          </w:rPr>
          <w:fldChar w:fldCharType="end"/>
        </w:r>
      </w:hyperlink>
    </w:p>
    <w:p w14:paraId="5C7D9C13" w14:textId="4865C859"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0" w:history="1">
        <w:r w:rsidRPr="00DA59D5">
          <w:rPr>
            <w:rStyle w:val="Hyperlink"/>
            <w:noProof/>
          </w:rPr>
          <w:t>Gambar 4.47 Tampilan Daftar Pesanan</w:t>
        </w:r>
        <w:r>
          <w:rPr>
            <w:noProof/>
            <w:webHidden/>
          </w:rPr>
          <w:tab/>
        </w:r>
        <w:r>
          <w:rPr>
            <w:noProof/>
            <w:webHidden/>
          </w:rPr>
          <w:fldChar w:fldCharType="begin"/>
        </w:r>
        <w:r>
          <w:rPr>
            <w:noProof/>
            <w:webHidden/>
          </w:rPr>
          <w:instrText xml:space="preserve"> PAGEREF _Toc12190320 \h </w:instrText>
        </w:r>
        <w:r>
          <w:rPr>
            <w:noProof/>
            <w:webHidden/>
          </w:rPr>
        </w:r>
        <w:r>
          <w:rPr>
            <w:noProof/>
            <w:webHidden/>
          </w:rPr>
          <w:fldChar w:fldCharType="separate"/>
        </w:r>
        <w:r>
          <w:rPr>
            <w:noProof/>
            <w:webHidden/>
          </w:rPr>
          <w:t>81</w:t>
        </w:r>
        <w:r>
          <w:rPr>
            <w:noProof/>
            <w:webHidden/>
          </w:rPr>
          <w:fldChar w:fldCharType="end"/>
        </w:r>
      </w:hyperlink>
    </w:p>
    <w:p w14:paraId="59D96BA1" w14:textId="723908F6"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1" w:history="1">
        <w:r w:rsidRPr="00DA59D5">
          <w:rPr>
            <w:rStyle w:val="Hyperlink"/>
            <w:noProof/>
          </w:rPr>
          <w:t xml:space="preserve">Gambar 4.48 Tampilan </w:t>
        </w:r>
        <w:r w:rsidRPr="00DA59D5">
          <w:rPr>
            <w:rStyle w:val="Hyperlink"/>
            <w:noProof/>
            <w:lang w:val="en-US"/>
          </w:rPr>
          <w:t>Sign in</w:t>
        </w:r>
        <w:r>
          <w:rPr>
            <w:noProof/>
            <w:webHidden/>
          </w:rPr>
          <w:tab/>
        </w:r>
        <w:r>
          <w:rPr>
            <w:noProof/>
            <w:webHidden/>
          </w:rPr>
          <w:fldChar w:fldCharType="begin"/>
        </w:r>
        <w:r>
          <w:rPr>
            <w:noProof/>
            <w:webHidden/>
          </w:rPr>
          <w:instrText xml:space="preserve"> PAGEREF _Toc12190321 \h </w:instrText>
        </w:r>
        <w:r>
          <w:rPr>
            <w:noProof/>
            <w:webHidden/>
          </w:rPr>
        </w:r>
        <w:r>
          <w:rPr>
            <w:noProof/>
            <w:webHidden/>
          </w:rPr>
          <w:fldChar w:fldCharType="separate"/>
        </w:r>
        <w:r>
          <w:rPr>
            <w:noProof/>
            <w:webHidden/>
          </w:rPr>
          <w:t>82</w:t>
        </w:r>
        <w:r>
          <w:rPr>
            <w:noProof/>
            <w:webHidden/>
          </w:rPr>
          <w:fldChar w:fldCharType="end"/>
        </w:r>
      </w:hyperlink>
    </w:p>
    <w:p w14:paraId="0502DA75" w14:textId="1CA3DCB6"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2" w:history="1">
        <w:r w:rsidRPr="00DA59D5">
          <w:rPr>
            <w:rStyle w:val="Hyperlink"/>
            <w:noProof/>
          </w:rPr>
          <w:t xml:space="preserve">Gambar 4.49 Tampilan </w:t>
        </w:r>
        <w:r w:rsidRPr="00DA59D5">
          <w:rPr>
            <w:rStyle w:val="Hyperlink"/>
            <w:noProof/>
            <w:lang w:val="en-US"/>
          </w:rPr>
          <w:t>Side Bar</w:t>
        </w:r>
        <w:r>
          <w:rPr>
            <w:noProof/>
            <w:webHidden/>
          </w:rPr>
          <w:tab/>
        </w:r>
        <w:r>
          <w:rPr>
            <w:noProof/>
            <w:webHidden/>
          </w:rPr>
          <w:fldChar w:fldCharType="begin"/>
        </w:r>
        <w:r>
          <w:rPr>
            <w:noProof/>
            <w:webHidden/>
          </w:rPr>
          <w:instrText xml:space="preserve"> PAGEREF _Toc12190322 \h </w:instrText>
        </w:r>
        <w:r>
          <w:rPr>
            <w:noProof/>
            <w:webHidden/>
          </w:rPr>
        </w:r>
        <w:r>
          <w:rPr>
            <w:noProof/>
            <w:webHidden/>
          </w:rPr>
          <w:fldChar w:fldCharType="separate"/>
        </w:r>
        <w:r>
          <w:rPr>
            <w:noProof/>
            <w:webHidden/>
          </w:rPr>
          <w:t>83</w:t>
        </w:r>
        <w:r>
          <w:rPr>
            <w:noProof/>
            <w:webHidden/>
          </w:rPr>
          <w:fldChar w:fldCharType="end"/>
        </w:r>
      </w:hyperlink>
    </w:p>
    <w:p w14:paraId="59835B3F" w14:textId="277EE50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3" w:history="1">
        <w:r w:rsidRPr="00DA59D5">
          <w:rPr>
            <w:rStyle w:val="Hyperlink"/>
            <w:noProof/>
          </w:rPr>
          <w:t>Gambar 4.50 Tampilan Halaman Utama</w:t>
        </w:r>
        <w:r>
          <w:rPr>
            <w:noProof/>
            <w:webHidden/>
          </w:rPr>
          <w:tab/>
        </w:r>
        <w:r>
          <w:rPr>
            <w:noProof/>
            <w:webHidden/>
          </w:rPr>
          <w:fldChar w:fldCharType="begin"/>
        </w:r>
        <w:r>
          <w:rPr>
            <w:noProof/>
            <w:webHidden/>
          </w:rPr>
          <w:instrText xml:space="preserve"> PAGEREF _Toc12190323 \h </w:instrText>
        </w:r>
        <w:r>
          <w:rPr>
            <w:noProof/>
            <w:webHidden/>
          </w:rPr>
        </w:r>
        <w:r>
          <w:rPr>
            <w:noProof/>
            <w:webHidden/>
          </w:rPr>
          <w:fldChar w:fldCharType="separate"/>
        </w:r>
        <w:r>
          <w:rPr>
            <w:noProof/>
            <w:webHidden/>
          </w:rPr>
          <w:t>83</w:t>
        </w:r>
        <w:r>
          <w:rPr>
            <w:noProof/>
            <w:webHidden/>
          </w:rPr>
          <w:fldChar w:fldCharType="end"/>
        </w:r>
      </w:hyperlink>
    </w:p>
    <w:p w14:paraId="1F506830" w14:textId="222B76A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4" w:history="1">
        <w:r w:rsidRPr="00DA59D5">
          <w:rPr>
            <w:rStyle w:val="Hyperlink"/>
            <w:noProof/>
          </w:rPr>
          <w:t>Gambar 4.51 Tampilan Daftar Menu</w:t>
        </w:r>
        <w:r>
          <w:rPr>
            <w:noProof/>
            <w:webHidden/>
          </w:rPr>
          <w:tab/>
        </w:r>
        <w:r>
          <w:rPr>
            <w:noProof/>
            <w:webHidden/>
          </w:rPr>
          <w:fldChar w:fldCharType="begin"/>
        </w:r>
        <w:r>
          <w:rPr>
            <w:noProof/>
            <w:webHidden/>
          </w:rPr>
          <w:instrText xml:space="preserve"> PAGEREF _Toc12190324 \h </w:instrText>
        </w:r>
        <w:r>
          <w:rPr>
            <w:noProof/>
            <w:webHidden/>
          </w:rPr>
        </w:r>
        <w:r>
          <w:rPr>
            <w:noProof/>
            <w:webHidden/>
          </w:rPr>
          <w:fldChar w:fldCharType="separate"/>
        </w:r>
        <w:r>
          <w:rPr>
            <w:noProof/>
            <w:webHidden/>
          </w:rPr>
          <w:t>85</w:t>
        </w:r>
        <w:r>
          <w:rPr>
            <w:noProof/>
            <w:webHidden/>
          </w:rPr>
          <w:fldChar w:fldCharType="end"/>
        </w:r>
      </w:hyperlink>
    </w:p>
    <w:p w14:paraId="6AB9CD48" w14:textId="12E4818F"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5" w:history="1">
        <w:r w:rsidRPr="00DA59D5">
          <w:rPr>
            <w:rStyle w:val="Hyperlink"/>
            <w:noProof/>
          </w:rPr>
          <w:t>Gambar 4.52 Tampilan Laporan</w:t>
        </w:r>
        <w:r>
          <w:rPr>
            <w:noProof/>
            <w:webHidden/>
          </w:rPr>
          <w:tab/>
        </w:r>
        <w:r>
          <w:rPr>
            <w:noProof/>
            <w:webHidden/>
          </w:rPr>
          <w:fldChar w:fldCharType="begin"/>
        </w:r>
        <w:r>
          <w:rPr>
            <w:noProof/>
            <w:webHidden/>
          </w:rPr>
          <w:instrText xml:space="preserve"> PAGEREF _Toc12190325 \h </w:instrText>
        </w:r>
        <w:r>
          <w:rPr>
            <w:noProof/>
            <w:webHidden/>
          </w:rPr>
        </w:r>
        <w:r>
          <w:rPr>
            <w:noProof/>
            <w:webHidden/>
          </w:rPr>
          <w:fldChar w:fldCharType="separate"/>
        </w:r>
        <w:r>
          <w:rPr>
            <w:noProof/>
            <w:webHidden/>
          </w:rPr>
          <w:t>86</w:t>
        </w:r>
        <w:r>
          <w:rPr>
            <w:noProof/>
            <w:webHidden/>
          </w:rPr>
          <w:fldChar w:fldCharType="end"/>
        </w:r>
      </w:hyperlink>
    </w:p>
    <w:p w14:paraId="750526CF" w14:textId="31F00594"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6" w:history="1">
        <w:r w:rsidRPr="00DA59D5">
          <w:rPr>
            <w:rStyle w:val="Hyperlink"/>
            <w:noProof/>
          </w:rPr>
          <w:t>Gambar 4.53 Tampilan Laporan Pemesanan</w:t>
        </w:r>
        <w:r>
          <w:rPr>
            <w:noProof/>
            <w:webHidden/>
          </w:rPr>
          <w:tab/>
        </w:r>
        <w:r>
          <w:rPr>
            <w:noProof/>
            <w:webHidden/>
          </w:rPr>
          <w:fldChar w:fldCharType="begin"/>
        </w:r>
        <w:r>
          <w:rPr>
            <w:noProof/>
            <w:webHidden/>
          </w:rPr>
          <w:instrText xml:space="preserve"> PAGEREF _Toc12190326 \h </w:instrText>
        </w:r>
        <w:r>
          <w:rPr>
            <w:noProof/>
            <w:webHidden/>
          </w:rPr>
        </w:r>
        <w:r>
          <w:rPr>
            <w:noProof/>
            <w:webHidden/>
          </w:rPr>
          <w:fldChar w:fldCharType="separate"/>
        </w:r>
        <w:r>
          <w:rPr>
            <w:noProof/>
            <w:webHidden/>
          </w:rPr>
          <w:t>87</w:t>
        </w:r>
        <w:r>
          <w:rPr>
            <w:noProof/>
            <w:webHidden/>
          </w:rPr>
          <w:fldChar w:fldCharType="end"/>
        </w:r>
      </w:hyperlink>
    </w:p>
    <w:p w14:paraId="61AEC35D" w14:textId="01AA40B1"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7" w:history="1">
        <w:r w:rsidRPr="00DA59D5">
          <w:rPr>
            <w:rStyle w:val="Hyperlink"/>
            <w:noProof/>
          </w:rPr>
          <w:t>Gambar 4.54 Tampilan Laporan Menu Favorit</w:t>
        </w:r>
        <w:r>
          <w:rPr>
            <w:noProof/>
            <w:webHidden/>
          </w:rPr>
          <w:tab/>
        </w:r>
        <w:r>
          <w:rPr>
            <w:noProof/>
            <w:webHidden/>
          </w:rPr>
          <w:fldChar w:fldCharType="begin"/>
        </w:r>
        <w:r>
          <w:rPr>
            <w:noProof/>
            <w:webHidden/>
          </w:rPr>
          <w:instrText xml:space="preserve"> PAGEREF _Toc12190327 \h </w:instrText>
        </w:r>
        <w:r>
          <w:rPr>
            <w:noProof/>
            <w:webHidden/>
          </w:rPr>
        </w:r>
        <w:r>
          <w:rPr>
            <w:noProof/>
            <w:webHidden/>
          </w:rPr>
          <w:fldChar w:fldCharType="separate"/>
        </w:r>
        <w:r>
          <w:rPr>
            <w:noProof/>
            <w:webHidden/>
          </w:rPr>
          <w:t>87</w:t>
        </w:r>
        <w:r>
          <w:rPr>
            <w:noProof/>
            <w:webHidden/>
          </w:rPr>
          <w:fldChar w:fldCharType="end"/>
        </w:r>
      </w:hyperlink>
    </w:p>
    <w:p w14:paraId="0889C3D8" w14:textId="40D41521"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8" w:history="1">
        <w:r w:rsidRPr="00DA59D5">
          <w:rPr>
            <w:rStyle w:val="Hyperlink"/>
            <w:noProof/>
          </w:rPr>
          <w:t>Gambar 4.55 Tampilan Laporan Pemasukan</w:t>
        </w:r>
        <w:r>
          <w:rPr>
            <w:noProof/>
            <w:webHidden/>
          </w:rPr>
          <w:tab/>
        </w:r>
        <w:r>
          <w:rPr>
            <w:noProof/>
            <w:webHidden/>
          </w:rPr>
          <w:fldChar w:fldCharType="begin"/>
        </w:r>
        <w:r>
          <w:rPr>
            <w:noProof/>
            <w:webHidden/>
          </w:rPr>
          <w:instrText xml:space="preserve"> PAGEREF _Toc12190328 \h </w:instrText>
        </w:r>
        <w:r>
          <w:rPr>
            <w:noProof/>
            <w:webHidden/>
          </w:rPr>
        </w:r>
        <w:r>
          <w:rPr>
            <w:noProof/>
            <w:webHidden/>
          </w:rPr>
          <w:fldChar w:fldCharType="separate"/>
        </w:r>
        <w:r>
          <w:rPr>
            <w:noProof/>
            <w:webHidden/>
          </w:rPr>
          <w:t>88</w:t>
        </w:r>
        <w:r>
          <w:rPr>
            <w:noProof/>
            <w:webHidden/>
          </w:rPr>
          <w:fldChar w:fldCharType="end"/>
        </w:r>
      </w:hyperlink>
    </w:p>
    <w:p w14:paraId="282AEF04" w14:textId="0AFBA03A" w:rsidR="00D17C76" w:rsidRDefault="00D17C76">
      <w:pPr>
        <w:pStyle w:val="TabelGambar"/>
        <w:tabs>
          <w:tab w:val="right" w:leader="dot" w:pos="7927"/>
        </w:tabs>
        <w:rPr>
          <w:rFonts w:asciiTheme="minorHAnsi" w:eastAsiaTheme="minorEastAsia" w:hAnsiTheme="minorHAnsi" w:cstheme="minorBidi"/>
          <w:noProof/>
          <w:sz w:val="22"/>
          <w:lang w:eastAsia="id-ID"/>
        </w:rPr>
      </w:pPr>
      <w:hyperlink w:anchor="_Toc12190329" w:history="1">
        <w:r w:rsidRPr="00DA59D5">
          <w:rPr>
            <w:rStyle w:val="Hyperlink"/>
            <w:noProof/>
          </w:rPr>
          <w:t>Gambar 4.56 Tampilan Laporan Kunjungan</w:t>
        </w:r>
        <w:r>
          <w:rPr>
            <w:noProof/>
            <w:webHidden/>
          </w:rPr>
          <w:tab/>
        </w:r>
        <w:r>
          <w:rPr>
            <w:noProof/>
            <w:webHidden/>
          </w:rPr>
          <w:fldChar w:fldCharType="begin"/>
        </w:r>
        <w:r>
          <w:rPr>
            <w:noProof/>
            <w:webHidden/>
          </w:rPr>
          <w:instrText xml:space="preserve"> PAGEREF _Toc12190329 \h </w:instrText>
        </w:r>
        <w:r>
          <w:rPr>
            <w:noProof/>
            <w:webHidden/>
          </w:rPr>
        </w:r>
        <w:r>
          <w:rPr>
            <w:noProof/>
            <w:webHidden/>
          </w:rPr>
          <w:fldChar w:fldCharType="separate"/>
        </w:r>
        <w:r>
          <w:rPr>
            <w:noProof/>
            <w:webHidden/>
          </w:rPr>
          <w:t>89</w:t>
        </w:r>
        <w:r>
          <w:rPr>
            <w:noProof/>
            <w:webHidden/>
          </w:rPr>
          <w:fldChar w:fldCharType="end"/>
        </w:r>
      </w:hyperlink>
    </w:p>
    <w:p w14:paraId="35A8341A" w14:textId="19981ADE" w:rsidR="00F03131" w:rsidRDefault="00084603" w:rsidP="00041EBF">
      <w:pPr>
        <w:pageBreakBefore/>
        <w:spacing w:before="840" w:after="0" w:line="480" w:lineRule="auto"/>
        <w:jc w:val="center"/>
        <w:outlineLvl w:val="0"/>
        <w:rPr>
          <w:b/>
        </w:rPr>
      </w:pPr>
      <w:r>
        <w:lastRenderedPageBreak/>
        <w:fldChar w:fldCharType="end"/>
      </w:r>
      <w:bookmarkStart w:id="11" w:name="_Toc12190353"/>
      <w:r w:rsidR="00D5467E">
        <w:rPr>
          <w:b/>
        </w:rPr>
        <w:t>DAFTAR TABEL</w:t>
      </w:r>
      <w:bookmarkEnd w:id="11"/>
    </w:p>
    <w:p w14:paraId="60D228CB" w14:textId="359BF66B" w:rsidR="00E92505" w:rsidRDefault="00D5467E">
      <w:pPr>
        <w:pStyle w:val="TabelGambar"/>
        <w:tabs>
          <w:tab w:val="right" w:leader="dot" w:pos="7927"/>
        </w:tabs>
        <w:rPr>
          <w:rFonts w:asciiTheme="minorHAnsi" w:eastAsiaTheme="minorEastAsia" w:hAnsiTheme="minorHAnsi" w:cstheme="minorBidi"/>
          <w:noProof/>
          <w:sz w:val="22"/>
          <w:lang w:eastAsia="id-ID"/>
        </w:rPr>
      </w:pPr>
      <w:r>
        <w:rPr>
          <w:b/>
        </w:rPr>
        <w:fldChar w:fldCharType="begin"/>
      </w:r>
      <w:r>
        <w:rPr>
          <w:b/>
        </w:rPr>
        <w:instrText xml:space="preserve"> TOC \h \z \c "Tabel" </w:instrText>
      </w:r>
      <w:r>
        <w:rPr>
          <w:b/>
        </w:rPr>
        <w:fldChar w:fldCharType="separate"/>
      </w:r>
      <w:hyperlink w:anchor="_Toc12190330" w:history="1">
        <w:r w:rsidR="00E92505" w:rsidRPr="004B2506">
          <w:rPr>
            <w:rStyle w:val="Hyperlink"/>
            <w:noProof/>
          </w:rPr>
          <w:t>Tabel 2.1 Folder Penting XAMPP</w:t>
        </w:r>
        <w:r w:rsidR="00E92505">
          <w:rPr>
            <w:noProof/>
            <w:webHidden/>
          </w:rPr>
          <w:tab/>
        </w:r>
        <w:r w:rsidR="00E92505">
          <w:rPr>
            <w:noProof/>
            <w:webHidden/>
          </w:rPr>
          <w:fldChar w:fldCharType="begin"/>
        </w:r>
        <w:r w:rsidR="00E92505">
          <w:rPr>
            <w:noProof/>
            <w:webHidden/>
          </w:rPr>
          <w:instrText xml:space="preserve"> PAGEREF _Toc12190330 \h </w:instrText>
        </w:r>
        <w:r w:rsidR="00E92505">
          <w:rPr>
            <w:noProof/>
            <w:webHidden/>
          </w:rPr>
        </w:r>
        <w:r w:rsidR="00E92505">
          <w:rPr>
            <w:noProof/>
            <w:webHidden/>
          </w:rPr>
          <w:fldChar w:fldCharType="separate"/>
        </w:r>
        <w:r w:rsidR="00E92505">
          <w:rPr>
            <w:noProof/>
            <w:webHidden/>
          </w:rPr>
          <w:t>11</w:t>
        </w:r>
        <w:r w:rsidR="00E92505">
          <w:rPr>
            <w:noProof/>
            <w:webHidden/>
          </w:rPr>
          <w:fldChar w:fldCharType="end"/>
        </w:r>
      </w:hyperlink>
    </w:p>
    <w:p w14:paraId="7973E21D" w14:textId="1C6EBAC3" w:rsidR="00E92505" w:rsidRDefault="00E92505">
      <w:pPr>
        <w:pStyle w:val="TabelGambar"/>
        <w:tabs>
          <w:tab w:val="right" w:leader="dot" w:pos="7927"/>
        </w:tabs>
        <w:rPr>
          <w:rFonts w:asciiTheme="minorHAnsi" w:eastAsiaTheme="minorEastAsia" w:hAnsiTheme="minorHAnsi" w:cstheme="minorBidi"/>
          <w:noProof/>
          <w:sz w:val="22"/>
          <w:lang w:eastAsia="id-ID"/>
        </w:rPr>
      </w:pPr>
      <w:hyperlink w:anchor="_Toc12190331" w:history="1">
        <w:r w:rsidRPr="004B2506">
          <w:rPr>
            <w:rStyle w:val="Hyperlink"/>
            <w:noProof/>
          </w:rPr>
          <w:t>Tabel 2.2 Penelitian Yang Relevan</w:t>
        </w:r>
        <w:r>
          <w:rPr>
            <w:noProof/>
            <w:webHidden/>
          </w:rPr>
          <w:tab/>
        </w:r>
        <w:r>
          <w:rPr>
            <w:noProof/>
            <w:webHidden/>
          </w:rPr>
          <w:fldChar w:fldCharType="begin"/>
        </w:r>
        <w:r>
          <w:rPr>
            <w:noProof/>
            <w:webHidden/>
          </w:rPr>
          <w:instrText xml:space="preserve"> PAGEREF _Toc12190331 \h </w:instrText>
        </w:r>
        <w:r>
          <w:rPr>
            <w:noProof/>
            <w:webHidden/>
          </w:rPr>
        </w:r>
        <w:r>
          <w:rPr>
            <w:noProof/>
            <w:webHidden/>
          </w:rPr>
          <w:fldChar w:fldCharType="separate"/>
        </w:r>
        <w:r>
          <w:rPr>
            <w:noProof/>
            <w:webHidden/>
          </w:rPr>
          <w:t>15</w:t>
        </w:r>
        <w:r>
          <w:rPr>
            <w:noProof/>
            <w:webHidden/>
          </w:rPr>
          <w:fldChar w:fldCharType="end"/>
        </w:r>
      </w:hyperlink>
    </w:p>
    <w:p w14:paraId="6DB661BA" w14:textId="05102F86" w:rsidR="00E92505" w:rsidRDefault="00E92505">
      <w:pPr>
        <w:pStyle w:val="TabelGambar"/>
        <w:tabs>
          <w:tab w:val="right" w:leader="dot" w:pos="7927"/>
        </w:tabs>
        <w:rPr>
          <w:rFonts w:asciiTheme="minorHAnsi" w:eastAsiaTheme="minorEastAsia" w:hAnsiTheme="minorHAnsi" w:cstheme="minorBidi"/>
          <w:noProof/>
          <w:sz w:val="22"/>
          <w:lang w:eastAsia="id-ID"/>
        </w:rPr>
      </w:pPr>
      <w:hyperlink w:anchor="_Toc12190332" w:history="1">
        <w:r w:rsidRPr="004B2506">
          <w:rPr>
            <w:rStyle w:val="Hyperlink"/>
            <w:noProof/>
          </w:rPr>
          <w:t>Tabel 3.1 Jadwal Penelitian</w:t>
        </w:r>
        <w:r>
          <w:rPr>
            <w:noProof/>
            <w:webHidden/>
          </w:rPr>
          <w:tab/>
        </w:r>
        <w:r>
          <w:rPr>
            <w:noProof/>
            <w:webHidden/>
          </w:rPr>
          <w:fldChar w:fldCharType="begin"/>
        </w:r>
        <w:r>
          <w:rPr>
            <w:noProof/>
            <w:webHidden/>
          </w:rPr>
          <w:instrText xml:space="preserve"> PAGEREF _Toc12190332 \h </w:instrText>
        </w:r>
        <w:r>
          <w:rPr>
            <w:noProof/>
            <w:webHidden/>
          </w:rPr>
        </w:r>
        <w:r>
          <w:rPr>
            <w:noProof/>
            <w:webHidden/>
          </w:rPr>
          <w:fldChar w:fldCharType="separate"/>
        </w:r>
        <w:r>
          <w:rPr>
            <w:noProof/>
            <w:webHidden/>
          </w:rPr>
          <w:t>20</w:t>
        </w:r>
        <w:r>
          <w:rPr>
            <w:noProof/>
            <w:webHidden/>
          </w:rPr>
          <w:fldChar w:fldCharType="end"/>
        </w:r>
      </w:hyperlink>
    </w:p>
    <w:p w14:paraId="7AF2B972" w14:textId="3730A90D" w:rsidR="00D5467E" w:rsidRPr="00D5467E" w:rsidRDefault="00D5467E" w:rsidP="00D5467E">
      <w:pPr>
        <w:spacing w:before="840" w:after="0" w:line="480" w:lineRule="auto"/>
        <w:jc w:val="center"/>
        <w:rPr>
          <w:b/>
        </w:rPr>
        <w:sectPr w:rsidR="00D5467E" w:rsidRPr="00D5467E" w:rsidSect="00246563">
          <w:footerReference w:type="first" r:id="rId11"/>
          <w:pgSz w:w="11906" w:h="16838" w:code="9"/>
          <w:pgMar w:top="2268" w:right="1701" w:bottom="1701" w:left="2268" w:header="709" w:footer="709" w:gutter="0"/>
          <w:pgNumType w:fmt="lowerRoman" w:start="1"/>
          <w:cols w:space="708"/>
          <w:docGrid w:linePitch="360"/>
        </w:sectPr>
      </w:pPr>
      <w:r>
        <w:rPr>
          <w:b/>
        </w:rPr>
        <w:fldChar w:fldCharType="end"/>
      </w:r>
    </w:p>
    <w:p w14:paraId="76E71BFB" w14:textId="571EB9BE" w:rsidR="00C95EF7" w:rsidRPr="00170188" w:rsidRDefault="00C95EF7" w:rsidP="00084603">
      <w:pPr>
        <w:pStyle w:val="Judul1"/>
        <w:ind w:hanging="284"/>
      </w:pPr>
      <w:bookmarkStart w:id="12" w:name="_Toc11916422"/>
      <w:bookmarkStart w:id="13" w:name="_Toc11917705"/>
      <w:bookmarkStart w:id="14" w:name="_Toc12190354"/>
      <w:r w:rsidRPr="00170188">
        <w:lastRenderedPageBreak/>
        <w:t>BAB I</w:t>
      </w:r>
      <w:bookmarkStart w:id="15" w:name="_Toc11916423"/>
      <w:bookmarkEnd w:id="12"/>
      <w:bookmarkEnd w:id="13"/>
      <w:r w:rsidR="00E76DC2">
        <w:br/>
      </w:r>
      <w:r w:rsidR="00BA7D9C" w:rsidRPr="00170188">
        <w:t>PENDAHULUAN</w:t>
      </w:r>
      <w:bookmarkEnd w:id="14"/>
      <w:bookmarkEnd w:id="15"/>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bookmarkStart w:id="16" w:name="_Toc11916424"/>
      <w:bookmarkStart w:id="17" w:name="_Toc12190355"/>
      <w:r w:rsidRPr="00170188">
        <w:rPr>
          <w:b/>
        </w:rPr>
        <w:t>Latar Belakang Masalah</w:t>
      </w:r>
      <w:bookmarkEnd w:id="16"/>
      <w:bookmarkEnd w:id="17"/>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bookmarkStart w:id="18" w:name="_Toc11916425"/>
      <w:bookmarkStart w:id="19" w:name="_Toc12190356"/>
      <w:r w:rsidRPr="00170188">
        <w:rPr>
          <w:b/>
        </w:rPr>
        <w:t>Identifikasi Masalah</w:t>
      </w:r>
      <w:bookmarkEnd w:id="18"/>
      <w:bookmarkEnd w:id="19"/>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bookmarkStart w:id="20" w:name="_Toc11916426"/>
      <w:bookmarkStart w:id="21" w:name="_Toc12190357"/>
      <w:r w:rsidRPr="00170188">
        <w:rPr>
          <w:b/>
        </w:rPr>
        <w:t>Batasan Masalah</w:t>
      </w:r>
      <w:bookmarkEnd w:id="20"/>
      <w:bookmarkEnd w:id="21"/>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bookmarkStart w:id="22" w:name="_Toc11916427"/>
      <w:bookmarkStart w:id="23" w:name="_Toc12190358"/>
      <w:r w:rsidRPr="00170188">
        <w:rPr>
          <w:b/>
        </w:rPr>
        <w:t>Rumusan Masalah</w:t>
      </w:r>
      <w:bookmarkEnd w:id="22"/>
      <w:bookmarkEnd w:id="23"/>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bookmarkStart w:id="24" w:name="_Toc11916428"/>
      <w:bookmarkStart w:id="25" w:name="_Toc12190359"/>
      <w:r w:rsidRPr="00170188">
        <w:rPr>
          <w:b/>
        </w:rPr>
        <w:t>Tujuan Penelitian</w:t>
      </w:r>
      <w:bookmarkEnd w:id="24"/>
      <w:bookmarkEnd w:id="25"/>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bookmarkStart w:id="26" w:name="_Toc11916429"/>
      <w:bookmarkStart w:id="27" w:name="_Toc12190360"/>
      <w:r w:rsidRPr="00170188">
        <w:rPr>
          <w:b/>
        </w:rPr>
        <w:t>Kegunaan Penelitian</w:t>
      </w:r>
      <w:bookmarkEnd w:id="26"/>
      <w:bookmarkEnd w:id="27"/>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bookmarkStart w:id="28" w:name="_Toc11916430"/>
      <w:r w:rsidRPr="005200C9">
        <w:rPr>
          <w:b/>
        </w:rPr>
        <w:t>Aspek Sistem</w:t>
      </w:r>
      <w:bookmarkEnd w:id="28"/>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bookmarkStart w:id="29" w:name="_Toc11916431"/>
      <w:r w:rsidRPr="005200C9">
        <w:rPr>
          <w:b/>
        </w:rPr>
        <w:lastRenderedPageBreak/>
        <w:t>Aspek Manajerial</w:t>
      </w:r>
      <w:bookmarkEnd w:id="29"/>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bookmarkStart w:id="30" w:name="_Toc11916432"/>
      <w:r w:rsidRPr="005200C9">
        <w:rPr>
          <w:b/>
        </w:rPr>
        <w:t>Aspek Penelitian Lanjutan</w:t>
      </w:r>
      <w:bookmarkEnd w:id="30"/>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bookmarkStart w:id="31" w:name="_Toc11916433"/>
      <w:bookmarkStart w:id="32" w:name="_Toc12190361"/>
      <w:r w:rsidRPr="00170188">
        <w:rPr>
          <w:b/>
        </w:rPr>
        <w:t>Sistematika Penulisan</w:t>
      </w:r>
      <w:bookmarkEnd w:id="31"/>
      <w:bookmarkEnd w:id="32"/>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E76DC2">
          <w:headerReference w:type="default" r:id="rId12"/>
          <w:footerReference w:type="default" r:id="rId13"/>
          <w:footerReference w:type="first" r:id="rId14"/>
          <w:pgSz w:w="11906" w:h="16838" w:code="9"/>
          <w:pgMar w:top="2268" w:right="1701" w:bottom="1701" w:left="2268" w:header="709" w:footer="709" w:gutter="0"/>
          <w:pgNumType w:start="1"/>
          <w:cols w:space="708"/>
          <w:titlePg/>
          <w:docGrid w:linePitch="360"/>
        </w:sectPr>
      </w:pPr>
    </w:p>
    <w:p w14:paraId="383C54B5" w14:textId="2FD3E4DC" w:rsidR="00BA7D9C" w:rsidRPr="00170188" w:rsidRDefault="00BA7D9C" w:rsidP="00BA3E61">
      <w:pPr>
        <w:pStyle w:val="Judul1"/>
        <w:ind w:hanging="426"/>
      </w:pPr>
      <w:bookmarkStart w:id="33" w:name="_Toc11916434"/>
      <w:bookmarkStart w:id="34" w:name="_Toc11917714"/>
      <w:bookmarkStart w:id="35" w:name="_Toc12190362"/>
      <w:r w:rsidRPr="00170188">
        <w:lastRenderedPageBreak/>
        <w:t>BAB II</w:t>
      </w:r>
      <w:bookmarkStart w:id="36" w:name="_Toc11916435"/>
      <w:bookmarkEnd w:id="33"/>
      <w:bookmarkEnd w:id="34"/>
      <w:r w:rsidR="00E76DC2">
        <w:br/>
      </w:r>
      <w:r w:rsidRPr="00170188">
        <w:t>LANDASAN TEORI, PENELITIAN YANG RELEVAN DAN KERANGKA BERPIKIR</w:t>
      </w:r>
      <w:bookmarkEnd w:id="35"/>
      <w:bookmarkEnd w:id="36"/>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bookmarkStart w:id="37" w:name="_Toc11916436"/>
      <w:bookmarkStart w:id="38" w:name="_Toc12190363"/>
      <w:r w:rsidRPr="00170188">
        <w:rPr>
          <w:b/>
        </w:rPr>
        <w:t>Landasan Teori</w:t>
      </w:r>
      <w:bookmarkEnd w:id="37"/>
      <w:bookmarkEnd w:id="38"/>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bookmarkStart w:id="39" w:name="_Toc11916437"/>
      <w:r>
        <w:rPr>
          <w:b/>
        </w:rPr>
        <w:t>Sistem</w:t>
      </w:r>
      <w:bookmarkEnd w:id="39"/>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bookmarkStart w:id="40" w:name="_Toc11916438"/>
      <w:r>
        <w:rPr>
          <w:b/>
        </w:rPr>
        <w:t>Pengertian Pemesanan</w:t>
      </w:r>
      <w:bookmarkEnd w:id="40"/>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bookmarkStart w:id="41" w:name="_Toc11916439"/>
      <w:r>
        <w:rPr>
          <w:b/>
        </w:rPr>
        <w:lastRenderedPageBreak/>
        <w:t>Java</w:t>
      </w:r>
      <w:bookmarkEnd w:id="41"/>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bookmarkStart w:id="42" w:name="_Toc11916440"/>
      <w:r w:rsidRPr="001F407C">
        <w:rPr>
          <w:b/>
          <w:noProof/>
        </w:rPr>
        <w:t>FXML</w:t>
      </w:r>
      <w:bookmarkEnd w:id="42"/>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bookmarkStart w:id="43" w:name="_Toc11916441"/>
      <w:r>
        <w:rPr>
          <w:b/>
          <w:noProof/>
        </w:rPr>
        <w:t>MySQL</w:t>
      </w:r>
      <w:bookmarkEnd w:id="43"/>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bookmarkStart w:id="44" w:name="_Toc11916442"/>
      <w:r>
        <w:rPr>
          <w:b/>
        </w:rPr>
        <w:t>Jaringan Komputer</w:t>
      </w:r>
      <w:bookmarkEnd w:id="44"/>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bookmarkStart w:id="45" w:name="_Toc11916443"/>
      <w:r>
        <w:rPr>
          <w:b/>
        </w:rPr>
        <w:t>JSON</w:t>
      </w:r>
      <w:bookmarkEnd w:id="45"/>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bookmarkStart w:id="46" w:name="_Toc11916444"/>
      <w:r>
        <w:rPr>
          <w:b/>
          <w:noProof/>
        </w:rPr>
        <w:lastRenderedPageBreak/>
        <w:t>IntelliJ</w:t>
      </w:r>
      <w:r>
        <w:rPr>
          <w:b/>
        </w:rPr>
        <w:t xml:space="preserve"> IDEA</w:t>
      </w:r>
      <w:bookmarkEnd w:id="46"/>
    </w:p>
    <w:p w14:paraId="5B55D589" w14:textId="77777777" w:rsidR="005F1D68" w:rsidRDefault="00E67727" w:rsidP="005F1D68">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269C495D" w14:textId="2C1399EA" w:rsidR="007C33BA" w:rsidRPr="007C33BA" w:rsidRDefault="007C33BA" w:rsidP="007C33BA">
      <w:pPr>
        <w:pStyle w:val="Keterangan"/>
        <w:spacing w:after="0"/>
        <w:ind w:left="851"/>
        <w:jc w:val="center"/>
        <w:rPr>
          <w:i w:val="0"/>
          <w:noProof/>
          <w:color w:val="000000" w:themeColor="text1"/>
          <w:sz w:val="22"/>
          <w:lang w:val="en-US"/>
        </w:rPr>
      </w:pPr>
      <w:bookmarkStart w:id="47" w:name="_Toc12190271"/>
      <w:r w:rsidRPr="007C33B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7C33BA">
        <w:rPr>
          <w:i w:val="0"/>
          <w:color w:val="000000" w:themeColor="text1"/>
          <w:sz w:val="20"/>
          <w:lang w:val="en-US"/>
        </w:rPr>
        <w:t>IntelliJ IDEA Community 2019.1.1</w:t>
      </w:r>
      <w:bookmarkEnd w:id="47"/>
    </w:p>
    <w:p w14:paraId="71E9BC57" w14:textId="269E6BDA" w:rsidR="005F1D68" w:rsidRPr="00E67727" w:rsidRDefault="00E67727" w:rsidP="005F1D68">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bookmarkStart w:id="48" w:name="_Toc11916445"/>
      <w:r>
        <w:rPr>
          <w:b/>
        </w:rPr>
        <w:t>XAMPP</w:t>
      </w:r>
      <w:bookmarkEnd w:id="48"/>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4E4402CE" w14:textId="5A936C43" w:rsidR="00F60DB9" w:rsidRPr="005A15C9" w:rsidRDefault="005A15C9" w:rsidP="005A15C9">
      <w:pPr>
        <w:pStyle w:val="Keterangan"/>
        <w:keepNext/>
        <w:ind w:left="426"/>
        <w:jc w:val="center"/>
        <w:rPr>
          <w:i w:val="0"/>
          <w:color w:val="000000" w:themeColor="text1"/>
          <w:sz w:val="22"/>
        </w:rPr>
      </w:pPr>
      <w:bookmarkStart w:id="49" w:name="_Toc12190330"/>
      <w:r w:rsidRPr="005A15C9">
        <w:rPr>
          <w:i w:val="0"/>
          <w:color w:val="000000" w:themeColor="text1"/>
          <w:sz w:val="20"/>
        </w:rPr>
        <w:lastRenderedPageBreak/>
        <w:t xml:space="preserve">Tabel </w:t>
      </w:r>
      <w:r w:rsidR="00307943">
        <w:rPr>
          <w:i w:val="0"/>
          <w:color w:val="000000" w:themeColor="text1"/>
          <w:sz w:val="20"/>
        </w:rPr>
        <w:fldChar w:fldCharType="begin"/>
      </w:r>
      <w:r w:rsidR="00307943">
        <w:rPr>
          <w:i w:val="0"/>
          <w:color w:val="000000" w:themeColor="text1"/>
          <w:sz w:val="20"/>
        </w:rPr>
        <w:instrText xml:space="preserve"> STYLEREF 1 \s </w:instrText>
      </w:r>
      <w:r w:rsidR="00307943">
        <w:rPr>
          <w:i w:val="0"/>
          <w:color w:val="000000" w:themeColor="text1"/>
          <w:sz w:val="20"/>
        </w:rPr>
        <w:fldChar w:fldCharType="separate"/>
      </w:r>
      <w:r w:rsidR="00307943">
        <w:rPr>
          <w:i w:val="0"/>
          <w:noProof/>
          <w:color w:val="000000" w:themeColor="text1"/>
          <w:sz w:val="20"/>
        </w:rPr>
        <w:t>2</w:t>
      </w:r>
      <w:r w:rsidR="00307943">
        <w:rPr>
          <w:i w:val="0"/>
          <w:color w:val="000000" w:themeColor="text1"/>
          <w:sz w:val="20"/>
        </w:rPr>
        <w:fldChar w:fldCharType="end"/>
      </w:r>
      <w:r w:rsidR="00307943">
        <w:rPr>
          <w:i w:val="0"/>
          <w:color w:val="000000" w:themeColor="text1"/>
          <w:sz w:val="20"/>
        </w:rPr>
        <w:t>.</w:t>
      </w:r>
      <w:r w:rsidR="00307943">
        <w:rPr>
          <w:i w:val="0"/>
          <w:color w:val="000000" w:themeColor="text1"/>
          <w:sz w:val="20"/>
        </w:rPr>
        <w:fldChar w:fldCharType="begin"/>
      </w:r>
      <w:r w:rsidR="00307943">
        <w:rPr>
          <w:i w:val="0"/>
          <w:color w:val="000000" w:themeColor="text1"/>
          <w:sz w:val="20"/>
        </w:rPr>
        <w:instrText xml:space="preserve"> SEQ Tabel \* ARABIC \s 1 </w:instrText>
      </w:r>
      <w:r w:rsidR="00307943">
        <w:rPr>
          <w:i w:val="0"/>
          <w:color w:val="000000" w:themeColor="text1"/>
          <w:sz w:val="20"/>
        </w:rPr>
        <w:fldChar w:fldCharType="separate"/>
      </w:r>
      <w:r w:rsidR="00307943">
        <w:rPr>
          <w:i w:val="0"/>
          <w:noProof/>
          <w:color w:val="000000" w:themeColor="text1"/>
          <w:sz w:val="20"/>
        </w:rPr>
        <w:t>1</w:t>
      </w:r>
      <w:r w:rsidR="00307943">
        <w:rPr>
          <w:i w:val="0"/>
          <w:color w:val="000000" w:themeColor="text1"/>
          <w:sz w:val="20"/>
        </w:rPr>
        <w:fldChar w:fldCharType="end"/>
      </w:r>
      <w:r>
        <w:rPr>
          <w:i w:val="0"/>
          <w:color w:val="000000" w:themeColor="text1"/>
          <w:sz w:val="20"/>
        </w:rPr>
        <w:br/>
      </w:r>
      <w:r w:rsidRPr="005A15C9">
        <w:rPr>
          <w:i w:val="0"/>
          <w:color w:val="000000" w:themeColor="text1"/>
          <w:sz w:val="20"/>
        </w:rPr>
        <w:t>Folder Penting X</w:t>
      </w:r>
      <w:r>
        <w:rPr>
          <w:i w:val="0"/>
          <w:color w:val="000000" w:themeColor="text1"/>
          <w:sz w:val="20"/>
        </w:rPr>
        <w:t>AMPP</w:t>
      </w:r>
      <w:bookmarkEnd w:id="49"/>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bookmarkStart w:id="50" w:name="_Toc11916446"/>
      <w:r>
        <w:rPr>
          <w:b/>
        </w:rPr>
        <w:t>ERD</w:t>
      </w:r>
      <w:bookmarkEnd w:id="50"/>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w:t>
      </w:r>
      <w:r>
        <w:lastRenderedPageBreak/>
        <w:t>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bookmarkStart w:id="51" w:name="_Toc11916447"/>
      <w:r>
        <w:rPr>
          <w:b/>
        </w:rPr>
        <w:t>Normalisasi</w:t>
      </w:r>
      <w:bookmarkEnd w:id="51"/>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lastRenderedPageBreak/>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bookmarkStart w:id="52" w:name="_Toc11916448"/>
      <w:r>
        <w:rPr>
          <w:b/>
        </w:rPr>
        <w:lastRenderedPageBreak/>
        <w:t>DFD</w:t>
      </w:r>
      <w:bookmarkEnd w:id="52"/>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bookmarkStart w:id="53" w:name="_Toc11916449"/>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bookmarkEnd w:id="53"/>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bookmarkStart w:id="54" w:name="_Toc11916450"/>
      <w:bookmarkStart w:id="55" w:name="_Toc12190364"/>
      <w:r w:rsidRPr="00170188">
        <w:rPr>
          <w:b/>
        </w:rPr>
        <w:t>Penelitian Yang Relevan</w:t>
      </w:r>
      <w:bookmarkEnd w:id="54"/>
      <w:bookmarkEnd w:id="55"/>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p>
    <w:p w14:paraId="317DDB59" w14:textId="54D9A05E" w:rsidR="00AD09D0" w:rsidRPr="00CE6D47" w:rsidRDefault="00CE6D47" w:rsidP="00CE6D47">
      <w:pPr>
        <w:pStyle w:val="Keterangan"/>
        <w:keepNext/>
        <w:ind w:left="284"/>
        <w:jc w:val="center"/>
        <w:rPr>
          <w:i w:val="0"/>
          <w:color w:val="000000" w:themeColor="text1"/>
          <w:sz w:val="22"/>
        </w:rPr>
      </w:pPr>
      <w:bookmarkStart w:id="56" w:name="_Toc12190331"/>
      <w:r w:rsidRPr="00CE6D47">
        <w:rPr>
          <w:i w:val="0"/>
          <w:color w:val="000000" w:themeColor="text1"/>
          <w:sz w:val="20"/>
        </w:rPr>
        <w:lastRenderedPageBreak/>
        <w:t xml:space="preserve">Tabel </w:t>
      </w:r>
      <w:r w:rsidR="00307943">
        <w:rPr>
          <w:i w:val="0"/>
          <w:color w:val="000000" w:themeColor="text1"/>
          <w:sz w:val="20"/>
        </w:rPr>
        <w:fldChar w:fldCharType="begin"/>
      </w:r>
      <w:r w:rsidR="00307943">
        <w:rPr>
          <w:i w:val="0"/>
          <w:color w:val="000000" w:themeColor="text1"/>
          <w:sz w:val="20"/>
        </w:rPr>
        <w:instrText xml:space="preserve"> STYLEREF 1 \s </w:instrText>
      </w:r>
      <w:r w:rsidR="00307943">
        <w:rPr>
          <w:i w:val="0"/>
          <w:color w:val="000000" w:themeColor="text1"/>
          <w:sz w:val="20"/>
        </w:rPr>
        <w:fldChar w:fldCharType="separate"/>
      </w:r>
      <w:r w:rsidR="00307943">
        <w:rPr>
          <w:i w:val="0"/>
          <w:noProof/>
          <w:color w:val="000000" w:themeColor="text1"/>
          <w:sz w:val="20"/>
        </w:rPr>
        <w:t>2</w:t>
      </w:r>
      <w:r w:rsidR="00307943">
        <w:rPr>
          <w:i w:val="0"/>
          <w:color w:val="000000" w:themeColor="text1"/>
          <w:sz w:val="20"/>
        </w:rPr>
        <w:fldChar w:fldCharType="end"/>
      </w:r>
      <w:r w:rsidR="00307943">
        <w:rPr>
          <w:i w:val="0"/>
          <w:color w:val="000000" w:themeColor="text1"/>
          <w:sz w:val="20"/>
        </w:rPr>
        <w:t>.</w:t>
      </w:r>
      <w:r w:rsidR="00307943">
        <w:rPr>
          <w:i w:val="0"/>
          <w:color w:val="000000" w:themeColor="text1"/>
          <w:sz w:val="20"/>
        </w:rPr>
        <w:fldChar w:fldCharType="begin"/>
      </w:r>
      <w:r w:rsidR="00307943">
        <w:rPr>
          <w:i w:val="0"/>
          <w:color w:val="000000" w:themeColor="text1"/>
          <w:sz w:val="20"/>
        </w:rPr>
        <w:instrText xml:space="preserve"> SEQ Tabel \* ARABIC \s 1 </w:instrText>
      </w:r>
      <w:r w:rsidR="00307943">
        <w:rPr>
          <w:i w:val="0"/>
          <w:color w:val="000000" w:themeColor="text1"/>
          <w:sz w:val="20"/>
        </w:rPr>
        <w:fldChar w:fldCharType="separate"/>
      </w:r>
      <w:r w:rsidR="00307943">
        <w:rPr>
          <w:i w:val="0"/>
          <w:noProof/>
          <w:color w:val="000000" w:themeColor="text1"/>
          <w:sz w:val="20"/>
        </w:rPr>
        <w:t>2</w:t>
      </w:r>
      <w:r w:rsidR="00307943">
        <w:rPr>
          <w:i w:val="0"/>
          <w:color w:val="000000" w:themeColor="text1"/>
          <w:sz w:val="20"/>
        </w:rPr>
        <w:fldChar w:fldCharType="end"/>
      </w:r>
      <w:r>
        <w:rPr>
          <w:i w:val="0"/>
          <w:color w:val="000000" w:themeColor="text1"/>
          <w:sz w:val="20"/>
        </w:rPr>
        <w:br/>
      </w:r>
      <w:r w:rsidRPr="00CE6D47">
        <w:rPr>
          <w:i w:val="0"/>
          <w:color w:val="000000" w:themeColor="text1"/>
          <w:sz w:val="20"/>
        </w:rPr>
        <w:t>Penelitian Yang Relevan</w:t>
      </w:r>
      <w:bookmarkEnd w:id="56"/>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CE6D47">
            <w:pPr>
              <w:keepNext/>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CE6D47">
            <w:pPr>
              <w:keepNext/>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CE6D47">
            <w:pPr>
              <w:keepNext/>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CE6D47">
            <w:pPr>
              <w:keepNext/>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t xml:space="preserve">Abdul Haris 10510321 (2014) di Universitas Komputer </w:t>
            </w:r>
            <w:r w:rsidRPr="000F18FD">
              <w:rPr>
                <w:sz w:val="22"/>
              </w:rPr>
              <w:lastRenderedPageBreak/>
              <w:t xml:space="preserve">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lastRenderedPageBreak/>
              <w:t xml:space="preserve">Sistem Informasi Pemesanan Makanan dan Minuman di </w:t>
            </w:r>
            <w:r w:rsidRPr="000F18FD">
              <w:rPr>
                <w:sz w:val="22"/>
              </w:rPr>
              <w:lastRenderedPageBreak/>
              <w:t xml:space="preserve">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lastRenderedPageBreak/>
              <w:t xml:space="preserve">Mengetahui sistem informasi yang sedang berjalan di R.M Pondok </w:t>
            </w:r>
            <w:r w:rsidRPr="000F18FD">
              <w:rPr>
                <w:noProof/>
                <w:sz w:val="22"/>
              </w:rPr>
              <w:t>Kapau</w:t>
            </w:r>
            <w:r w:rsidRPr="000F18FD">
              <w:rPr>
                <w:sz w:val="22"/>
              </w:rPr>
              <w:t xml:space="preserve">, merancang </w:t>
            </w:r>
            <w:r w:rsidRPr="000F18FD">
              <w:rPr>
                <w:sz w:val="22"/>
              </w:rPr>
              <w:lastRenderedPageBreak/>
              <w:t xml:space="preserve">sistem informasi pemesanan makanan dan minuman berbasis android di R.M Pondok </w:t>
            </w:r>
            <w:r w:rsidRPr="000F18FD">
              <w:rPr>
                <w:noProof/>
                <w:sz w:val="22"/>
              </w:rPr>
              <w:t>Kapau</w:t>
            </w:r>
            <w:r w:rsidRPr="000F18FD">
              <w:rPr>
                <w:sz w:val="22"/>
              </w:rPr>
              <w:t xml:space="preserve"> agar dapat mendukung dan meningkatkan 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lastRenderedPageBreak/>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w:t>
            </w:r>
            <w:r w:rsidRPr="000F18FD">
              <w:rPr>
                <w:sz w:val="22"/>
              </w:rPr>
              <w:lastRenderedPageBreak/>
              <w:t xml:space="preserve">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lastRenderedPageBreak/>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lastRenderedPageBreak/>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w:t>
            </w:r>
            <w:r w:rsidRPr="000F18FD">
              <w:rPr>
                <w:sz w:val="22"/>
              </w:rPr>
              <w:lastRenderedPageBreak/>
              <w:t>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bookmarkStart w:id="57" w:name="_Toc11916451"/>
      <w:bookmarkStart w:id="58" w:name="_Toc12190365"/>
      <w:r w:rsidRPr="00170188">
        <w:rPr>
          <w:b/>
        </w:rPr>
        <w:lastRenderedPageBreak/>
        <w:t>Kerangka Berpikir</w:t>
      </w:r>
      <w:bookmarkEnd w:id="57"/>
      <w:bookmarkEnd w:id="58"/>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041EBF" w:rsidRPr="00664EAD" w:rsidRDefault="00041EBF"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041EBF" w:rsidRPr="00664EAD" w:rsidRDefault="00041EBF" w:rsidP="001B12DD">
                              <w:pPr>
                                <w:rPr>
                                  <w:sz w:val="22"/>
                                </w:rPr>
                              </w:pPr>
                              <w:r w:rsidRPr="00664EAD">
                                <w:rPr>
                                  <w:sz w:val="22"/>
                                </w:rPr>
                                <w:t>Kondisi saat ini:</w:t>
                              </w:r>
                            </w:p>
                            <w:p w14:paraId="3CE69BD6" w14:textId="77777777" w:rsidR="00041EBF" w:rsidRPr="00664EAD" w:rsidRDefault="00041EBF" w:rsidP="00C3491A">
                              <w:pPr>
                                <w:numPr>
                                  <w:ilvl w:val="0"/>
                                  <w:numId w:val="25"/>
                                </w:numPr>
                                <w:ind w:left="284" w:hanging="284"/>
                                <w:jc w:val="left"/>
                                <w:rPr>
                                  <w:sz w:val="22"/>
                                </w:rPr>
                              </w:pPr>
                              <w:r w:rsidRPr="00664EAD">
                                <w:rPr>
                                  <w:sz w:val="22"/>
                                </w:rPr>
                                <w:t>Sistem pemesanan masih menggunakan cara konvensional.</w:t>
                              </w:r>
                            </w:p>
                            <w:p w14:paraId="75F52453" w14:textId="77777777" w:rsidR="00041EBF" w:rsidRDefault="00041EBF"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041EBF" w:rsidRDefault="00041EBF"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041EBF" w:rsidRPr="00664EAD" w:rsidRDefault="00041EBF"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041EBF" w:rsidRDefault="00041EBF" w:rsidP="001B12DD">
                              <w:pPr>
                                <w:jc w:val="left"/>
                                <w:rPr>
                                  <w:sz w:val="22"/>
                                </w:rPr>
                              </w:pPr>
                              <w:r>
                                <w:rPr>
                                  <w:sz w:val="22"/>
                                </w:rPr>
                                <w:t>Faktor pendukung:</w:t>
                              </w:r>
                            </w:p>
                            <w:p w14:paraId="53574DEF" w14:textId="77777777" w:rsidR="00041EBF" w:rsidRDefault="00041EBF" w:rsidP="00C3491A">
                              <w:pPr>
                                <w:numPr>
                                  <w:ilvl w:val="0"/>
                                  <w:numId w:val="26"/>
                                </w:numPr>
                                <w:spacing w:after="0"/>
                                <w:ind w:left="284" w:hanging="284"/>
                                <w:jc w:val="left"/>
                                <w:rPr>
                                  <w:sz w:val="22"/>
                                </w:rPr>
                              </w:pPr>
                              <w:r>
                                <w:rPr>
                                  <w:sz w:val="22"/>
                                </w:rPr>
                                <w:t>Komputer.</w:t>
                              </w:r>
                            </w:p>
                            <w:p w14:paraId="5755BA71" w14:textId="77777777" w:rsidR="00041EBF" w:rsidRDefault="00041EBF" w:rsidP="00C3491A">
                              <w:pPr>
                                <w:numPr>
                                  <w:ilvl w:val="0"/>
                                  <w:numId w:val="26"/>
                                </w:numPr>
                                <w:spacing w:after="0"/>
                                <w:ind w:left="284" w:hanging="284"/>
                                <w:jc w:val="left"/>
                                <w:rPr>
                                  <w:sz w:val="22"/>
                                </w:rPr>
                              </w:pPr>
                              <w:r>
                                <w:rPr>
                                  <w:sz w:val="22"/>
                                </w:rPr>
                                <w:t>Bahasa pemrograman Java.</w:t>
                              </w:r>
                            </w:p>
                            <w:p w14:paraId="0EDE5B1E" w14:textId="5074D60D" w:rsidR="00041EBF" w:rsidRDefault="00041EBF"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041EBF" w:rsidRPr="004A7853" w:rsidRDefault="00041EBF"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041EBF" w:rsidRDefault="00041EBF" w:rsidP="001B12DD">
                              <w:pPr>
                                <w:jc w:val="left"/>
                                <w:rPr>
                                  <w:sz w:val="22"/>
                                </w:rPr>
                              </w:pPr>
                              <w:r>
                                <w:rPr>
                                  <w:sz w:val="22"/>
                                </w:rPr>
                                <w:t>Aturan yang dipakai:</w:t>
                              </w:r>
                            </w:p>
                            <w:p w14:paraId="7CD0C4F1" w14:textId="71EBC0D0" w:rsidR="00041EBF" w:rsidRPr="00D32B76" w:rsidRDefault="00041EBF"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041EBF" w:rsidRPr="00D32B76" w:rsidRDefault="00041EBF" w:rsidP="00C3491A">
                              <w:pPr>
                                <w:numPr>
                                  <w:ilvl w:val="0"/>
                                  <w:numId w:val="27"/>
                                </w:numPr>
                                <w:ind w:left="284" w:hanging="284"/>
                                <w:jc w:val="left"/>
                                <w:rPr>
                                  <w:i/>
                                  <w:sz w:val="22"/>
                                </w:rPr>
                              </w:pPr>
                              <w:r>
                                <w:rPr>
                                  <w:sz w:val="22"/>
                                </w:rPr>
                                <w:t>Pemesanan dapat dilakukan untuk makan di tempat atau dibawa pulang.</w:t>
                              </w:r>
                            </w:p>
                            <w:p w14:paraId="231B28CB" w14:textId="77777777" w:rsidR="00041EBF" w:rsidRPr="00F61DE0" w:rsidRDefault="00041EBF"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041EBF" w:rsidRDefault="00041EBF" w:rsidP="002D3763">
                              <w:pPr>
                                <w:keepNext/>
                                <w:jc w:val="left"/>
                                <w:rPr>
                                  <w:sz w:val="22"/>
                                </w:rPr>
                              </w:pPr>
                              <w:r>
                                <w:rPr>
                                  <w:sz w:val="22"/>
                                </w:rPr>
                                <w:t>Kondisi yang diharapkan:</w:t>
                              </w:r>
                            </w:p>
                            <w:p w14:paraId="37DBE443" w14:textId="4B09920E" w:rsidR="00041EBF" w:rsidRDefault="00041EBF"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041EBF" w:rsidRDefault="00041EBF" w:rsidP="002D3763">
                              <w:pPr>
                                <w:keepNext/>
                                <w:numPr>
                                  <w:ilvl w:val="0"/>
                                  <w:numId w:val="28"/>
                                </w:numPr>
                                <w:ind w:left="284" w:hanging="284"/>
                                <w:jc w:val="left"/>
                                <w:rPr>
                                  <w:sz w:val="22"/>
                                </w:rPr>
                              </w:pPr>
                              <w:r>
                                <w:rPr>
                                  <w:sz w:val="22"/>
                                </w:rPr>
                                <w:t>Mengurangi kesalahan yang terjadi saat proses pemesanan.</w:t>
                              </w:r>
                            </w:p>
                            <w:p w14:paraId="26FFF0D8" w14:textId="77777777" w:rsidR="00041EBF" w:rsidRDefault="00041EBF" w:rsidP="002D3763">
                              <w:pPr>
                                <w:keepNext/>
                                <w:numPr>
                                  <w:ilvl w:val="0"/>
                                  <w:numId w:val="28"/>
                                </w:numPr>
                                <w:ind w:left="284" w:hanging="284"/>
                                <w:jc w:val="left"/>
                                <w:rPr>
                                  <w:sz w:val="22"/>
                                </w:rPr>
                              </w:pPr>
                              <w:r>
                                <w:rPr>
                                  <w:sz w:val="22"/>
                                </w:rPr>
                                <w:t>Mempercepat proses pembayaran.</w:t>
                              </w:r>
                            </w:p>
                            <w:p w14:paraId="43C74312" w14:textId="77777777" w:rsidR="00041EBF" w:rsidRPr="00664EAD" w:rsidRDefault="00041EBF"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041EBF" w:rsidRPr="00664EAD" w:rsidRDefault="00041EBF"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041EBF" w:rsidRPr="00664EAD" w:rsidRDefault="00041EBF" w:rsidP="001B12DD">
                        <w:pPr>
                          <w:rPr>
                            <w:sz w:val="22"/>
                          </w:rPr>
                        </w:pPr>
                        <w:r w:rsidRPr="00664EAD">
                          <w:rPr>
                            <w:sz w:val="22"/>
                          </w:rPr>
                          <w:t>Kondisi saat ini:</w:t>
                        </w:r>
                      </w:p>
                      <w:p w14:paraId="3CE69BD6" w14:textId="77777777" w:rsidR="00041EBF" w:rsidRPr="00664EAD" w:rsidRDefault="00041EBF" w:rsidP="00C3491A">
                        <w:pPr>
                          <w:numPr>
                            <w:ilvl w:val="0"/>
                            <w:numId w:val="25"/>
                          </w:numPr>
                          <w:ind w:left="284" w:hanging="284"/>
                          <w:jc w:val="left"/>
                          <w:rPr>
                            <w:sz w:val="22"/>
                          </w:rPr>
                        </w:pPr>
                        <w:r w:rsidRPr="00664EAD">
                          <w:rPr>
                            <w:sz w:val="22"/>
                          </w:rPr>
                          <w:t>Sistem pemesanan masih menggunakan cara konvensional.</w:t>
                        </w:r>
                      </w:p>
                      <w:p w14:paraId="75F52453" w14:textId="77777777" w:rsidR="00041EBF" w:rsidRDefault="00041EBF"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041EBF" w:rsidRDefault="00041EBF"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041EBF" w:rsidRPr="00664EAD" w:rsidRDefault="00041EBF"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041EBF" w:rsidRDefault="00041EBF" w:rsidP="001B12DD">
                        <w:pPr>
                          <w:jc w:val="left"/>
                          <w:rPr>
                            <w:sz w:val="22"/>
                          </w:rPr>
                        </w:pPr>
                        <w:r>
                          <w:rPr>
                            <w:sz w:val="22"/>
                          </w:rPr>
                          <w:t>Faktor pendukung:</w:t>
                        </w:r>
                      </w:p>
                      <w:p w14:paraId="53574DEF" w14:textId="77777777" w:rsidR="00041EBF" w:rsidRDefault="00041EBF" w:rsidP="00C3491A">
                        <w:pPr>
                          <w:numPr>
                            <w:ilvl w:val="0"/>
                            <w:numId w:val="26"/>
                          </w:numPr>
                          <w:spacing w:after="0"/>
                          <w:ind w:left="284" w:hanging="284"/>
                          <w:jc w:val="left"/>
                          <w:rPr>
                            <w:sz w:val="22"/>
                          </w:rPr>
                        </w:pPr>
                        <w:r>
                          <w:rPr>
                            <w:sz w:val="22"/>
                          </w:rPr>
                          <w:t>Komputer.</w:t>
                        </w:r>
                      </w:p>
                      <w:p w14:paraId="5755BA71" w14:textId="77777777" w:rsidR="00041EBF" w:rsidRDefault="00041EBF" w:rsidP="00C3491A">
                        <w:pPr>
                          <w:numPr>
                            <w:ilvl w:val="0"/>
                            <w:numId w:val="26"/>
                          </w:numPr>
                          <w:spacing w:after="0"/>
                          <w:ind w:left="284" w:hanging="284"/>
                          <w:jc w:val="left"/>
                          <w:rPr>
                            <w:sz w:val="22"/>
                          </w:rPr>
                        </w:pPr>
                        <w:r>
                          <w:rPr>
                            <w:sz w:val="22"/>
                          </w:rPr>
                          <w:t>Bahasa pemrograman Java.</w:t>
                        </w:r>
                      </w:p>
                      <w:p w14:paraId="0EDE5B1E" w14:textId="5074D60D" w:rsidR="00041EBF" w:rsidRDefault="00041EBF"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041EBF" w:rsidRPr="004A7853" w:rsidRDefault="00041EBF"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041EBF" w:rsidRDefault="00041EBF" w:rsidP="001B12DD">
                        <w:pPr>
                          <w:jc w:val="left"/>
                          <w:rPr>
                            <w:sz w:val="22"/>
                          </w:rPr>
                        </w:pPr>
                        <w:r>
                          <w:rPr>
                            <w:sz w:val="22"/>
                          </w:rPr>
                          <w:t>Aturan yang dipakai:</w:t>
                        </w:r>
                      </w:p>
                      <w:p w14:paraId="7CD0C4F1" w14:textId="71EBC0D0" w:rsidR="00041EBF" w:rsidRPr="00D32B76" w:rsidRDefault="00041EBF"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041EBF" w:rsidRPr="00D32B76" w:rsidRDefault="00041EBF" w:rsidP="00C3491A">
                        <w:pPr>
                          <w:numPr>
                            <w:ilvl w:val="0"/>
                            <w:numId w:val="27"/>
                          </w:numPr>
                          <w:ind w:left="284" w:hanging="284"/>
                          <w:jc w:val="left"/>
                          <w:rPr>
                            <w:i/>
                            <w:sz w:val="22"/>
                          </w:rPr>
                        </w:pPr>
                        <w:r>
                          <w:rPr>
                            <w:sz w:val="22"/>
                          </w:rPr>
                          <w:t>Pemesanan dapat dilakukan untuk makan di tempat atau dibawa pulang.</w:t>
                        </w:r>
                      </w:p>
                      <w:p w14:paraId="231B28CB" w14:textId="77777777" w:rsidR="00041EBF" w:rsidRPr="00F61DE0" w:rsidRDefault="00041EBF"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041EBF" w:rsidRDefault="00041EBF" w:rsidP="002D3763">
                        <w:pPr>
                          <w:keepNext/>
                          <w:jc w:val="left"/>
                          <w:rPr>
                            <w:sz w:val="22"/>
                          </w:rPr>
                        </w:pPr>
                        <w:r>
                          <w:rPr>
                            <w:sz w:val="22"/>
                          </w:rPr>
                          <w:t>Kondisi yang diharapkan:</w:t>
                        </w:r>
                      </w:p>
                      <w:p w14:paraId="37DBE443" w14:textId="4B09920E" w:rsidR="00041EBF" w:rsidRDefault="00041EBF"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041EBF" w:rsidRDefault="00041EBF" w:rsidP="002D3763">
                        <w:pPr>
                          <w:keepNext/>
                          <w:numPr>
                            <w:ilvl w:val="0"/>
                            <w:numId w:val="28"/>
                          </w:numPr>
                          <w:ind w:left="284" w:hanging="284"/>
                          <w:jc w:val="left"/>
                          <w:rPr>
                            <w:sz w:val="22"/>
                          </w:rPr>
                        </w:pPr>
                        <w:r>
                          <w:rPr>
                            <w:sz w:val="22"/>
                          </w:rPr>
                          <w:t>Mengurangi kesalahan yang terjadi saat proses pemesanan.</w:t>
                        </w:r>
                      </w:p>
                      <w:p w14:paraId="26FFF0D8" w14:textId="77777777" w:rsidR="00041EBF" w:rsidRDefault="00041EBF" w:rsidP="002D3763">
                        <w:pPr>
                          <w:keepNext/>
                          <w:numPr>
                            <w:ilvl w:val="0"/>
                            <w:numId w:val="28"/>
                          </w:numPr>
                          <w:ind w:left="284" w:hanging="284"/>
                          <w:jc w:val="left"/>
                          <w:rPr>
                            <w:sz w:val="22"/>
                          </w:rPr>
                        </w:pPr>
                        <w:r>
                          <w:rPr>
                            <w:sz w:val="22"/>
                          </w:rPr>
                          <w:t>Mempercepat proses pembayaran.</w:t>
                        </w:r>
                      </w:p>
                      <w:p w14:paraId="43C74312" w14:textId="77777777" w:rsidR="00041EBF" w:rsidRPr="00664EAD" w:rsidRDefault="00041EBF"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41E90C34" w14:textId="4BF7841E" w:rsidR="00712738" w:rsidRPr="00712738" w:rsidRDefault="00712738" w:rsidP="00712738">
      <w:pPr>
        <w:pStyle w:val="Keterangan"/>
        <w:spacing w:after="0"/>
        <w:ind w:left="142"/>
        <w:jc w:val="center"/>
        <w:rPr>
          <w:i w:val="0"/>
          <w:color w:val="000000" w:themeColor="text1"/>
          <w:sz w:val="22"/>
          <w:szCs w:val="20"/>
        </w:rPr>
      </w:pPr>
      <w:bookmarkStart w:id="59" w:name="_Toc12190272"/>
      <w:r w:rsidRPr="0071273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712738">
        <w:rPr>
          <w:i w:val="0"/>
          <w:color w:val="000000" w:themeColor="text1"/>
          <w:sz w:val="20"/>
        </w:rPr>
        <w:t>Kerangka Berpikir</w:t>
      </w:r>
      <w:bookmarkEnd w:id="59"/>
    </w:p>
    <w:p w14:paraId="795BEBB8" w14:textId="6DE33EB1"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bookmarkStart w:id="60" w:name="_Toc11916452"/>
      <w:r w:rsidRPr="004179E3">
        <w:rPr>
          <w:b/>
        </w:rPr>
        <w:lastRenderedPageBreak/>
        <w:t>Penjelasan Dari Gambar Kerangka Berpikir</w:t>
      </w:r>
      <w:bookmarkEnd w:id="60"/>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0C8D5A7F" w14:textId="35672617" w:rsidR="00472994" w:rsidRPr="00170188" w:rsidRDefault="00472994" w:rsidP="00CD1BB8">
      <w:pPr>
        <w:pStyle w:val="Judul1"/>
        <w:ind w:hanging="426"/>
      </w:pPr>
      <w:bookmarkStart w:id="61" w:name="_Toc11916453"/>
      <w:bookmarkStart w:id="62" w:name="_Toc11917719"/>
      <w:bookmarkStart w:id="63" w:name="_Toc12190366"/>
      <w:r w:rsidRPr="00170188">
        <w:lastRenderedPageBreak/>
        <w:t>BAB III</w:t>
      </w:r>
      <w:bookmarkStart w:id="64" w:name="_Toc11916454"/>
      <w:bookmarkEnd w:id="61"/>
      <w:bookmarkEnd w:id="62"/>
      <w:r w:rsidR="00E76DC2">
        <w:br/>
      </w:r>
      <w:r w:rsidRPr="00170188">
        <w:t>METODE PENELITIAN</w:t>
      </w:r>
      <w:bookmarkEnd w:id="63"/>
      <w:bookmarkEnd w:id="64"/>
    </w:p>
    <w:p w14:paraId="25D57016" w14:textId="77777777" w:rsidR="00472994" w:rsidRDefault="00472994" w:rsidP="00AB7297">
      <w:pPr>
        <w:keepNext/>
        <w:numPr>
          <w:ilvl w:val="0"/>
          <w:numId w:val="3"/>
        </w:numPr>
        <w:spacing w:after="0" w:line="480" w:lineRule="auto"/>
        <w:ind w:left="425" w:hanging="357"/>
        <w:jc w:val="left"/>
        <w:outlineLvl w:val="1"/>
        <w:rPr>
          <w:b/>
        </w:rPr>
      </w:pPr>
      <w:bookmarkStart w:id="65" w:name="_Toc11916455"/>
      <w:bookmarkStart w:id="66" w:name="_Toc12190367"/>
      <w:r w:rsidRPr="00170188">
        <w:rPr>
          <w:b/>
        </w:rPr>
        <w:t>Waktu dan Tempat Penelitian</w:t>
      </w:r>
      <w:bookmarkEnd w:id="65"/>
      <w:bookmarkEnd w:id="66"/>
    </w:p>
    <w:p w14:paraId="0839CD71" w14:textId="77777777" w:rsidR="00AE4349" w:rsidRDefault="00AE4349" w:rsidP="00C3491A">
      <w:pPr>
        <w:keepNext/>
        <w:numPr>
          <w:ilvl w:val="0"/>
          <w:numId w:val="15"/>
        </w:numPr>
        <w:spacing w:after="0" w:line="480" w:lineRule="auto"/>
        <w:ind w:left="782" w:hanging="357"/>
        <w:jc w:val="left"/>
        <w:outlineLvl w:val="2"/>
        <w:rPr>
          <w:b/>
        </w:rPr>
      </w:pPr>
      <w:bookmarkStart w:id="67" w:name="_Toc11916456"/>
      <w:r>
        <w:rPr>
          <w:b/>
        </w:rPr>
        <w:t>Waktu Penelitian</w:t>
      </w:r>
      <w:bookmarkEnd w:id="67"/>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72385E5B" w14:textId="4BF8787D" w:rsidR="00AE4349" w:rsidRPr="00307943" w:rsidRDefault="00307943" w:rsidP="00307943">
      <w:pPr>
        <w:pStyle w:val="Keterangan"/>
        <w:ind w:left="426"/>
        <w:jc w:val="center"/>
        <w:rPr>
          <w:i w:val="0"/>
          <w:color w:val="000000" w:themeColor="text1"/>
          <w:sz w:val="22"/>
        </w:rPr>
      </w:pPr>
      <w:bookmarkStart w:id="68" w:name="_Toc12190332"/>
      <w:r w:rsidRPr="00307943">
        <w:rPr>
          <w:i w:val="0"/>
          <w:color w:val="000000" w:themeColor="text1"/>
          <w:sz w:val="20"/>
        </w:rPr>
        <w:t xml:space="preserve">Tabel </w:t>
      </w:r>
      <w:r w:rsidRPr="00307943">
        <w:rPr>
          <w:i w:val="0"/>
          <w:color w:val="000000" w:themeColor="text1"/>
          <w:sz w:val="20"/>
        </w:rPr>
        <w:fldChar w:fldCharType="begin"/>
      </w:r>
      <w:r w:rsidRPr="00307943">
        <w:rPr>
          <w:i w:val="0"/>
          <w:color w:val="000000" w:themeColor="text1"/>
          <w:sz w:val="20"/>
        </w:rPr>
        <w:instrText xml:space="preserve"> STYLEREF 1 \s </w:instrText>
      </w:r>
      <w:r w:rsidRPr="00307943">
        <w:rPr>
          <w:i w:val="0"/>
          <w:color w:val="000000" w:themeColor="text1"/>
          <w:sz w:val="20"/>
        </w:rPr>
        <w:fldChar w:fldCharType="separate"/>
      </w:r>
      <w:r w:rsidRPr="00307943">
        <w:rPr>
          <w:i w:val="0"/>
          <w:noProof/>
          <w:color w:val="000000" w:themeColor="text1"/>
          <w:sz w:val="20"/>
        </w:rPr>
        <w:t>3</w:t>
      </w:r>
      <w:r w:rsidRPr="00307943">
        <w:rPr>
          <w:i w:val="0"/>
          <w:color w:val="000000" w:themeColor="text1"/>
          <w:sz w:val="20"/>
        </w:rPr>
        <w:fldChar w:fldCharType="end"/>
      </w:r>
      <w:r w:rsidRPr="00307943">
        <w:rPr>
          <w:i w:val="0"/>
          <w:color w:val="000000" w:themeColor="text1"/>
          <w:sz w:val="20"/>
        </w:rPr>
        <w:t>.</w:t>
      </w:r>
      <w:r w:rsidRPr="00307943">
        <w:rPr>
          <w:i w:val="0"/>
          <w:color w:val="000000" w:themeColor="text1"/>
          <w:sz w:val="20"/>
        </w:rPr>
        <w:fldChar w:fldCharType="begin"/>
      </w:r>
      <w:r w:rsidRPr="00307943">
        <w:rPr>
          <w:i w:val="0"/>
          <w:color w:val="000000" w:themeColor="text1"/>
          <w:sz w:val="20"/>
        </w:rPr>
        <w:instrText xml:space="preserve"> SEQ Tabel \* ARABIC \s 1 </w:instrText>
      </w:r>
      <w:r w:rsidRPr="00307943">
        <w:rPr>
          <w:i w:val="0"/>
          <w:color w:val="000000" w:themeColor="text1"/>
          <w:sz w:val="20"/>
        </w:rPr>
        <w:fldChar w:fldCharType="separate"/>
      </w:r>
      <w:r w:rsidRPr="00307943">
        <w:rPr>
          <w:i w:val="0"/>
          <w:noProof/>
          <w:color w:val="000000" w:themeColor="text1"/>
          <w:sz w:val="20"/>
        </w:rPr>
        <w:t>1</w:t>
      </w:r>
      <w:r w:rsidRPr="00307943">
        <w:rPr>
          <w:i w:val="0"/>
          <w:color w:val="000000" w:themeColor="text1"/>
          <w:sz w:val="20"/>
        </w:rPr>
        <w:fldChar w:fldCharType="end"/>
      </w:r>
      <w:r w:rsidRPr="00307943">
        <w:rPr>
          <w:i w:val="0"/>
          <w:color w:val="000000" w:themeColor="text1"/>
          <w:sz w:val="20"/>
        </w:rPr>
        <w:br/>
        <w:t>Jadwal Penelitian</w:t>
      </w:r>
      <w:bookmarkEnd w:id="68"/>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bookmarkStart w:id="69" w:name="_Toc11916457"/>
      <w:r>
        <w:rPr>
          <w:b/>
        </w:rPr>
        <w:lastRenderedPageBreak/>
        <w:t>Tempat Penelitian</w:t>
      </w:r>
      <w:bookmarkEnd w:id="69"/>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bookmarkStart w:id="70" w:name="_Toc11916458"/>
      <w:bookmarkStart w:id="71" w:name="_Toc12190368"/>
      <w:r w:rsidRPr="00170188">
        <w:rPr>
          <w:b/>
        </w:rPr>
        <w:t>Desain Penelitian</w:t>
      </w:r>
      <w:bookmarkEnd w:id="70"/>
      <w:bookmarkEnd w:id="71"/>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bookmarkStart w:id="72" w:name="_Toc11916459"/>
      <w:r>
        <w:rPr>
          <w:b/>
        </w:rPr>
        <w:t>Jenis Data yang Dikumpulkan</w:t>
      </w:r>
      <w:bookmarkEnd w:id="72"/>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bookmarkStart w:id="73" w:name="_Toc11916460"/>
      <w:r>
        <w:rPr>
          <w:b/>
        </w:rPr>
        <w:t>Sumber Data yang Digunakan</w:t>
      </w:r>
      <w:bookmarkEnd w:id="73"/>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bookmarkStart w:id="74" w:name="_Toc11916461"/>
      <w:bookmarkStart w:id="75" w:name="_Toc12190369"/>
      <w:r w:rsidRPr="00170188">
        <w:rPr>
          <w:b/>
        </w:rPr>
        <w:t>Metode Pengumpulan Data</w:t>
      </w:r>
      <w:bookmarkEnd w:id="74"/>
      <w:bookmarkEnd w:id="75"/>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bookmarkStart w:id="76" w:name="_Toc11916462"/>
      <w:r w:rsidRPr="00AB5F74">
        <w:rPr>
          <w:b/>
        </w:rPr>
        <w:t>Observasi</w:t>
      </w:r>
      <w:bookmarkEnd w:id="76"/>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bookmarkStart w:id="77" w:name="_Toc11916463"/>
      <w:r w:rsidRPr="00AB5F74">
        <w:rPr>
          <w:b/>
        </w:rPr>
        <w:t xml:space="preserve">Studi </w:t>
      </w:r>
      <w:r w:rsidR="00D443BC" w:rsidRPr="00AB5F74">
        <w:rPr>
          <w:b/>
        </w:rPr>
        <w:t>Literatur</w:t>
      </w:r>
      <w:bookmarkEnd w:id="77"/>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bookmarkStart w:id="78" w:name="_Toc11916464"/>
      <w:r w:rsidRPr="00AB5F74">
        <w:rPr>
          <w:b/>
        </w:rPr>
        <w:t>Wawancara</w:t>
      </w:r>
      <w:bookmarkEnd w:id="78"/>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bookmarkStart w:id="79" w:name="_Toc11916465"/>
      <w:bookmarkStart w:id="80" w:name="_Toc12190370"/>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bookmarkEnd w:id="79"/>
      <w:bookmarkEnd w:id="80"/>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041EBF" w:rsidRDefault="00041EBF"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041EBF" w:rsidRDefault="00041EBF"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041EBF" w:rsidRDefault="00041EBF"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041EBF" w:rsidRDefault="00041EBF"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041EBF" w:rsidRDefault="00041EBF"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041EBF" w:rsidRDefault="00041EBF"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041EBF" w:rsidRDefault="00041EBF"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041EBF" w:rsidRDefault="00041EBF"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041EBF" w:rsidRDefault="00041EBF"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041EBF" w:rsidRDefault="00041EBF"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041EBF" w:rsidRDefault="00041EBF"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041EBF" w:rsidRDefault="00041EBF" w:rsidP="00605FA4">
                        <w:pPr>
                          <w:spacing w:after="0"/>
                        </w:pPr>
                        <w:r>
                          <w:t>Sistem/Rekayasa Informasi</w:t>
                        </w:r>
                      </w:p>
                    </w:txbxContent>
                  </v:textbox>
                </v:shape>
                <w10:anchorlock/>
              </v:group>
            </w:pict>
          </mc:Fallback>
        </mc:AlternateContent>
      </w:r>
    </w:p>
    <w:p w14:paraId="2E82AFB2" w14:textId="145975E4" w:rsidR="00307943" w:rsidRPr="00307943" w:rsidRDefault="00307943" w:rsidP="00307943">
      <w:pPr>
        <w:pStyle w:val="Keterangan"/>
        <w:spacing w:after="0"/>
        <w:jc w:val="center"/>
        <w:rPr>
          <w:i w:val="0"/>
          <w:color w:val="000000" w:themeColor="text1"/>
          <w:sz w:val="22"/>
        </w:rPr>
      </w:pPr>
      <w:bookmarkStart w:id="81" w:name="_Toc12190273"/>
      <w:r w:rsidRPr="0030794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307943">
        <w:rPr>
          <w:i w:val="0"/>
          <w:color w:val="000000" w:themeColor="text1"/>
          <w:sz w:val="20"/>
        </w:rPr>
        <w:t xml:space="preserve">Model </w:t>
      </w:r>
      <w:r w:rsidRPr="00307943">
        <w:rPr>
          <w:color w:val="000000" w:themeColor="text1"/>
          <w:sz w:val="20"/>
          <w:lang w:val="en-US"/>
        </w:rPr>
        <w:t>Waterfall</w:t>
      </w:r>
      <w:bookmarkEnd w:id="81"/>
    </w:p>
    <w:p w14:paraId="04302C4C" w14:textId="775FBA80"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bookmarkStart w:id="82" w:name="_Toc11916466"/>
      <w:r>
        <w:rPr>
          <w:b/>
        </w:rPr>
        <w:t xml:space="preserve">Tahapan Metode </w:t>
      </w:r>
      <w:r w:rsidRPr="006D5DEA">
        <w:rPr>
          <w:b/>
          <w:i/>
          <w:lang w:val="en-US"/>
        </w:rPr>
        <w:t>Waterfall</w:t>
      </w:r>
      <w:bookmarkEnd w:id="82"/>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bookmarkStart w:id="83" w:name="_Toc11916467"/>
      <w:r>
        <w:rPr>
          <w:b/>
        </w:rPr>
        <w:t xml:space="preserve">Keunggulan dan Kelemahan Metode </w:t>
      </w:r>
      <w:r w:rsidRPr="0004190E">
        <w:rPr>
          <w:b/>
          <w:i/>
          <w:lang w:val="en-US"/>
        </w:rPr>
        <w:t>Waterfall</w:t>
      </w:r>
      <w:bookmarkEnd w:id="83"/>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74DF0BB1" w14:textId="77777777" w:rsidR="00E76DC2" w:rsidRDefault="00EE04D6" w:rsidP="00C3491A">
      <w:pPr>
        <w:numPr>
          <w:ilvl w:val="0"/>
          <w:numId w:val="24"/>
        </w:numPr>
        <w:spacing w:after="0" w:line="480" w:lineRule="auto"/>
        <w:ind w:left="1418" w:hanging="284"/>
        <w:sectPr w:rsidR="00E76DC2"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2CABCE0C" w14:textId="054CEA37" w:rsidR="001270FD" w:rsidRPr="00170188" w:rsidRDefault="001270FD" w:rsidP="00CD1BB8">
      <w:pPr>
        <w:pStyle w:val="Judul1"/>
        <w:ind w:hanging="426"/>
      </w:pPr>
      <w:bookmarkStart w:id="84" w:name="_Toc11916468"/>
      <w:bookmarkStart w:id="85" w:name="_Toc11917725"/>
      <w:bookmarkStart w:id="86" w:name="_Toc12190371"/>
      <w:r w:rsidRPr="00170188">
        <w:lastRenderedPageBreak/>
        <w:t>BAB I</w:t>
      </w:r>
      <w:r>
        <w:t>V</w:t>
      </w:r>
      <w:bookmarkStart w:id="87" w:name="_Toc11916469"/>
      <w:bookmarkEnd w:id="84"/>
      <w:bookmarkEnd w:id="85"/>
      <w:r w:rsidR="00E76DC2">
        <w:br/>
      </w:r>
      <w:r>
        <w:t>ANALISIS SISTEM BERJALAN DAN RANCANGAN SISTEM YANG DIUSULKAN</w:t>
      </w:r>
      <w:bookmarkEnd w:id="86"/>
      <w:bookmarkEnd w:id="87"/>
    </w:p>
    <w:p w14:paraId="1DDB063B" w14:textId="7490BC94" w:rsidR="00F871B9" w:rsidRPr="00F871B9" w:rsidRDefault="001270FD" w:rsidP="00F871B9">
      <w:pPr>
        <w:keepNext/>
        <w:numPr>
          <w:ilvl w:val="0"/>
          <w:numId w:val="31"/>
        </w:numPr>
        <w:spacing w:after="0" w:line="480" w:lineRule="auto"/>
        <w:ind w:left="426" w:hanging="357"/>
        <w:jc w:val="left"/>
        <w:outlineLvl w:val="1"/>
        <w:rPr>
          <w:b/>
        </w:rPr>
      </w:pPr>
      <w:bookmarkStart w:id="88" w:name="_Toc11916470"/>
      <w:bookmarkStart w:id="89" w:name="_Toc12190372"/>
      <w:r>
        <w:rPr>
          <w:b/>
        </w:rPr>
        <w:t>Profil Perusahaan</w:t>
      </w:r>
      <w:bookmarkEnd w:id="88"/>
      <w:bookmarkEnd w:id="89"/>
    </w:p>
    <w:p w14:paraId="3567C055" w14:textId="75B8EF45" w:rsidR="001270FD" w:rsidRDefault="00C80CCF" w:rsidP="00F871B9">
      <w:pPr>
        <w:pStyle w:val="DaftarParagraf"/>
        <w:numPr>
          <w:ilvl w:val="0"/>
          <w:numId w:val="32"/>
        </w:numPr>
        <w:spacing w:after="0" w:line="480" w:lineRule="auto"/>
        <w:ind w:left="709" w:hanging="283"/>
        <w:jc w:val="left"/>
        <w:outlineLvl w:val="2"/>
      </w:pPr>
      <w:bookmarkStart w:id="90" w:name="_Toc11916471"/>
      <w:r>
        <w:t xml:space="preserve">Sejarah Osaka </w:t>
      </w:r>
      <w:r w:rsidRPr="00C80CCF">
        <w:rPr>
          <w:lang w:val="en-US"/>
        </w:rPr>
        <w:t>Ramen</w:t>
      </w:r>
      <w:r>
        <w:t xml:space="preserve"> Depok</w:t>
      </w:r>
      <w:bookmarkEnd w:id="90"/>
    </w:p>
    <w:p w14:paraId="278C9624" w14:textId="2250B4B9" w:rsidR="00C80CCF" w:rsidRPr="00A6014B" w:rsidRDefault="00C80CCF" w:rsidP="00F871B9">
      <w:pPr>
        <w:pStyle w:val="DaftarParagraf"/>
        <w:spacing w:after="0" w:line="480" w:lineRule="auto"/>
        <w:ind w:left="709"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w:t>
      </w:r>
      <w:r w:rsidR="00243D77">
        <w:t xml:space="preserve"> Osaka </w:t>
      </w:r>
      <w:r w:rsidR="00243D77" w:rsidRPr="00553D72">
        <w:rPr>
          <w:lang w:val="en-US"/>
        </w:rPr>
        <w:t>Ramen</w:t>
      </w:r>
      <w:r w:rsidR="00243D77">
        <w:t xml:space="preserve"> juga menyediakan berbagai makanan dan minuman lokal Indonesia sehingga </w:t>
      </w:r>
      <w:r w:rsidR="00553D72">
        <w:t xml:space="preserve">menu yang dijual </w:t>
      </w:r>
      <w:r w:rsidR="00243D77">
        <w:t>tidak hanya</w:t>
      </w:r>
      <w:r w:rsidR="00553D72">
        <w:t xml:space="preserve"> </w:t>
      </w:r>
      <w:r w:rsidR="00553D72" w:rsidRPr="00553D72">
        <w:rPr>
          <w:lang w:val="en-US"/>
        </w:rPr>
        <w:t>ramen</w:t>
      </w:r>
      <w:r w:rsidR="00553D72">
        <w:t xml:space="preserve"> saja.</w:t>
      </w:r>
      <w:r w:rsidR="00A6014B">
        <w:t xml:space="preserve">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F871B9">
      <w:pPr>
        <w:pStyle w:val="DaftarParagraf"/>
        <w:numPr>
          <w:ilvl w:val="0"/>
          <w:numId w:val="32"/>
        </w:numPr>
        <w:spacing w:after="0" w:line="480" w:lineRule="auto"/>
        <w:ind w:left="709" w:hanging="283"/>
        <w:jc w:val="left"/>
        <w:outlineLvl w:val="2"/>
      </w:pPr>
      <w:bookmarkStart w:id="91" w:name="_Toc11916472"/>
      <w:r>
        <w:t xml:space="preserve">Visi dan Misi Osaka </w:t>
      </w:r>
      <w:r w:rsidRPr="00CB5699">
        <w:rPr>
          <w:lang w:val="en-US"/>
        </w:rPr>
        <w:t>Ramen</w:t>
      </w:r>
      <w:bookmarkEnd w:id="91"/>
    </w:p>
    <w:p w14:paraId="5E5255A0" w14:textId="77777777" w:rsidR="0012510F" w:rsidRDefault="0012510F" w:rsidP="00F871B9">
      <w:pPr>
        <w:pStyle w:val="DaftarParagraf"/>
        <w:numPr>
          <w:ilvl w:val="0"/>
          <w:numId w:val="33"/>
        </w:numPr>
        <w:spacing w:after="0" w:line="480" w:lineRule="auto"/>
        <w:ind w:left="993" w:hanging="284"/>
        <w:jc w:val="left"/>
        <w:outlineLvl w:val="3"/>
      </w:pPr>
      <w:r>
        <w:t>Visi</w:t>
      </w:r>
    </w:p>
    <w:p w14:paraId="17ABD569" w14:textId="77777777" w:rsidR="0012510F" w:rsidRDefault="0012510F" w:rsidP="00F871B9">
      <w:pPr>
        <w:pStyle w:val="DaftarParagraf"/>
        <w:spacing w:after="0" w:line="480" w:lineRule="auto"/>
        <w:ind w:left="993"/>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F871B9">
      <w:pPr>
        <w:pStyle w:val="DaftarParagraf"/>
        <w:numPr>
          <w:ilvl w:val="0"/>
          <w:numId w:val="33"/>
        </w:numPr>
        <w:spacing w:after="0" w:line="480" w:lineRule="auto"/>
        <w:ind w:left="993" w:hanging="284"/>
        <w:jc w:val="left"/>
        <w:outlineLvl w:val="3"/>
      </w:pPr>
      <w:r>
        <w:t>Misi</w:t>
      </w:r>
    </w:p>
    <w:p w14:paraId="0CA21878" w14:textId="77777777" w:rsidR="0012510F" w:rsidRPr="0012510F" w:rsidRDefault="0012510F" w:rsidP="00F871B9">
      <w:pPr>
        <w:pStyle w:val="DaftarParagraf"/>
        <w:spacing w:after="0" w:line="480" w:lineRule="auto"/>
        <w:ind w:left="993"/>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F871B9">
      <w:pPr>
        <w:keepNext/>
        <w:numPr>
          <w:ilvl w:val="0"/>
          <w:numId w:val="31"/>
        </w:numPr>
        <w:spacing w:after="0" w:line="480" w:lineRule="auto"/>
        <w:ind w:left="426"/>
        <w:jc w:val="left"/>
        <w:outlineLvl w:val="1"/>
        <w:rPr>
          <w:b/>
        </w:rPr>
      </w:pPr>
      <w:bookmarkStart w:id="92" w:name="_Toc11916473"/>
      <w:bookmarkStart w:id="93" w:name="_Toc12190373"/>
      <w:r>
        <w:rPr>
          <w:b/>
        </w:rPr>
        <w:lastRenderedPageBreak/>
        <w:t>Struktur Organisasi Perusahaan</w:t>
      </w:r>
      <w:bookmarkEnd w:id="92"/>
      <w:bookmarkEnd w:id="93"/>
    </w:p>
    <w:p w14:paraId="01BEB421" w14:textId="17FC629C" w:rsidR="0012510F" w:rsidRDefault="0012510F" w:rsidP="00E14B33">
      <w:pPr>
        <w:pStyle w:val="DaftarParagraf"/>
        <w:keepNext/>
        <w:numPr>
          <w:ilvl w:val="0"/>
          <w:numId w:val="34"/>
        </w:numPr>
        <w:spacing w:after="0" w:line="480" w:lineRule="auto"/>
        <w:ind w:left="709" w:hanging="283"/>
        <w:jc w:val="left"/>
        <w:outlineLvl w:val="2"/>
      </w:pPr>
      <w:bookmarkStart w:id="94" w:name="_Toc11916474"/>
      <w:r>
        <w:t>Gambar Struktur Organisasi</w:t>
      </w:r>
      <w:bookmarkEnd w:id="94"/>
    </w:p>
    <w:p w14:paraId="7CAAC05F" w14:textId="77777777" w:rsidR="00A20FF3" w:rsidRDefault="00265C09" w:rsidP="00E14B3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041EBF" w:rsidRPr="00EB2CE5" w:rsidRDefault="00041EBF"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041EBF" w:rsidRPr="00EB2CE5" w:rsidRDefault="00041EBF"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041EBF" w:rsidRPr="00EB2CE5" w:rsidRDefault="00041EBF"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041EBF" w:rsidRDefault="00041EBF"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041EBF" w:rsidRPr="00EB2CE5" w:rsidRDefault="00041EBF"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041EBF" w:rsidRPr="00EB2CE5" w:rsidRDefault="00041EBF"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041EBF" w:rsidRPr="00EB2CE5" w:rsidRDefault="00041EBF"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041EBF" w:rsidRDefault="00041EBF"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72D80E7C" w14:textId="5AE83927" w:rsidR="00CC7BA4" w:rsidRPr="00CC7BA4" w:rsidRDefault="00CC7BA4" w:rsidP="00CC7BA4">
      <w:pPr>
        <w:pStyle w:val="Keterangan"/>
        <w:spacing w:after="0"/>
        <w:ind w:left="567"/>
        <w:jc w:val="center"/>
        <w:rPr>
          <w:i w:val="0"/>
          <w:color w:val="000000" w:themeColor="text1"/>
          <w:sz w:val="22"/>
        </w:rPr>
      </w:pPr>
      <w:bookmarkStart w:id="95" w:name="_Toc12190274"/>
      <w:r w:rsidRPr="00CC7B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w:t>
      </w:r>
      <w:r w:rsidR="0035622D">
        <w:rPr>
          <w:i w:val="0"/>
          <w:color w:val="000000" w:themeColor="text1"/>
          <w:sz w:val="20"/>
        </w:rPr>
        <w:fldChar w:fldCharType="end"/>
      </w:r>
      <w:r>
        <w:rPr>
          <w:i w:val="0"/>
          <w:color w:val="000000" w:themeColor="text1"/>
          <w:sz w:val="20"/>
        </w:rPr>
        <w:br/>
      </w:r>
      <w:r w:rsidRPr="00CC7BA4">
        <w:rPr>
          <w:i w:val="0"/>
          <w:color w:val="000000" w:themeColor="text1"/>
          <w:sz w:val="20"/>
        </w:rPr>
        <w:t>Struktur Organisasi</w:t>
      </w:r>
      <w:bookmarkEnd w:id="95"/>
    </w:p>
    <w:p w14:paraId="316C8B53" w14:textId="5B44A0C2"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E14B33">
      <w:pPr>
        <w:pStyle w:val="DaftarParagraf"/>
        <w:numPr>
          <w:ilvl w:val="0"/>
          <w:numId w:val="34"/>
        </w:numPr>
        <w:spacing w:after="0" w:line="480" w:lineRule="auto"/>
        <w:ind w:left="709" w:hanging="283"/>
        <w:jc w:val="left"/>
        <w:outlineLvl w:val="2"/>
      </w:pPr>
      <w:bookmarkStart w:id="96" w:name="_Toc11916475"/>
      <w:r>
        <w:t>Deskripsi Kerja</w:t>
      </w:r>
      <w:bookmarkEnd w:id="96"/>
    </w:p>
    <w:p w14:paraId="06B26258" w14:textId="77777777" w:rsidR="0012510F" w:rsidRDefault="0012510F" w:rsidP="00E14B33">
      <w:pPr>
        <w:pStyle w:val="DaftarParagraf"/>
        <w:spacing w:after="0" w:line="480" w:lineRule="auto"/>
        <w:ind w:left="709" w:firstLine="709"/>
        <w:jc w:val="left"/>
      </w:pPr>
      <w:bookmarkStart w:id="97" w:name="_Toc11916476"/>
      <w:r>
        <w:t xml:space="preserve">Dari struktur organisasi yang ada di Osaka </w:t>
      </w:r>
      <w:r w:rsidRPr="0012510F">
        <w:rPr>
          <w:lang w:val="en-US"/>
        </w:rPr>
        <w:t>Ramen</w:t>
      </w:r>
      <w:r>
        <w:t>, akan diuraikan tugas dan tanggung jawabnya sebagai berikut:</w:t>
      </w:r>
      <w:bookmarkEnd w:id="97"/>
    </w:p>
    <w:p w14:paraId="04738504" w14:textId="77777777" w:rsidR="0012510F" w:rsidRDefault="0012510F" w:rsidP="004A0D7B">
      <w:pPr>
        <w:pStyle w:val="DaftarParagraf"/>
        <w:numPr>
          <w:ilvl w:val="0"/>
          <w:numId w:val="35"/>
        </w:numPr>
        <w:spacing w:after="0" w:line="480" w:lineRule="auto"/>
        <w:ind w:left="993" w:hanging="284"/>
        <w:jc w:val="left"/>
        <w:outlineLvl w:val="3"/>
      </w:pPr>
      <w:r>
        <w:t>Pemilik</w:t>
      </w:r>
    </w:p>
    <w:p w14:paraId="5EC2A306" w14:textId="77777777" w:rsidR="0012510F" w:rsidRDefault="0012510F" w:rsidP="004A0D7B">
      <w:pPr>
        <w:pStyle w:val="DaftarParagraf"/>
        <w:numPr>
          <w:ilvl w:val="0"/>
          <w:numId w:val="36"/>
        </w:numPr>
        <w:spacing w:after="0" w:line="480" w:lineRule="auto"/>
        <w:ind w:left="1276" w:hanging="283"/>
      </w:pPr>
      <w:r>
        <w:t xml:space="preserve">Membuat perencanaan, strategi dan kebijakan uang menyangkut operasi Osaka </w:t>
      </w:r>
      <w:r w:rsidRPr="00265C09">
        <w:rPr>
          <w:lang w:val="en-US"/>
        </w:rPr>
        <w:t>Ramen</w:t>
      </w:r>
      <w:r>
        <w:t>.</w:t>
      </w:r>
    </w:p>
    <w:p w14:paraId="6BF4FC56" w14:textId="77777777" w:rsidR="0012510F" w:rsidRDefault="0012510F" w:rsidP="004A0D7B">
      <w:pPr>
        <w:pStyle w:val="DaftarParagraf"/>
        <w:numPr>
          <w:ilvl w:val="0"/>
          <w:numId w:val="36"/>
        </w:numPr>
        <w:spacing w:after="0" w:line="480" w:lineRule="auto"/>
        <w:ind w:left="1276" w:hanging="283"/>
      </w:pPr>
      <w:r>
        <w:t xml:space="preserve">Melakukan kontrol secara keseluruhan atas operasi Osaka </w:t>
      </w:r>
      <w:r w:rsidRPr="00265C09">
        <w:rPr>
          <w:lang w:val="en-US"/>
        </w:rPr>
        <w:t>Ramen</w:t>
      </w:r>
      <w:r>
        <w:t>.</w:t>
      </w:r>
    </w:p>
    <w:p w14:paraId="3081634F" w14:textId="77777777" w:rsidR="0012510F" w:rsidRDefault="0012510F" w:rsidP="004A0D7B">
      <w:pPr>
        <w:pStyle w:val="DaftarParagraf"/>
        <w:numPr>
          <w:ilvl w:val="0"/>
          <w:numId w:val="36"/>
        </w:numPr>
        <w:spacing w:after="0" w:line="480" w:lineRule="auto"/>
        <w:ind w:left="1276" w:hanging="283"/>
      </w:pPr>
      <w:r>
        <w:t>Memegang kendali atas keputusan penting yang bersifat umum yang berkaitan dengan finansial.</w:t>
      </w:r>
    </w:p>
    <w:p w14:paraId="6ECB8F1C" w14:textId="77777777" w:rsidR="0012510F" w:rsidRDefault="0012510F" w:rsidP="004A0D7B">
      <w:pPr>
        <w:pStyle w:val="DaftarParagraf"/>
        <w:numPr>
          <w:ilvl w:val="0"/>
          <w:numId w:val="35"/>
        </w:numPr>
        <w:spacing w:after="0" w:line="480" w:lineRule="auto"/>
        <w:ind w:left="993" w:hanging="284"/>
        <w:jc w:val="left"/>
        <w:outlineLvl w:val="3"/>
        <w:rPr>
          <w:i/>
          <w:lang w:val="en-US"/>
        </w:rPr>
      </w:pPr>
      <w:r w:rsidRPr="0012510F">
        <w:rPr>
          <w:i/>
          <w:lang w:val="en-US"/>
        </w:rPr>
        <w:t>Chef</w:t>
      </w:r>
    </w:p>
    <w:p w14:paraId="123E14F8" w14:textId="77777777" w:rsidR="00265C09" w:rsidRDefault="00265C09" w:rsidP="004A0D7B">
      <w:pPr>
        <w:pStyle w:val="DaftarParagraf"/>
        <w:numPr>
          <w:ilvl w:val="0"/>
          <w:numId w:val="37"/>
        </w:numPr>
        <w:spacing w:after="0" w:line="480" w:lineRule="auto"/>
        <w:ind w:left="1276" w:hanging="283"/>
      </w:pPr>
      <w:r>
        <w:t>Menyajikan makanan dan minuman sesuai pesanan pelanggan.</w:t>
      </w:r>
    </w:p>
    <w:p w14:paraId="72B721DE" w14:textId="77777777" w:rsidR="00265C09" w:rsidRPr="00265C09" w:rsidRDefault="00265C09" w:rsidP="004A0D7B">
      <w:pPr>
        <w:pStyle w:val="DaftarParagraf"/>
        <w:numPr>
          <w:ilvl w:val="0"/>
          <w:numId w:val="37"/>
        </w:numPr>
        <w:spacing w:after="0" w:line="480" w:lineRule="auto"/>
        <w:ind w:left="1276" w:hanging="283"/>
      </w:pPr>
      <w:r>
        <w:t>Mengawasi jalannya operasional dapur.</w:t>
      </w:r>
    </w:p>
    <w:p w14:paraId="769B2F31" w14:textId="77777777" w:rsidR="0012510F" w:rsidRDefault="0012510F" w:rsidP="004A0D7B">
      <w:pPr>
        <w:pStyle w:val="DaftarParagraf"/>
        <w:keepNext/>
        <w:numPr>
          <w:ilvl w:val="0"/>
          <w:numId w:val="35"/>
        </w:numPr>
        <w:spacing w:after="0" w:line="480" w:lineRule="auto"/>
        <w:ind w:left="993" w:hanging="284"/>
        <w:jc w:val="left"/>
        <w:outlineLvl w:val="3"/>
      </w:pPr>
      <w:r>
        <w:lastRenderedPageBreak/>
        <w:t>Kasir</w:t>
      </w:r>
    </w:p>
    <w:p w14:paraId="3A6E5A38" w14:textId="77777777" w:rsidR="00265C09" w:rsidRDefault="00265C09" w:rsidP="004A0D7B">
      <w:pPr>
        <w:pStyle w:val="DaftarParagraf"/>
        <w:numPr>
          <w:ilvl w:val="0"/>
          <w:numId w:val="38"/>
        </w:numPr>
        <w:spacing w:after="0" w:line="480" w:lineRule="auto"/>
        <w:ind w:left="1276" w:hanging="283"/>
      </w:pPr>
      <w:r>
        <w:t>Menjalankan proses penjualan dan pembayaran.</w:t>
      </w:r>
    </w:p>
    <w:p w14:paraId="3687F414" w14:textId="77777777" w:rsidR="00265C09" w:rsidRDefault="00265C09" w:rsidP="004A0D7B">
      <w:pPr>
        <w:pStyle w:val="DaftarParagraf"/>
        <w:numPr>
          <w:ilvl w:val="0"/>
          <w:numId w:val="38"/>
        </w:numPr>
        <w:spacing w:after="0" w:line="480" w:lineRule="auto"/>
        <w:ind w:left="1276" w:hanging="283"/>
      </w:pPr>
      <w:r>
        <w:t>Melakukan pencatatan atas semua transaksi.</w:t>
      </w:r>
    </w:p>
    <w:p w14:paraId="18AB8606" w14:textId="77777777" w:rsidR="00265C09" w:rsidRDefault="00265C09" w:rsidP="004A0D7B">
      <w:pPr>
        <w:pStyle w:val="DaftarParagraf"/>
        <w:numPr>
          <w:ilvl w:val="0"/>
          <w:numId w:val="38"/>
        </w:numPr>
        <w:spacing w:after="0" w:line="480" w:lineRule="auto"/>
        <w:ind w:left="1276" w:hanging="283"/>
      </w:pPr>
      <w:r>
        <w:t xml:space="preserve">Melakukan pelaporan penjualan kepada pemilik Osaka </w:t>
      </w:r>
      <w:r w:rsidRPr="00265C09">
        <w:rPr>
          <w:lang w:val="en-US"/>
        </w:rPr>
        <w:t>Ramen</w:t>
      </w:r>
      <w:r>
        <w:t>.</w:t>
      </w:r>
    </w:p>
    <w:p w14:paraId="07415718" w14:textId="77777777" w:rsidR="0012510F" w:rsidRDefault="0012510F" w:rsidP="004A0D7B">
      <w:pPr>
        <w:pStyle w:val="DaftarParagraf"/>
        <w:numPr>
          <w:ilvl w:val="0"/>
          <w:numId w:val="35"/>
        </w:numPr>
        <w:spacing w:after="0" w:line="480" w:lineRule="auto"/>
        <w:ind w:left="993" w:hanging="284"/>
        <w:jc w:val="left"/>
        <w:outlineLvl w:val="3"/>
      </w:pPr>
      <w:r>
        <w:t>Pelayan</w:t>
      </w:r>
    </w:p>
    <w:p w14:paraId="70B6EF0F" w14:textId="77777777" w:rsidR="00265C09" w:rsidRDefault="00265C09" w:rsidP="004A0D7B">
      <w:pPr>
        <w:pStyle w:val="DaftarParagraf"/>
        <w:numPr>
          <w:ilvl w:val="0"/>
          <w:numId w:val="39"/>
        </w:numPr>
        <w:spacing w:after="0" w:line="480" w:lineRule="auto"/>
        <w:ind w:left="1276" w:hanging="283"/>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4A0D7B">
      <w:pPr>
        <w:pStyle w:val="DaftarParagraf"/>
        <w:numPr>
          <w:ilvl w:val="0"/>
          <w:numId w:val="39"/>
        </w:numPr>
        <w:spacing w:after="0" w:line="480" w:lineRule="auto"/>
        <w:ind w:left="1276" w:hanging="283"/>
      </w:pPr>
      <w:r>
        <w:t>Membersihkan dan mengatur semua meja, kursi, dan peralatan lainnya yang ada di restoran.</w:t>
      </w:r>
    </w:p>
    <w:p w14:paraId="114F6BBB" w14:textId="77777777" w:rsidR="00265C09" w:rsidRPr="0012510F" w:rsidRDefault="00265C09" w:rsidP="004A0D7B">
      <w:pPr>
        <w:pStyle w:val="DaftarParagraf"/>
        <w:numPr>
          <w:ilvl w:val="0"/>
          <w:numId w:val="39"/>
        </w:numPr>
        <w:spacing w:after="0" w:line="480" w:lineRule="auto"/>
        <w:ind w:left="1276" w:hanging="283"/>
      </w:pPr>
      <w:r>
        <w:t>Memastikan bahwa semua minuman dan makanan yang disajikan sesuai dengan pesanan pelanggan.</w:t>
      </w:r>
    </w:p>
    <w:p w14:paraId="2EE494BD" w14:textId="77777777" w:rsidR="001270FD" w:rsidRDefault="001270FD" w:rsidP="00F871B9">
      <w:pPr>
        <w:numPr>
          <w:ilvl w:val="0"/>
          <w:numId w:val="31"/>
        </w:numPr>
        <w:spacing w:after="0" w:line="480" w:lineRule="auto"/>
        <w:ind w:left="426" w:hanging="357"/>
        <w:jc w:val="left"/>
        <w:outlineLvl w:val="1"/>
        <w:rPr>
          <w:b/>
        </w:rPr>
      </w:pPr>
      <w:bookmarkStart w:id="98" w:name="_Toc11916477"/>
      <w:bookmarkStart w:id="99" w:name="_Toc12190374"/>
      <w:r>
        <w:rPr>
          <w:b/>
        </w:rPr>
        <w:t>Proses Bisnis Sistem Berjalan</w:t>
      </w:r>
      <w:bookmarkEnd w:id="98"/>
      <w:bookmarkEnd w:id="99"/>
    </w:p>
    <w:p w14:paraId="122AEC28" w14:textId="3A6AE79C" w:rsidR="00A2082E" w:rsidRDefault="00A2082E" w:rsidP="006763EF">
      <w:pPr>
        <w:pStyle w:val="DaftarParagraf"/>
        <w:numPr>
          <w:ilvl w:val="0"/>
          <w:numId w:val="40"/>
        </w:numPr>
        <w:spacing w:after="0" w:line="480" w:lineRule="auto"/>
        <w:ind w:left="709" w:hanging="283"/>
        <w:jc w:val="left"/>
        <w:outlineLvl w:val="2"/>
      </w:pPr>
      <w:bookmarkStart w:id="100" w:name="_Toc11916478"/>
      <w:r>
        <w:t>Proses Pemesanan</w:t>
      </w:r>
      <w:bookmarkEnd w:id="100"/>
    </w:p>
    <w:p w14:paraId="13B277AD" w14:textId="77777777" w:rsidR="00A44BDD" w:rsidRDefault="00A44BDD" w:rsidP="006763EF">
      <w:pPr>
        <w:pStyle w:val="DaftarParagraf"/>
        <w:numPr>
          <w:ilvl w:val="0"/>
          <w:numId w:val="41"/>
        </w:numPr>
        <w:spacing w:after="0" w:line="480" w:lineRule="auto"/>
        <w:ind w:left="993" w:hanging="284"/>
      </w:pPr>
      <w:r>
        <w:t xml:space="preserve">Pelanggan datang ke Osaka </w:t>
      </w:r>
      <w:r w:rsidRPr="00A44BDD">
        <w:rPr>
          <w:lang w:val="en-US"/>
        </w:rPr>
        <w:t>Ramen</w:t>
      </w:r>
      <w:r>
        <w:t xml:space="preserve"> dan duduk di tempat yang diinginkan.</w:t>
      </w:r>
    </w:p>
    <w:p w14:paraId="40A5E3B7" w14:textId="77777777" w:rsidR="00A44BDD" w:rsidRDefault="00A44BDD" w:rsidP="006763EF">
      <w:pPr>
        <w:pStyle w:val="DaftarParagraf"/>
        <w:numPr>
          <w:ilvl w:val="0"/>
          <w:numId w:val="41"/>
        </w:numPr>
        <w:spacing w:after="0" w:line="480" w:lineRule="auto"/>
        <w:ind w:left="993" w:hanging="284"/>
      </w:pPr>
      <w:r>
        <w:t>Pelayan akan menghampiri pelanggan yang baru datang dan memberikan buku menu, kertas dan pulpen untuk menulis pesanan.</w:t>
      </w:r>
    </w:p>
    <w:p w14:paraId="371DC257" w14:textId="77777777" w:rsidR="00A44BDD" w:rsidRDefault="00A44BDD" w:rsidP="006763EF">
      <w:pPr>
        <w:pStyle w:val="DaftarParagraf"/>
        <w:numPr>
          <w:ilvl w:val="0"/>
          <w:numId w:val="41"/>
        </w:numPr>
        <w:spacing w:after="0" w:line="480" w:lineRule="auto"/>
        <w:ind w:left="993" w:hanging="284"/>
      </w:pPr>
      <w:r>
        <w:t>Pelanggan yang sudah selesai memilih menu dan menulisnya di kertas akan memanggil pelayan dan memberikan kertas pesanan.</w:t>
      </w:r>
    </w:p>
    <w:p w14:paraId="0BB55BCD" w14:textId="77777777" w:rsidR="00A44BDD" w:rsidRDefault="00A44BDD" w:rsidP="006763EF">
      <w:pPr>
        <w:pStyle w:val="DaftarParagraf"/>
        <w:numPr>
          <w:ilvl w:val="0"/>
          <w:numId w:val="41"/>
        </w:numPr>
        <w:spacing w:after="0" w:line="480" w:lineRule="auto"/>
        <w:ind w:left="993" w:hanging="284"/>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6763EF">
      <w:pPr>
        <w:pStyle w:val="DaftarParagraf"/>
        <w:numPr>
          <w:ilvl w:val="0"/>
          <w:numId w:val="41"/>
        </w:numPr>
        <w:spacing w:after="0" w:line="480" w:lineRule="auto"/>
        <w:ind w:left="993" w:hanging="284"/>
      </w:pPr>
      <w:r>
        <w:t>Setelah makanan dan minuman disajikan, pelayan akan membawakan makanan dan minuman ke meja pelanggan.</w:t>
      </w:r>
    </w:p>
    <w:p w14:paraId="6538FBC9" w14:textId="77777777" w:rsidR="00A2082E" w:rsidRDefault="00A44BDD" w:rsidP="006763EF">
      <w:pPr>
        <w:pStyle w:val="DaftarParagraf"/>
        <w:keepNext/>
        <w:numPr>
          <w:ilvl w:val="0"/>
          <w:numId w:val="40"/>
        </w:numPr>
        <w:spacing w:after="0" w:line="480" w:lineRule="auto"/>
        <w:ind w:left="709" w:hanging="284"/>
        <w:jc w:val="left"/>
        <w:outlineLvl w:val="2"/>
      </w:pPr>
      <w:bookmarkStart w:id="101" w:name="_Toc11916479"/>
      <w:r>
        <w:lastRenderedPageBreak/>
        <w:t>Proses Pembayaran</w:t>
      </w:r>
      <w:bookmarkEnd w:id="101"/>
    </w:p>
    <w:p w14:paraId="56203A5D" w14:textId="77777777" w:rsidR="00A44BDD" w:rsidRDefault="00A44BDD" w:rsidP="006763EF">
      <w:pPr>
        <w:pStyle w:val="DaftarParagraf"/>
        <w:numPr>
          <w:ilvl w:val="0"/>
          <w:numId w:val="42"/>
        </w:numPr>
        <w:spacing w:after="0" w:line="480" w:lineRule="auto"/>
        <w:ind w:left="993" w:hanging="284"/>
      </w:pPr>
      <w:r>
        <w:t>Setelah pelanggan selesai makan, pelanggan menghampiri kasir untuk melakukan pembayaran.</w:t>
      </w:r>
    </w:p>
    <w:p w14:paraId="2D6BF4A7" w14:textId="77777777" w:rsidR="00A44BDD" w:rsidRDefault="00A44BDD" w:rsidP="006763EF">
      <w:pPr>
        <w:pStyle w:val="DaftarParagraf"/>
        <w:numPr>
          <w:ilvl w:val="0"/>
          <w:numId w:val="42"/>
        </w:numPr>
        <w:spacing w:after="0" w:line="480" w:lineRule="auto"/>
        <w:ind w:left="993" w:hanging="284"/>
      </w:pPr>
      <w:r>
        <w:t>Kasir akan menanyakan nomor meja pelanggan tersebut.</w:t>
      </w:r>
    </w:p>
    <w:p w14:paraId="21956F9B" w14:textId="77777777" w:rsidR="00A44BDD" w:rsidRDefault="00A44BDD" w:rsidP="006763EF">
      <w:pPr>
        <w:pStyle w:val="DaftarParagraf"/>
        <w:numPr>
          <w:ilvl w:val="0"/>
          <w:numId w:val="42"/>
        </w:numPr>
        <w:spacing w:after="0" w:line="480" w:lineRule="auto"/>
        <w:ind w:left="993" w:hanging="284"/>
      </w:pPr>
      <w:r>
        <w:t>Setelah kasir mengetahui nomor meja pelanggan, kasir akan mencari kertas pesanan dan menghitung total harga secara manual.</w:t>
      </w:r>
    </w:p>
    <w:p w14:paraId="7CE744FA" w14:textId="77777777" w:rsidR="00A44BDD" w:rsidRDefault="00A44BDD" w:rsidP="006763EF">
      <w:pPr>
        <w:pStyle w:val="DaftarParagraf"/>
        <w:numPr>
          <w:ilvl w:val="0"/>
          <w:numId w:val="42"/>
        </w:numPr>
        <w:spacing w:after="0" w:line="480" w:lineRule="auto"/>
        <w:ind w:left="993" w:hanging="284"/>
      </w:pPr>
      <w:r>
        <w:t>Kasir memberitahukan total harga pesanan, selanjutnya pelanggan membayar pesanan tersebut.</w:t>
      </w:r>
    </w:p>
    <w:p w14:paraId="4F4E2973" w14:textId="77777777" w:rsidR="00A44BDD" w:rsidRPr="00A2082E" w:rsidRDefault="00A44BDD" w:rsidP="006763EF">
      <w:pPr>
        <w:pStyle w:val="DaftarParagraf"/>
        <w:numPr>
          <w:ilvl w:val="0"/>
          <w:numId w:val="42"/>
        </w:numPr>
        <w:spacing w:after="0" w:line="480" w:lineRule="auto"/>
        <w:ind w:left="993" w:hanging="284"/>
      </w:pPr>
      <w:r>
        <w:t xml:space="preserve">Kasir memberikan </w:t>
      </w:r>
      <w:r w:rsidR="004D0367">
        <w:t>bukti pembayaran</w:t>
      </w:r>
      <w:r>
        <w:t xml:space="preserve"> dan kembalian apabila uang pelanggan melebihi total harga pesanan.</w:t>
      </w:r>
    </w:p>
    <w:p w14:paraId="0498F9B9" w14:textId="77777777" w:rsidR="001270FD" w:rsidRDefault="001270FD" w:rsidP="00F871B9">
      <w:pPr>
        <w:numPr>
          <w:ilvl w:val="0"/>
          <w:numId w:val="31"/>
        </w:numPr>
        <w:spacing w:after="0" w:line="480" w:lineRule="auto"/>
        <w:ind w:left="426" w:hanging="357"/>
        <w:jc w:val="left"/>
        <w:outlineLvl w:val="1"/>
        <w:rPr>
          <w:b/>
        </w:rPr>
      </w:pPr>
      <w:bookmarkStart w:id="102" w:name="_Toc11916480"/>
      <w:bookmarkStart w:id="103" w:name="_Toc12190375"/>
      <w:r>
        <w:rPr>
          <w:b/>
        </w:rPr>
        <w:t>Aturan Bisnis Sistem Berjalan</w:t>
      </w:r>
      <w:bookmarkEnd w:id="102"/>
      <w:bookmarkEnd w:id="103"/>
    </w:p>
    <w:p w14:paraId="7BB0D29E" w14:textId="77777777" w:rsidR="00A44BDD" w:rsidRDefault="00A44BDD" w:rsidP="006763EF">
      <w:pPr>
        <w:spacing w:after="0" w:line="480" w:lineRule="auto"/>
        <w:ind w:left="426" w:firstLine="708"/>
      </w:pPr>
      <w:r>
        <w:t>Dengan menganalis</w:t>
      </w:r>
      <w:r w:rsidR="00001443">
        <w:t>is proses-proses bisnis sistem berjalan maka dapat diketahui aturan bisnis sistem berjalan sebagai berikut:</w:t>
      </w:r>
    </w:p>
    <w:p w14:paraId="498D023E" w14:textId="77777777" w:rsidR="00001443" w:rsidRDefault="00001443" w:rsidP="000A7DA3">
      <w:pPr>
        <w:pStyle w:val="DaftarParagraf"/>
        <w:numPr>
          <w:ilvl w:val="0"/>
          <w:numId w:val="43"/>
        </w:numPr>
        <w:spacing w:after="0" w:line="480" w:lineRule="auto"/>
        <w:ind w:left="709" w:hanging="283"/>
        <w:jc w:val="left"/>
        <w:outlineLvl w:val="2"/>
      </w:pPr>
      <w:bookmarkStart w:id="104" w:name="_Toc11916481"/>
      <w:r>
        <w:t>Pemesanan</w:t>
      </w:r>
      <w:bookmarkEnd w:id="104"/>
    </w:p>
    <w:p w14:paraId="419BCE54" w14:textId="77777777" w:rsidR="00001443" w:rsidRDefault="00995154" w:rsidP="000A7DA3">
      <w:pPr>
        <w:pStyle w:val="DaftarParagraf"/>
        <w:spacing w:after="0" w:line="480" w:lineRule="auto"/>
        <w:ind w:left="709"/>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0A7DA3">
      <w:pPr>
        <w:pStyle w:val="DaftarParagraf"/>
        <w:keepNext/>
        <w:numPr>
          <w:ilvl w:val="0"/>
          <w:numId w:val="43"/>
        </w:numPr>
        <w:spacing w:after="0" w:line="480" w:lineRule="auto"/>
        <w:ind w:left="709" w:hanging="283"/>
        <w:jc w:val="left"/>
        <w:outlineLvl w:val="2"/>
      </w:pPr>
      <w:bookmarkStart w:id="105" w:name="_Toc11916482"/>
      <w:r>
        <w:t>Pembayaran</w:t>
      </w:r>
      <w:bookmarkEnd w:id="105"/>
    </w:p>
    <w:p w14:paraId="75E7484A" w14:textId="77777777" w:rsidR="00995154" w:rsidRPr="00A44BDD" w:rsidRDefault="00995154" w:rsidP="000A7DA3">
      <w:pPr>
        <w:pStyle w:val="DaftarParagraf"/>
        <w:spacing w:after="0" w:line="480" w:lineRule="auto"/>
        <w:ind w:left="709"/>
      </w:pPr>
      <w:r>
        <w:t>Pembayaran boleh dilakukan setelah pelanggan selesai makan atau saat makanan dan minuman tiba di meja.</w:t>
      </w:r>
    </w:p>
    <w:p w14:paraId="44CD3006" w14:textId="77777777" w:rsidR="001270FD" w:rsidRDefault="001270FD" w:rsidP="00F871B9">
      <w:pPr>
        <w:keepNext/>
        <w:numPr>
          <w:ilvl w:val="0"/>
          <w:numId w:val="31"/>
        </w:numPr>
        <w:spacing w:after="0" w:line="480" w:lineRule="auto"/>
        <w:ind w:left="426" w:hanging="357"/>
        <w:jc w:val="left"/>
        <w:outlineLvl w:val="1"/>
        <w:rPr>
          <w:b/>
        </w:rPr>
      </w:pPr>
      <w:bookmarkStart w:id="106" w:name="_Toc11916483"/>
      <w:bookmarkStart w:id="107" w:name="_Toc12190376"/>
      <w:r>
        <w:rPr>
          <w:b/>
        </w:rPr>
        <w:lastRenderedPageBreak/>
        <w:t>Dekomposisi Fungsi Sistem</w:t>
      </w:r>
      <w:bookmarkEnd w:id="106"/>
      <w:bookmarkEnd w:id="107"/>
    </w:p>
    <w:p w14:paraId="1ED6B730" w14:textId="77777777" w:rsidR="00A20FF3" w:rsidRDefault="00995154" w:rsidP="00D4460C">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041EBF" w:rsidRPr="00995154" w:rsidRDefault="00041EBF"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041EBF" w:rsidRDefault="00041EBF"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041EBF" w:rsidRDefault="00041EBF"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041EBF" w:rsidRDefault="00041EBF"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041EBF" w:rsidRDefault="00041EBF"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041EBF" w:rsidRDefault="00041EBF"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041EBF" w:rsidRDefault="00041EBF"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041EBF" w:rsidRPr="0001106F" w:rsidRDefault="00041EBF"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041EBF" w:rsidRPr="00995154" w:rsidRDefault="00041EBF"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041EBF" w:rsidRDefault="00041EBF"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041EBF" w:rsidRDefault="00041EBF"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041EBF" w:rsidRDefault="00041EBF"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041EBF" w:rsidRDefault="00041EBF"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041EBF" w:rsidRDefault="00041EBF"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041EBF" w:rsidRDefault="00041EBF"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041EBF" w:rsidRPr="0001106F" w:rsidRDefault="00041EBF"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0EC62DC2" w14:textId="0B483EE1" w:rsidR="006B464A" w:rsidRPr="006B464A" w:rsidRDefault="006B464A" w:rsidP="006B464A">
      <w:pPr>
        <w:pStyle w:val="Keterangan"/>
        <w:spacing w:after="0"/>
        <w:ind w:left="425"/>
        <w:jc w:val="center"/>
        <w:rPr>
          <w:i w:val="0"/>
          <w:color w:val="000000" w:themeColor="text1"/>
          <w:sz w:val="22"/>
        </w:rPr>
      </w:pPr>
      <w:bookmarkStart w:id="108" w:name="_Toc12190275"/>
      <w:r w:rsidRPr="006B464A">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w:t>
      </w:r>
      <w:r w:rsidR="0035622D">
        <w:rPr>
          <w:i w:val="0"/>
          <w:color w:val="000000" w:themeColor="text1"/>
          <w:sz w:val="20"/>
        </w:rPr>
        <w:fldChar w:fldCharType="end"/>
      </w:r>
      <w:r>
        <w:rPr>
          <w:i w:val="0"/>
          <w:color w:val="000000" w:themeColor="text1"/>
          <w:sz w:val="20"/>
        </w:rPr>
        <w:br/>
      </w:r>
      <w:r w:rsidRPr="006B464A">
        <w:rPr>
          <w:i w:val="0"/>
          <w:color w:val="000000" w:themeColor="text1"/>
          <w:sz w:val="20"/>
        </w:rPr>
        <w:t>Dekomposisi Fungsi Sistem</w:t>
      </w:r>
      <w:bookmarkEnd w:id="108"/>
    </w:p>
    <w:p w14:paraId="352E3B13" w14:textId="756A6C35"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F871B9">
      <w:pPr>
        <w:numPr>
          <w:ilvl w:val="0"/>
          <w:numId w:val="31"/>
        </w:numPr>
        <w:spacing w:after="0" w:line="480" w:lineRule="auto"/>
        <w:ind w:left="426" w:hanging="357"/>
        <w:jc w:val="left"/>
        <w:outlineLvl w:val="1"/>
        <w:rPr>
          <w:b/>
        </w:rPr>
      </w:pPr>
      <w:bookmarkStart w:id="109" w:name="_Toc11916484"/>
      <w:bookmarkStart w:id="110" w:name="_Toc12190377"/>
      <w:r>
        <w:rPr>
          <w:b/>
        </w:rPr>
        <w:t>Analisis Masukan (</w:t>
      </w:r>
      <w:r w:rsidRPr="001270FD">
        <w:rPr>
          <w:b/>
          <w:i/>
          <w:lang w:val="en-US"/>
        </w:rPr>
        <w:t>Input</w:t>
      </w:r>
      <w:r>
        <w:rPr>
          <w:b/>
        </w:rPr>
        <w:t>), Proses dan Keluaran (</w:t>
      </w:r>
      <w:r w:rsidRPr="001270FD">
        <w:rPr>
          <w:b/>
          <w:i/>
          <w:lang w:val="en-US"/>
        </w:rPr>
        <w:t>Output</w:t>
      </w:r>
      <w:r>
        <w:rPr>
          <w:b/>
        </w:rPr>
        <w:t>) Sistem Berjalan</w:t>
      </w:r>
      <w:bookmarkEnd w:id="109"/>
      <w:bookmarkEnd w:id="110"/>
    </w:p>
    <w:p w14:paraId="759EAAEA" w14:textId="30981494" w:rsidR="00325D1A" w:rsidRDefault="00325D1A" w:rsidP="00D4460C">
      <w:pPr>
        <w:pStyle w:val="DaftarParagraf"/>
        <w:numPr>
          <w:ilvl w:val="0"/>
          <w:numId w:val="44"/>
        </w:numPr>
        <w:spacing w:after="0" w:line="480" w:lineRule="auto"/>
        <w:ind w:left="709" w:hanging="283"/>
        <w:jc w:val="left"/>
        <w:outlineLvl w:val="2"/>
      </w:pPr>
      <w:bookmarkStart w:id="111" w:name="_Toc11916485"/>
      <w:r>
        <w:t>Analisis Masukan (</w:t>
      </w:r>
      <w:r w:rsidRPr="00325D1A">
        <w:rPr>
          <w:i/>
          <w:lang w:val="en-US"/>
        </w:rPr>
        <w:t>Input</w:t>
      </w:r>
      <w:r>
        <w:t>)</w:t>
      </w:r>
      <w:bookmarkEnd w:id="111"/>
    </w:p>
    <w:tbl>
      <w:tblPr>
        <w:tblW w:w="0" w:type="auto"/>
        <w:tblInd w:w="704" w:type="dxa"/>
        <w:tblLook w:val="04A0" w:firstRow="1" w:lastRow="0" w:firstColumn="1" w:lastColumn="0" w:noHBand="0" w:noVBand="1"/>
      </w:tblPr>
      <w:tblGrid>
        <w:gridCol w:w="417"/>
        <w:gridCol w:w="2216"/>
        <w:gridCol w:w="283"/>
        <w:gridCol w:w="3874"/>
      </w:tblGrid>
      <w:tr w:rsidR="00283CA0" w14:paraId="1DC923CD" w14:textId="77777777" w:rsidTr="00FA0633">
        <w:tc>
          <w:tcPr>
            <w:tcW w:w="417" w:type="dxa"/>
          </w:tcPr>
          <w:p w14:paraId="630FB829" w14:textId="77777777" w:rsidR="00283CA0" w:rsidRDefault="00283CA0" w:rsidP="00FA0633">
            <w:pPr>
              <w:pStyle w:val="DaftarParagraf"/>
              <w:spacing w:after="0" w:line="480" w:lineRule="auto"/>
              <w:ind w:left="-101"/>
            </w:pPr>
            <w:r>
              <w:t>a.</w:t>
            </w:r>
          </w:p>
        </w:tc>
        <w:tc>
          <w:tcPr>
            <w:tcW w:w="2216" w:type="dxa"/>
          </w:tcPr>
          <w:p w14:paraId="6D18DF20" w14:textId="77777777" w:rsidR="00283CA0" w:rsidRDefault="00283CA0" w:rsidP="00FA0633">
            <w:pPr>
              <w:pStyle w:val="DaftarParagraf"/>
              <w:spacing w:after="0" w:line="480" w:lineRule="auto"/>
              <w:ind w:left="-101"/>
              <w:jc w:val="left"/>
            </w:pPr>
            <w:r>
              <w:t xml:space="preserve">Nama </w:t>
            </w:r>
            <w:r w:rsidR="008C7D0A">
              <w:t>Masukan</w:t>
            </w:r>
          </w:p>
        </w:tc>
        <w:tc>
          <w:tcPr>
            <w:tcW w:w="283" w:type="dxa"/>
          </w:tcPr>
          <w:p w14:paraId="6E34AD7B" w14:textId="77777777" w:rsidR="00283CA0" w:rsidRDefault="00283CA0" w:rsidP="00FA0633">
            <w:pPr>
              <w:pStyle w:val="DaftarParagraf"/>
              <w:spacing w:after="0" w:line="480" w:lineRule="auto"/>
              <w:ind w:left="-21"/>
              <w:jc w:val="left"/>
            </w:pPr>
            <w:r>
              <w:t>:</w:t>
            </w:r>
          </w:p>
        </w:tc>
        <w:tc>
          <w:tcPr>
            <w:tcW w:w="3874" w:type="dxa"/>
          </w:tcPr>
          <w:p w14:paraId="75F04662" w14:textId="77777777" w:rsidR="00283CA0" w:rsidRDefault="00283CA0" w:rsidP="00FA0633">
            <w:pPr>
              <w:pStyle w:val="DaftarParagraf"/>
              <w:spacing w:after="0" w:line="480" w:lineRule="auto"/>
              <w:ind w:left="-21"/>
              <w:jc w:val="left"/>
            </w:pPr>
            <w:r>
              <w:t>Data pesanan</w:t>
            </w:r>
          </w:p>
        </w:tc>
      </w:tr>
      <w:tr w:rsidR="00283CA0" w14:paraId="590C7478" w14:textId="77777777" w:rsidTr="00FA0633">
        <w:tc>
          <w:tcPr>
            <w:tcW w:w="417"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FA0633">
            <w:pPr>
              <w:pStyle w:val="DaftarParagraf"/>
              <w:spacing w:after="0" w:line="480" w:lineRule="auto"/>
              <w:ind w:left="-101"/>
              <w:jc w:val="left"/>
            </w:pPr>
            <w:r>
              <w:t>Fungsi</w:t>
            </w:r>
          </w:p>
        </w:tc>
        <w:tc>
          <w:tcPr>
            <w:tcW w:w="283" w:type="dxa"/>
          </w:tcPr>
          <w:p w14:paraId="394D3ABC" w14:textId="77777777" w:rsidR="00283CA0" w:rsidRDefault="00283CA0" w:rsidP="00FA0633">
            <w:pPr>
              <w:pStyle w:val="DaftarParagraf"/>
              <w:spacing w:after="0" w:line="480" w:lineRule="auto"/>
              <w:ind w:left="-21"/>
              <w:jc w:val="left"/>
            </w:pPr>
            <w:r>
              <w:t>:</w:t>
            </w:r>
          </w:p>
        </w:tc>
        <w:tc>
          <w:tcPr>
            <w:tcW w:w="3874" w:type="dxa"/>
          </w:tcPr>
          <w:p w14:paraId="62D323AC" w14:textId="77777777" w:rsidR="00283CA0" w:rsidRDefault="00283CA0" w:rsidP="00FA0633">
            <w:pPr>
              <w:pStyle w:val="DaftarParagraf"/>
              <w:spacing w:after="0" w:line="480" w:lineRule="auto"/>
              <w:ind w:left="-21"/>
              <w:jc w:val="left"/>
            </w:pPr>
            <w:r>
              <w:t>Untuk mengetahui pesanan pelanggan</w:t>
            </w:r>
          </w:p>
        </w:tc>
      </w:tr>
      <w:tr w:rsidR="00283CA0" w14:paraId="4EB76B73" w14:textId="77777777" w:rsidTr="00FA0633">
        <w:tc>
          <w:tcPr>
            <w:tcW w:w="417"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FA0633">
            <w:pPr>
              <w:pStyle w:val="DaftarParagraf"/>
              <w:spacing w:after="0" w:line="480" w:lineRule="auto"/>
              <w:ind w:left="-101"/>
              <w:jc w:val="left"/>
            </w:pPr>
            <w:r>
              <w:t>Sumber</w:t>
            </w:r>
          </w:p>
        </w:tc>
        <w:tc>
          <w:tcPr>
            <w:tcW w:w="283" w:type="dxa"/>
          </w:tcPr>
          <w:p w14:paraId="1802A71A" w14:textId="77777777" w:rsidR="00283CA0" w:rsidRDefault="00283CA0" w:rsidP="00FA0633">
            <w:pPr>
              <w:pStyle w:val="DaftarParagraf"/>
              <w:spacing w:after="0" w:line="480" w:lineRule="auto"/>
              <w:ind w:left="-21"/>
              <w:jc w:val="left"/>
            </w:pPr>
            <w:r>
              <w:t>:</w:t>
            </w:r>
          </w:p>
        </w:tc>
        <w:tc>
          <w:tcPr>
            <w:tcW w:w="3874" w:type="dxa"/>
          </w:tcPr>
          <w:p w14:paraId="38D14100" w14:textId="77777777" w:rsidR="00283CA0" w:rsidRDefault="00283CA0" w:rsidP="00FA0633">
            <w:pPr>
              <w:pStyle w:val="DaftarParagraf"/>
              <w:spacing w:after="0" w:line="480" w:lineRule="auto"/>
              <w:ind w:left="-21"/>
              <w:jc w:val="left"/>
            </w:pPr>
            <w:r>
              <w:t>Pelanggan</w:t>
            </w:r>
          </w:p>
        </w:tc>
      </w:tr>
      <w:tr w:rsidR="00283CA0" w14:paraId="472E6E08" w14:textId="77777777" w:rsidTr="00FA0633">
        <w:tc>
          <w:tcPr>
            <w:tcW w:w="417"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FA0633">
            <w:pPr>
              <w:pStyle w:val="DaftarParagraf"/>
              <w:spacing w:after="0" w:line="480" w:lineRule="auto"/>
              <w:ind w:left="-101"/>
              <w:jc w:val="left"/>
            </w:pPr>
            <w:r>
              <w:t>Media</w:t>
            </w:r>
          </w:p>
        </w:tc>
        <w:tc>
          <w:tcPr>
            <w:tcW w:w="283" w:type="dxa"/>
          </w:tcPr>
          <w:p w14:paraId="467FE70E" w14:textId="77777777" w:rsidR="00283CA0" w:rsidRDefault="00283CA0" w:rsidP="00FA0633">
            <w:pPr>
              <w:pStyle w:val="DaftarParagraf"/>
              <w:spacing w:after="0" w:line="480" w:lineRule="auto"/>
              <w:ind w:left="-21"/>
              <w:jc w:val="left"/>
            </w:pPr>
            <w:r>
              <w:t>:</w:t>
            </w:r>
          </w:p>
        </w:tc>
        <w:tc>
          <w:tcPr>
            <w:tcW w:w="3874" w:type="dxa"/>
          </w:tcPr>
          <w:p w14:paraId="33CFD516" w14:textId="77777777" w:rsidR="00283CA0" w:rsidRDefault="00283CA0" w:rsidP="00FA0633">
            <w:pPr>
              <w:pStyle w:val="DaftarParagraf"/>
              <w:spacing w:after="0" w:line="480" w:lineRule="auto"/>
              <w:ind w:left="-21"/>
              <w:jc w:val="left"/>
            </w:pPr>
            <w:r>
              <w:t>Kertas</w:t>
            </w:r>
          </w:p>
        </w:tc>
      </w:tr>
      <w:tr w:rsidR="00283CA0" w14:paraId="0C00B22B" w14:textId="77777777" w:rsidTr="00FA0633">
        <w:tc>
          <w:tcPr>
            <w:tcW w:w="417"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FA0633">
            <w:pPr>
              <w:pStyle w:val="DaftarParagraf"/>
              <w:spacing w:after="0" w:line="480" w:lineRule="auto"/>
              <w:ind w:left="-101"/>
              <w:jc w:val="left"/>
            </w:pPr>
            <w:r>
              <w:t>Frekuensi</w:t>
            </w:r>
          </w:p>
        </w:tc>
        <w:tc>
          <w:tcPr>
            <w:tcW w:w="283" w:type="dxa"/>
          </w:tcPr>
          <w:p w14:paraId="6D4F92A4" w14:textId="77777777" w:rsidR="00283CA0" w:rsidRDefault="00283CA0" w:rsidP="00FA0633">
            <w:pPr>
              <w:pStyle w:val="DaftarParagraf"/>
              <w:spacing w:after="0" w:line="480" w:lineRule="auto"/>
              <w:ind w:left="-21"/>
              <w:jc w:val="left"/>
            </w:pPr>
            <w:r>
              <w:t>:</w:t>
            </w:r>
          </w:p>
        </w:tc>
        <w:tc>
          <w:tcPr>
            <w:tcW w:w="3874" w:type="dxa"/>
          </w:tcPr>
          <w:p w14:paraId="20B99E75" w14:textId="77777777" w:rsidR="00283CA0" w:rsidRDefault="00283CA0" w:rsidP="00FA0633">
            <w:pPr>
              <w:pStyle w:val="DaftarParagraf"/>
              <w:spacing w:after="0" w:line="480" w:lineRule="auto"/>
              <w:ind w:left="-21"/>
              <w:jc w:val="left"/>
            </w:pPr>
            <w:r>
              <w:t>Setiap ada pemesanan</w:t>
            </w:r>
          </w:p>
        </w:tc>
      </w:tr>
      <w:tr w:rsidR="00283CA0" w14:paraId="5AC8B22A" w14:textId="77777777" w:rsidTr="00FA0633">
        <w:tc>
          <w:tcPr>
            <w:tcW w:w="417"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FA0633">
            <w:pPr>
              <w:pStyle w:val="DaftarParagraf"/>
              <w:spacing w:after="0" w:line="480" w:lineRule="auto"/>
              <w:ind w:left="-101"/>
              <w:jc w:val="left"/>
            </w:pPr>
            <w:r>
              <w:t>Keterangan</w:t>
            </w:r>
          </w:p>
        </w:tc>
        <w:tc>
          <w:tcPr>
            <w:tcW w:w="283" w:type="dxa"/>
          </w:tcPr>
          <w:p w14:paraId="1F01294D" w14:textId="77777777" w:rsidR="00283CA0" w:rsidRDefault="00A20DF7" w:rsidP="00FA0633">
            <w:pPr>
              <w:pStyle w:val="DaftarParagraf"/>
              <w:spacing w:after="0" w:line="480" w:lineRule="auto"/>
              <w:ind w:left="-21"/>
              <w:jc w:val="left"/>
            </w:pPr>
            <w:r>
              <w:t>:</w:t>
            </w:r>
          </w:p>
        </w:tc>
        <w:tc>
          <w:tcPr>
            <w:tcW w:w="3874" w:type="dxa"/>
          </w:tcPr>
          <w:p w14:paraId="0A9A4153" w14:textId="77777777" w:rsidR="00283CA0" w:rsidRDefault="00A20DF7" w:rsidP="00FA0633">
            <w:pPr>
              <w:pStyle w:val="DaftarParagraf"/>
              <w:spacing w:after="0" w:line="480" w:lineRule="auto"/>
              <w:ind w:left="-21"/>
              <w:jc w:val="left"/>
            </w:pPr>
            <w:r>
              <w:t>Berisi tentang menu yang dipilih dan jumlah pesanan</w:t>
            </w:r>
          </w:p>
        </w:tc>
      </w:tr>
    </w:tbl>
    <w:p w14:paraId="6067EB1E" w14:textId="77777777" w:rsidR="00325D1A" w:rsidRDefault="00325D1A" w:rsidP="00D4460C">
      <w:pPr>
        <w:pStyle w:val="DaftarParagraf"/>
        <w:keepNext/>
        <w:numPr>
          <w:ilvl w:val="0"/>
          <w:numId w:val="44"/>
        </w:numPr>
        <w:spacing w:after="0" w:line="480" w:lineRule="auto"/>
        <w:ind w:left="709" w:hanging="283"/>
        <w:jc w:val="left"/>
        <w:outlineLvl w:val="2"/>
      </w:pPr>
      <w:bookmarkStart w:id="112" w:name="_Toc11916486"/>
      <w:r>
        <w:t>Analisis Proses</w:t>
      </w:r>
      <w:bookmarkEnd w:id="112"/>
    </w:p>
    <w:p w14:paraId="0DB3D364" w14:textId="77777777" w:rsidR="00A20DF7" w:rsidRDefault="00A20DF7" w:rsidP="00D4460C">
      <w:pPr>
        <w:pStyle w:val="DaftarParagraf"/>
        <w:keepNext/>
        <w:numPr>
          <w:ilvl w:val="0"/>
          <w:numId w:val="45"/>
        </w:numPr>
        <w:spacing w:after="0" w:line="480" w:lineRule="auto"/>
        <w:ind w:left="993" w:hanging="284"/>
        <w:jc w:val="left"/>
        <w:outlineLvl w:val="3"/>
      </w:pPr>
      <w:r>
        <w:t>Proses Pemesanan</w:t>
      </w:r>
    </w:p>
    <w:p w14:paraId="46C14F9C" w14:textId="77777777" w:rsidR="00A20DF7" w:rsidRDefault="00A20DF7" w:rsidP="00FA0633">
      <w:pPr>
        <w:pStyle w:val="DaftarParagraf"/>
        <w:spacing w:after="0" w:line="480" w:lineRule="auto"/>
        <w:ind w:left="993"/>
      </w:pPr>
      <w:r>
        <w:t>Proses pemesanan terdiri dari proses penerimaan pesanan menggunakan kertas untuk mencatat pesanan sampai penyajian pesanan.</w:t>
      </w:r>
    </w:p>
    <w:p w14:paraId="0117FAED" w14:textId="77777777" w:rsidR="00A20DF7" w:rsidRDefault="00A20DF7" w:rsidP="00D4460C">
      <w:pPr>
        <w:pStyle w:val="DaftarParagraf"/>
        <w:numPr>
          <w:ilvl w:val="0"/>
          <w:numId w:val="45"/>
        </w:numPr>
        <w:spacing w:after="0" w:line="480" w:lineRule="auto"/>
        <w:ind w:left="993" w:hanging="284"/>
        <w:jc w:val="left"/>
        <w:outlineLvl w:val="3"/>
      </w:pPr>
      <w:r>
        <w:lastRenderedPageBreak/>
        <w:t>Proses Pembayaran</w:t>
      </w:r>
    </w:p>
    <w:p w14:paraId="1002151E" w14:textId="77777777" w:rsidR="00A20DF7" w:rsidRDefault="00A20DF7" w:rsidP="00FA0633">
      <w:pPr>
        <w:pStyle w:val="DaftarParagraf"/>
        <w:spacing w:after="0" w:line="480" w:lineRule="auto"/>
        <w:ind w:left="993"/>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D4460C">
      <w:pPr>
        <w:pStyle w:val="DaftarParagraf"/>
        <w:numPr>
          <w:ilvl w:val="0"/>
          <w:numId w:val="45"/>
        </w:numPr>
        <w:spacing w:after="0" w:line="480" w:lineRule="auto"/>
        <w:ind w:left="993" w:hanging="284"/>
        <w:jc w:val="left"/>
        <w:outlineLvl w:val="3"/>
      </w:pPr>
      <w:r>
        <w:t>Proses Pembuatan Laporan</w:t>
      </w:r>
    </w:p>
    <w:p w14:paraId="428856F5" w14:textId="77777777" w:rsidR="00B60752" w:rsidRDefault="00B60752" w:rsidP="00FA0633">
      <w:pPr>
        <w:pStyle w:val="DaftarParagraf"/>
        <w:spacing w:after="0" w:line="480" w:lineRule="auto"/>
        <w:ind w:left="993"/>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D4460C">
      <w:pPr>
        <w:pStyle w:val="DaftarParagraf"/>
        <w:numPr>
          <w:ilvl w:val="0"/>
          <w:numId w:val="44"/>
        </w:numPr>
        <w:spacing w:after="0" w:line="480" w:lineRule="auto"/>
        <w:ind w:left="709" w:hanging="283"/>
        <w:jc w:val="left"/>
        <w:outlineLvl w:val="2"/>
      </w:pPr>
      <w:bookmarkStart w:id="113" w:name="_Toc11916487"/>
      <w:r>
        <w:t>Analisis Keluaran (</w:t>
      </w:r>
      <w:r w:rsidRPr="00325D1A">
        <w:rPr>
          <w:i/>
          <w:lang w:val="en-US"/>
        </w:rPr>
        <w:t>Output</w:t>
      </w:r>
      <w:r>
        <w:t>)</w:t>
      </w:r>
      <w:bookmarkEnd w:id="113"/>
    </w:p>
    <w:tbl>
      <w:tblPr>
        <w:tblW w:w="0" w:type="auto"/>
        <w:tblInd w:w="709" w:type="dxa"/>
        <w:tblLook w:val="04A0" w:firstRow="1" w:lastRow="0" w:firstColumn="1" w:lastColumn="0" w:noHBand="0" w:noVBand="1"/>
      </w:tblPr>
      <w:tblGrid>
        <w:gridCol w:w="295"/>
        <w:gridCol w:w="2216"/>
        <w:gridCol w:w="283"/>
        <w:gridCol w:w="3874"/>
      </w:tblGrid>
      <w:tr w:rsidR="004D0367" w14:paraId="71887EE7" w14:textId="77777777" w:rsidTr="0079065C">
        <w:tc>
          <w:tcPr>
            <w:tcW w:w="295" w:type="dxa"/>
          </w:tcPr>
          <w:p w14:paraId="63B3C1AF" w14:textId="77777777" w:rsidR="004D0367" w:rsidRDefault="004D0367" w:rsidP="00FA0633">
            <w:pPr>
              <w:pStyle w:val="DaftarParagraf"/>
              <w:spacing w:after="0" w:line="480" w:lineRule="auto"/>
              <w:ind w:left="-101"/>
            </w:pPr>
            <w:r>
              <w:t>a.</w:t>
            </w:r>
          </w:p>
        </w:tc>
        <w:tc>
          <w:tcPr>
            <w:tcW w:w="2216" w:type="dxa"/>
          </w:tcPr>
          <w:p w14:paraId="021A51C3" w14:textId="77777777" w:rsidR="004D0367" w:rsidRDefault="004D0367" w:rsidP="00FA0633">
            <w:pPr>
              <w:pStyle w:val="DaftarParagraf"/>
              <w:spacing w:after="0" w:line="480" w:lineRule="auto"/>
              <w:ind w:left="-117"/>
              <w:jc w:val="left"/>
            </w:pPr>
            <w:r>
              <w:t xml:space="preserve">Nama </w:t>
            </w:r>
            <w:r w:rsidR="008C7D0A">
              <w:t>Keluaran</w:t>
            </w:r>
          </w:p>
        </w:tc>
        <w:tc>
          <w:tcPr>
            <w:tcW w:w="283" w:type="dxa"/>
          </w:tcPr>
          <w:p w14:paraId="46BF4AA1" w14:textId="77777777" w:rsidR="004D0367" w:rsidRDefault="004D0367" w:rsidP="0079065C">
            <w:pPr>
              <w:pStyle w:val="DaftarParagraf"/>
              <w:spacing w:after="0" w:line="480" w:lineRule="auto"/>
              <w:ind w:left="-117"/>
              <w:jc w:val="left"/>
            </w:pPr>
            <w:r>
              <w:t>:</w:t>
            </w:r>
          </w:p>
        </w:tc>
        <w:tc>
          <w:tcPr>
            <w:tcW w:w="3874" w:type="dxa"/>
          </w:tcPr>
          <w:p w14:paraId="339EE373" w14:textId="77777777" w:rsidR="004D0367" w:rsidRDefault="004D0367" w:rsidP="0079065C">
            <w:pPr>
              <w:pStyle w:val="DaftarParagraf"/>
              <w:spacing w:after="0" w:line="480" w:lineRule="auto"/>
              <w:ind w:left="-117"/>
              <w:jc w:val="left"/>
            </w:pPr>
            <w:r>
              <w:t>Bukti pembayaran</w:t>
            </w:r>
          </w:p>
        </w:tc>
      </w:tr>
      <w:tr w:rsidR="004D0367" w14:paraId="33A66758" w14:textId="77777777" w:rsidTr="0079065C">
        <w:tc>
          <w:tcPr>
            <w:tcW w:w="295" w:type="dxa"/>
          </w:tcPr>
          <w:p w14:paraId="1C7952BD" w14:textId="77777777" w:rsidR="004D0367" w:rsidRDefault="004D0367" w:rsidP="00FA0633">
            <w:pPr>
              <w:pStyle w:val="DaftarParagraf"/>
              <w:spacing w:after="0" w:line="480" w:lineRule="auto"/>
              <w:ind w:left="-101"/>
            </w:pPr>
          </w:p>
        </w:tc>
        <w:tc>
          <w:tcPr>
            <w:tcW w:w="2216" w:type="dxa"/>
          </w:tcPr>
          <w:p w14:paraId="7567E902" w14:textId="77777777" w:rsidR="004D0367" w:rsidRDefault="004D0367" w:rsidP="00FA0633">
            <w:pPr>
              <w:pStyle w:val="DaftarParagraf"/>
              <w:spacing w:after="0" w:line="480" w:lineRule="auto"/>
              <w:ind w:left="-117"/>
              <w:jc w:val="left"/>
            </w:pPr>
            <w:r>
              <w:t>Fungsi</w:t>
            </w:r>
          </w:p>
        </w:tc>
        <w:tc>
          <w:tcPr>
            <w:tcW w:w="283" w:type="dxa"/>
          </w:tcPr>
          <w:p w14:paraId="2E62F574" w14:textId="77777777" w:rsidR="004D0367" w:rsidRDefault="004D0367" w:rsidP="0079065C">
            <w:pPr>
              <w:pStyle w:val="DaftarParagraf"/>
              <w:spacing w:after="0" w:line="480" w:lineRule="auto"/>
              <w:ind w:left="-117"/>
              <w:jc w:val="left"/>
            </w:pPr>
            <w:r>
              <w:t>:</w:t>
            </w:r>
          </w:p>
        </w:tc>
        <w:tc>
          <w:tcPr>
            <w:tcW w:w="3874" w:type="dxa"/>
          </w:tcPr>
          <w:p w14:paraId="256F2335" w14:textId="77777777" w:rsidR="004D0367" w:rsidRDefault="00FF51B6" w:rsidP="0079065C">
            <w:pPr>
              <w:pStyle w:val="DaftarParagraf"/>
              <w:spacing w:after="0" w:line="480" w:lineRule="auto"/>
              <w:ind w:left="-117"/>
              <w:jc w:val="left"/>
            </w:pPr>
            <w:r>
              <w:t>Sebagai bukti transaksi pembayaran</w:t>
            </w:r>
          </w:p>
        </w:tc>
      </w:tr>
      <w:tr w:rsidR="004D0367" w14:paraId="03C0B7A1" w14:textId="77777777" w:rsidTr="0079065C">
        <w:tc>
          <w:tcPr>
            <w:tcW w:w="295" w:type="dxa"/>
          </w:tcPr>
          <w:p w14:paraId="11D77290" w14:textId="77777777" w:rsidR="004D0367" w:rsidRDefault="004D0367" w:rsidP="00FA0633">
            <w:pPr>
              <w:pStyle w:val="DaftarParagraf"/>
              <w:spacing w:after="0" w:line="480" w:lineRule="auto"/>
              <w:ind w:left="-101"/>
            </w:pPr>
          </w:p>
        </w:tc>
        <w:tc>
          <w:tcPr>
            <w:tcW w:w="2216" w:type="dxa"/>
          </w:tcPr>
          <w:p w14:paraId="1152BEC1" w14:textId="77777777" w:rsidR="004D0367" w:rsidRDefault="004D0367" w:rsidP="00FA0633">
            <w:pPr>
              <w:pStyle w:val="DaftarParagraf"/>
              <w:spacing w:after="0" w:line="480" w:lineRule="auto"/>
              <w:ind w:left="-117"/>
              <w:jc w:val="left"/>
            </w:pPr>
            <w:r>
              <w:t>Sumber</w:t>
            </w:r>
          </w:p>
        </w:tc>
        <w:tc>
          <w:tcPr>
            <w:tcW w:w="283" w:type="dxa"/>
          </w:tcPr>
          <w:p w14:paraId="2E6CADAF" w14:textId="77777777" w:rsidR="004D0367" w:rsidRDefault="004D0367" w:rsidP="0079065C">
            <w:pPr>
              <w:pStyle w:val="DaftarParagraf"/>
              <w:spacing w:after="0" w:line="480" w:lineRule="auto"/>
              <w:ind w:left="-117"/>
              <w:jc w:val="left"/>
            </w:pPr>
            <w:r>
              <w:t>:</w:t>
            </w:r>
          </w:p>
        </w:tc>
        <w:tc>
          <w:tcPr>
            <w:tcW w:w="3874" w:type="dxa"/>
          </w:tcPr>
          <w:p w14:paraId="1A4FD590" w14:textId="77777777" w:rsidR="004D0367" w:rsidRDefault="00FF51B6" w:rsidP="0079065C">
            <w:pPr>
              <w:pStyle w:val="DaftarParagraf"/>
              <w:spacing w:after="0" w:line="480" w:lineRule="auto"/>
              <w:ind w:left="-117"/>
              <w:jc w:val="left"/>
            </w:pPr>
            <w:r>
              <w:t>Kasir</w:t>
            </w:r>
          </w:p>
        </w:tc>
      </w:tr>
      <w:tr w:rsidR="004D0367" w14:paraId="55104F7D" w14:textId="77777777" w:rsidTr="0079065C">
        <w:tc>
          <w:tcPr>
            <w:tcW w:w="295" w:type="dxa"/>
          </w:tcPr>
          <w:p w14:paraId="13514574" w14:textId="77777777" w:rsidR="004D0367" w:rsidRDefault="004D0367" w:rsidP="00FA0633">
            <w:pPr>
              <w:pStyle w:val="DaftarParagraf"/>
              <w:spacing w:after="0" w:line="480" w:lineRule="auto"/>
              <w:ind w:left="-101"/>
            </w:pPr>
          </w:p>
        </w:tc>
        <w:tc>
          <w:tcPr>
            <w:tcW w:w="2216" w:type="dxa"/>
          </w:tcPr>
          <w:p w14:paraId="2FE21BD4" w14:textId="77777777" w:rsidR="004D0367" w:rsidRDefault="004D0367" w:rsidP="00FA0633">
            <w:pPr>
              <w:pStyle w:val="DaftarParagraf"/>
              <w:spacing w:after="0" w:line="480" w:lineRule="auto"/>
              <w:ind w:left="-117"/>
              <w:jc w:val="left"/>
            </w:pPr>
            <w:r>
              <w:t>Media</w:t>
            </w:r>
          </w:p>
        </w:tc>
        <w:tc>
          <w:tcPr>
            <w:tcW w:w="283" w:type="dxa"/>
          </w:tcPr>
          <w:p w14:paraId="10525FB2" w14:textId="77777777" w:rsidR="004D0367" w:rsidRDefault="004D0367" w:rsidP="0079065C">
            <w:pPr>
              <w:pStyle w:val="DaftarParagraf"/>
              <w:spacing w:after="0" w:line="480" w:lineRule="auto"/>
              <w:ind w:left="-117"/>
              <w:jc w:val="left"/>
            </w:pPr>
            <w:r>
              <w:t>:</w:t>
            </w:r>
          </w:p>
        </w:tc>
        <w:tc>
          <w:tcPr>
            <w:tcW w:w="3874" w:type="dxa"/>
          </w:tcPr>
          <w:p w14:paraId="432DF4AC" w14:textId="77777777" w:rsidR="004D0367" w:rsidRDefault="004D0367" w:rsidP="0079065C">
            <w:pPr>
              <w:pStyle w:val="DaftarParagraf"/>
              <w:spacing w:after="0" w:line="480" w:lineRule="auto"/>
              <w:ind w:left="-117"/>
              <w:jc w:val="left"/>
            </w:pPr>
            <w:r>
              <w:t>Kertas</w:t>
            </w:r>
          </w:p>
        </w:tc>
      </w:tr>
      <w:tr w:rsidR="004D0367" w14:paraId="1313EEB0" w14:textId="77777777" w:rsidTr="0079065C">
        <w:tc>
          <w:tcPr>
            <w:tcW w:w="295" w:type="dxa"/>
          </w:tcPr>
          <w:p w14:paraId="6DC6428D" w14:textId="77777777" w:rsidR="004D0367" w:rsidRDefault="004D0367" w:rsidP="00FA0633">
            <w:pPr>
              <w:pStyle w:val="DaftarParagraf"/>
              <w:spacing w:after="0" w:line="480" w:lineRule="auto"/>
              <w:ind w:left="-101"/>
            </w:pPr>
          </w:p>
        </w:tc>
        <w:tc>
          <w:tcPr>
            <w:tcW w:w="2216" w:type="dxa"/>
          </w:tcPr>
          <w:p w14:paraId="69F41AC0" w14:textId="77777777" w:rsidR="004D0367" w:rsidRDefault="004D0367" w:rsidP="00FA0633">
            <w:pPr>
              <w:pStyle w:val="DaftarParagraf"/>
              <w:spacing w:after="0" w:line="480" w:lineRule="auto"/>
              <w:ind w:left="-117"/>
              <w:jc w:val="left"/>
            </w:pPr>
            <w:r>
              <w:t>Frekuensi</w:t>
            </w:r>
          </w:p>
        </w:tc>
        <w:tc>
          <w:tcPr>
            <w:tcW w:w="283" w:type="dxa"/>
          </w:tcPr>
          <w:p w14:paraId="54B31795" w14:textId="77777777" w:rsidR="004D0367" w:rsidRDefault="004D0367" w:rsidP="0079065C">
            <w:pPr>
              <w:pStyle w:val="DaftarParagraf"/>
              <w:spacing w:after="0" w:line="480" w:lineRule="auto"/>
              <w:ind w:left="-117"/>
              <w:jc w:val="left"/>
            </w:pPr>
            <w:r>
              <w:t>:</w:t>
            </w:r>
          </w:p>
        </w:tc>
        <w:tc>
          <w:tcPr>
            <w:tcW w:w="3874" w:type="dxa"/>
          </w:tcPr>
          <w:p w14:paraId="759C952E" w14:textId="77777777" w:rsidR="004D0367" w:rsidRDefault="004D0367" w:rsidP="0079065C">
            <w:pPr>
              <w:pStyle w:val="DaftarParagraf"/>
              <w:spacing w:after="0" w:line="480" w:lineRule="auto"/>
              <w:ind w:left="-117"/>
              <w:jc w:val="left"/>
            </w:pPr>
            <w:r>
              <w:t xml:space="preserve">Setiap </w:t>
            </w:r>
            <w:r w:rsidR="00FF51B6">
              <w:t>terjadi pembayaran</w:t>
            </w:r>
          </w:p>
        </w:tc>
      </w:tr>
      <w:tr w:rsidR="004D0367" w14:paraId="05151904" w14:textId="77777777" w:rsidTr="0079065C">
        <w:tc>
          <w:tcPr>
            <w:tcW w:w="295" w:type="dxa"/>
          </w:tcPr>
          <w:p w14:paraId="7EB89BD8" w14:textId="77777777" w:rsidR="004D0367" w:rsidRDefault="004D0367" w:rsidP="00FA0633">
            <w:pPr>
              <w:pStyle w:val="DaftarParagraf"/>
              <w:spacing w:after="0" w:line="480" w:lineRule="auto"/>
              <w:ind w:left="-101"/>
            </w:pPr>
          </w:p>
        </w:tc>
        <w:tc>
          <w:tcPr>
            <w:tcW w:w="2216" w:type="dxa"/>
          </w:tcPr>
          <w:p w14:paraId="0B3F995E" w14:textId="77777777" w:rsidR="004D0367" w:rsidRDefault="004D0367" w:rsidP="00FA0633">
            <w:pPr>
              <w:pStyle w:val="DaftarParagraf"/>
              <w:spacing w:after="0" w:line="480" w:lineRule="auto"/>
              <w:ind w:left="-117"/>
              <w:jc w:val="left"/>
            </w:pPr>
            <w:r>
              <w:t>Keterangan</w:t>
            </w:r>
          </w:p>
        </w:tc>
        <w:tc>
          <w:tcPr>
            <w:tcW w:w="283" w:type="dxa"/>
          </w:tcPr>
          <w:p w14:paraId="21EB7435" w14:textId="77777777" w:rsidR="004D0367" w:rsidRDefault="004D0367" w:rsidP="0079065C">
            <w:pPr>
              <w:pStyle w:val="DaftarParagraf"/>
              <w:spacing w:after="0" w:line="480" w:lineRule="auto"/>
              <w:ind w:left="-117"/>
              <w:jc w:val="left"/>
            </w:pPr>
            <w:r>
              <w:t>:</w:t>
            </w:r>
          </w:p>
        </w:tc>
        <w:tc>
          <w:tcPr>
            <w:tcW w:w="3874" w:type="dxa"/>
          </w:tcPr>
          <w:p w14:paraId="60D5CC8D" w14:textId="77777777" w:rsidR="004D0367" w:rsidRDefault="004D0367" w:rsidP="0079065C">
            <w:pPr>
              <w:pStyle w:val="DaftarParagraf"/>
              <w:spacing w:after="0" w:line="480" w:lineRule="auto"/>
              <w:ind w:left="-117"/>
              <w:jc w:val="left"/>
            </w:pPr>
            <w:r>
              <w:t xml:space="preserve">Berisi tentang </w:t>
            </w:r>
            <w:r w:rsidR="00FF51B6">
              <w:t>daftar pesanan, harga tiap pesanan, dan total harga pesanan</w:t>
            </w:r>
          </w:p>
        </w:tc>
      </w:tr>
      <w:tr w:rsidR="00DE0AC0" w14:paraId="2614DA63" w14:textId="77777777" w:rsidTr="0079065C">
        <w:tc>
          <w:tcPr>
            <w:tcW w:w="295" w:type="dxa"/>
          </w:tcPr>
          <w:p w14:paraId="156D4F20" w14:textId="77777777" w:rsidR="00DE0AC0" w:rsidRDefault="00DE0AC0" w:rsidP="00FA0633">
            <w:pPr>
              <w:pStyle w:val="DaftarParagraf"/>
              <w:spacing w:after="0" w:line="480" w:lineRule="auto"/>
              <w:ind w:left="-101"/>
            </w:pPr>
            <w:r>
              <w:t>b.</w:t>
            </w:r>
          </w:p>
        </w:tc>
        <w:tc>
          <w:tcPr>
            <w:tcW w:w="2216" w:type="dxa"/>
          </w:tcPr>
          <w:p w14:paraId="1D813999" w14:textId="77777777" w:rsidR="00DE0AC0" w:rsidRDefault="00DE0AC0" w:rsidP="00FA0633">
            <w:pPr>
              <w:pStyle w:val="DaftarParagraf"/>
              <w:spacing w:after="0" w:line="480" w:lineRule="auto"/>
              <w:ind w:left="-117"/>
              <w:jc w:val="left"/>
            </w:pPr>
            <w:r>
              <w:t>Nama Keluaran</w:t>
            </w:r>
          </w:p>
        </w:tc>
        <w:tc>
          <w:tcPr>
            <w:tcW w:w="283" w:type="dxa"/>
          </w:tcPr>
          <w:p w14:paraId="018B5430" w14:textId="77777777" w:rsidR="00DE0AC0" w:rsidRDefault="00DE0AC0" w:rsidP="0079065C">
            <w:pPr>
              <w:pStyle w:val="DaftarParagraf"/>
              <w:spacing w:after="0" w:line="480" w:lineRule="auto"/>
              <w:ind w:left="-117"/>
              <w:jc w:val="left"/>
            </w:pPr>
            <w:r>
              <w:t>:</w:t>
            </w:r>
          </w:p>
        </w:tc>
        <w:tc>
          <w:tcPr>
            <w:tcW w:w="3874" w:type="dxa"/>
          </w:tcPr>
          <w:p w14:paraId="5929725A" w14:textId="77777777" w:rsidR="00DE0AC0" w:rsidRDefault="00DE0AC0" w:rsidP="0079065C">
            <w:pPr>
              <w:pStyle w:val="DaftarParagraf"/>
              <w:spacing w:after="0" w:line="480" w:lineRule="auto"/>
              <w:ind w:left="-117"/>
              <w:jc w:val="left"/>
            </w:pPr>
            <w:r>
              <w:t>Laporan harian</w:t>
            </w:r>
          </w:p>
        </w:tc>
      </w:tr>
      <w:tr w:rsidR="00DE0AC0" w14:paraId="0A05BFA8" w14:textId="77777777" w:rsidTr="0079065C">
        <w:tc>
          <w:tcPr>
            <w:tcW w:w="295" w:type="dxa"/>
          </w:tcPr>
          <w:p w14:paraId="090AD84B" w14:textId="77777777" w:rsidR="00DE0AC0" w:rsidRDefault="00DE0AC0" w:rsidP="00FA0633">
            <w:pPr>
              <w:pStyle w:val="DaftarParagraf"/>
              <w:spacing w:after="0" w:line="480" w:lineRule="auto"/>
              <w:ind w:left="-101"/>
            </w:pPr>
          </w:p>
        </w:tc>
        <w:tc>
          <w:tcPr>
            <w:tcW w:w="2216" w:type="dxa"/>
          </w:tcPr>
          <w:p w14:paraId="00185DF0" w14:textId="77777777" w:rsidR="00DE0AC0" w:rsidRDefault="00DE0AC0" w:rsidP="00FA0633">
            <w:pPr>
              <w:pStyle w:val="DaftarParagraf"/>
              <w:spacing w:after="0" w:line="480" w:lineRule="auto"/>
              <w:ind w:left="-117"/>
              <w:jc w:val="left"/>
            </w:pPr>
            <w:r>
              <w:t>Fungsi</w:t>
            </w:r>
          </w:p>
        </w:tc>
        <w:tc>
          <w:tcPr>
            <w:tcW w:w="283" w:type="dxa"/>
          </w:tcPr>
          <w:p w14:paraId="41D86581" w14:textId="77777777" w:rsidR="00DE0AC0" w:rsidRDefault="00DE0AC0" w:rsidP="0079065C">
            <w:pPr>
              <w:pStyle w:val="DaftarParagraf"/>
              <w:spacing w:after="0" w:line="480" w:lineRule="auto"/>
              <w:ind w:left="-117"/>
              <w:jc w:val="left"/>
            </w:pPr>
            <w:r>
              <w:t>:</w:t>
            </w:r>
          </w:p>
        </w:tc>
        <w:tc>
          <w:tcPr>
            <w:tcW w:w="3874" w:type="dxa"/>
          </w:tcPr>
          <w:p w14:paraId="25BACAE0" w14:textId="77777777" w:rsidR="00DE0AC0" w:rsidRDefault="00DE0AC0" w:rsidP="0079065C">
            <w:pPr>
              <w:pStyle w:val="DaftarParagraf"/>
              <w:spacing w:after="0" w:line="480" w:lineRule="auto"/>
              <w:ind w:left="-117"/>
              <w:jc w:val="left"/>
            </w:pPr>
            <w:r>
              <w:t>Untuk mengetahui total pemasukan setiap harinya</w:t>
            </w:r>
          </w:p>
        </w:tc>
      </w:tr>
      <w:tr w:rsidR="00DE0AC0" w14:paraId="29840702" w14:textId="77777777" w:rsidTr="0079065C">
        <w:tc>
          <w:tcPr>
            <w:tcW w:w="295" w:type="dxa"/>
          </w:tcPr>
          <w:p w14:paraId="19964010" w14:textId="77777777" w:rsidR="00DE0AC0" w:rsidRDefault="00DE0AC0" w:rsidP="00FA0633">
            <w:pPr>
              <w:pStyle w:val="DaftarParagraf"/>
              <w:spacing w:after="0" w:line="480" w:lineRule="auto"/>
              <w:ind w:left="-101"/>
            </w:pPr>
          </w:p>
        </w:tc>
        <w:tc>
          <w:tcPr>
            <w:tcW w:w="2216" w:type="dxa"/>
          </w:tcPr>
          <w:p w14:paraId="342469D9" w14:textId="77777777" w:rsidR="00DE0AC0" w:rsidRDefault="00DE0AC0" w:rsidP="00FA0633">
            <w:pPr>
              <w:pStyle w:val="DaftarParagraf"/>
              <w:spacing w:after="0" w:line="480" w:lineRule="auto"/>
              <w:ind w:left="-117"/>
              <w:jc w:val="left"/>
            </w:pPr>
            <w:r>
              <w:t>Sumber</w:t>
            </w:r>
          </w:p>
        </w:tc>
        <w:tc>
          <w:tcPr>
            <w:tcW w:w="283" w:type="dxa"/>
          </w:tcPr>
          <w:p w14:paraId="73FD80F9" w14:textId="77777777" w:rsidR="00DE0AC0" w:rsidRDefault="00DE0AC0" w:rsidP="0079065C">
            <w:pPr>
              <w:pStyle w:val="DaftarParagraf"/>
              <w:spacing w:after="0" w:line="480" w:lineRule="auto"/>
              <w:ind w:left="-117"/>
              <w:jc w:val="left"/>
            </w:pPr>
            <w:r>
              <w:t>:</w:t>
            </w:r>
          </w:p>
        </w:tc>
        <w:tc>
          <w:tcPr>
            <w:tcW w:w="3874" w:type="dxa"/>
          </w:tcPr>
          <w:p w14:paraId="5F49B3CF" w14:textId="77777777" w:rsidR="00DE0AC0" w:rsidRDefault="00DE0AC0" w:rsidP="0079065C">
            <w:pPr>
              <w:pStyle w:val="DaftarParagraf"/>
              <w:spacing w:after="0" w:line="480" w:lineRule="auto"/>
              <w:ind w:left="-117"/>
              <w:jc w:val="left"/>
            </w:pPr>
            <w:r>
              <w:t>Kasir</w:t>
            </w:r>
          </w:p>
        </w:tc>
      </w:tr>
      <w:tr w:rsidR="00DE0AC0" w14:paraId="7DF6432B" w14:textId="77777777" w:rsidTr="0079065C">
        <w:tc>
          <w:tcPr>
            <w:tcW w:w="295" w:type="dxa"/>
          </w:tcPr>
          <w:p w14:paraId="490DA667" w14:textId="77777777" w:rsidR="00DE0AC0" w:rsidRDefault="00DE0AC0" w:rsidP="00FA0633">
            <w:pPr>
              <w:pStyle w:val="DaftarParagraf"/>
              <w:spacing w:after="0" w:line="480" w:lineRule="auto"/>
              <w:ind w:left="-101"/>
            </w:pPr>
          </w:p>
        </w:tc>
        <w:tc>
          <w:tcPr>
            <w:tcW w:w="2216" w:type="dxa"/>
          </w:tcPr>
          <w:p w14:paraId="2BB58C9E" w14:textId="77777777" w:rsidR="00DE0AC0" w:rsidRDefault="00DE0AC0" w:rsidP="00FA0633">
            <w:pPr>
              <w:pStyle w:val="DaftarParagraf"/>
              <w:spacing w:after="0" w:line="480" w:lineRule="auto"/>
              <w:ind w:left="-117"/>
              <w:jc w:val="left"/>
            </w:pPr>
            <w:r>
              <w:t>Media</w:t>
            </w:r>
          </w:p>
        </w:tc>
        <w:tc>
          <w:tcPr>
            <w:tcW w:w="283" w:type="dxa"/>
          </w:tcPr>
          <w:p w14:paraId="6EE06303" w14:textId="77777777" w:rsidR="00DE0AC0" w:rsidRDefault="00DE0AC0" w:rsidP="0079065C">
            <w:pPr>
              <w:pStyle w:val="DaftarParagraf"/>
              <w:spacing w:after="0" w:line="480" w:lineRule="auto"/>
              <w:ind w:left="-117"/>
              <w:jc w:val="left"/>
            </w:pPr>
            <w:r>
              <w:t>:</w:t>
            </w:r>
          </w:p>
        </w:tc>
        <w:tc>
          <w:tcPr>
            <w:tcW w:w="3874" w:type="dxa"/>
          </w:tcPr>
          <w:p w14:paraId="31434D39" w14:textId="77777777" w:rsidR="00DE0AC0" w:rsidRDefault="00DE0AC0" w:rsidP="0079065C">
            <w:pPr>
              <w:pStyle w:val="DaftarParagraf"/>
              <w:spacing w:after="0" w:line="480" w:lineRule="auto"/>
              <w:ind w:left="-117"/>
              <w:jc w:val="left"/>
            </w:pPr>
            <w:r>
              <w:t>Buku laporan</w:t>
            </w:r>
          </w:p>
        </w:tc>
      </w:tr>
      <w:tr w:rsidR="00DE0AC0" w14:paraId="708E6AD7" w14:textId="77777777" w:rsidTr="0079065C">
        <w:tc>
          <w:tcPr>
            <w:tcW w:w="295" w:type="dxa"/>
          </w:tcPr>
          <w:p w14:paraId="6B7BC30D" w14:textId="77777777" w:rsidR="00DE0AC0" w:rsidRDefault="00DE0AC0" w:rsidP="00FA0633">
            <w:pPr>
              <w:pStyle w:val="DaftarParagraf"/>
              <w:spacing w:after="0" w:line="480" w:lineRule="auto"/>
              <w:ind w:left="-101"/>
            </w:pPr>
          </w:p>
        </w:tc>
        <w:tc>
          <w:tcPr>
            <w:tcW w:w="2216" w:type="dxa"/>
          </w:tcPr>
          <w:p w14:paraId="05F6C270" w14:textId="77777777" w:rsidR="00DE0AC0" w:rsidRDefault="00DE0AC0" w:rsidP="0079065C">
            <w:pPr>
              <w:pStyle w:val="DaftarParagraf"/>
              <w:spacing w:after="0" w:line="480" w:lineRule="auto"/>
              <w:ind w:left="-116"/>
              <w:jc w:val="left"/>
            </w:pPr>
            <w:r>
              <w:t>Frekuensi</w:t>
            </w:r>
          </w:p>
        </w:tc>
        <w:tc>
          <w:tcPr>
            <w:tcW w:w="283" w:type="dxa"/>
          </w:tcPr>
          <w:p w14:paraId="668DE7C6" w14:textId="77777777" w:rsidR="00DE0AC0" w:rsidRDefault="00DE0AC0" w:rsidP="0079065C">
            <w:pPr>
              <w:pStyle w:val="DaftarParagraf"/>
              <w:spacing w:after="0" w:line="480" w:lineRule="auto"/>
              <w:ind w:left="-117"/>
              <w:jc w:val="left"/>
            </w:pPr>
            <w:r>
              <w:t>:</w:t>
            </w:r>
          </w:p>
        </w:tc>
        <w:tc>
          <w:tcPr>
            <w:tcW w:w="3874" w:type="dxa"/>
          </w:tcPr>
          <w:p w14:paraId="6D0193C2" w14:textId="77777777" w:rsidR="00DE0AC0" w:rsidRDefault="00DE0AC0" w:rsidP="0079065C">
            <w:pPr>
              <w:pStyle w:val="DaftarParagraf"/>
              <w:spacing w:after="0" w:line="480" w:lineRule="auto"/>
              <w:ind w:left="-117"/>
              <w:jc w:val="left"/>
            </w:pPr>
            <w:r>
              <w:t>Setiap hari</w:t>
            </w:r>
          </w:p>
        </w:tc>
      </w:tr>
      <w:tr w:rsidR="00DE0AC0" w14:paraId="1FB7CB30" w14:textId="77777777" w:rsidTr="0079065C">
        <w:tc>
          <w:tcPr>
            <w:tcW w:w="295" w:type="dxa"/>
          </w:tcPr>
          <w:p w14:paraId="22A5B391" w14:textId="77777777" w:rsidR="00DE0AC0" w:rsidRDefault="00DE0AC0" w:rsidP="00FA0633">
            <w:pPr>
              <w:pStyle w:val="DaftarParagraf"/>
              <w:spacing w:after="0" w:line="480" w:lineRule="auto"/>
              <w:ind w:left="-101"/>
            </w:pPr>
          </w:p>
        </w:tc>
        <w:tc>
          <w:tcPr>
            <w:tcW w:w="2216" w:type="dxa"/>
          </w:tcPr>
          <w:p w14:paraId="49E68616" w14:textId="77777777" w:rsidR="00DE0AC0" w:rsidRDefault="00DE0AC0" w:rsidP="0079065C">
            <w:pPr>
              <w:pStyle w:val="DaftarParagraf"/>
              <w:spacing w:after="0" w:line="480" w:lineRule="auto"/>
              <w:ind w:left="-116"/>
              <w:jc w:val="left"/>
            </w:pPr>
            <w:r>
              <w:t>Keterangan</w:t>
            </w:r>
          </w:p>
        </w:tc>
        <w:tc>
          <w:tcPr>
            <w:tcW w:w="283" w:type="dxa"/>
          </w:tcPr>
          <w:p w14:paraId="2BB2CD9D" w14:textId="77777777" w:rsidR="00DE0AC0" w:rsidRDefault="00DE0AC0" w:rsidP="0079065C">
            <w:pPr>
              <w:pStyle w:val="DaftarParagraf"/>
              <w:spacing w:after="0" w:line="480" w:lineRule="auto"/>
              <w:ind w:left="-117"/>
              <w:jc w:val="left"/>
            </w:pPr>
            <w:r>
              <w:t>:</w:t>
            </w:r>
          </w:p>
        </w:tc>
        <w:tc>
          <w:tcPr>
            <w:tcW w:w="3874" w:type="dxa"/>
          </w:tcPr>
          <w:p w14:paraId="0586CECA" w14:textId="77777777" w:rsidR="00DE0AC0" w:rsidRDefault="00DE0AC0" w:rsidP="0079065C">
            <w:pPr>
              <w:pStyle w:val="DaftarParagraf"/>
              <w:spacing w:after="0" w:line="480" w:lineRule="auto"/>
              <w:ind w:left="-117"/>
              <w:jc w:val="left"/>
            </w:pPr>
            <w:r>
              <w:t>Berisi tentang data laporan berupa total pemasukan dalam sehari</w:t>
            </w:r>
          </w:p>
        </w:tc>
      </w:tr>
    </w:tbl>
    <w:p w14:paraId="77881EF6" w14:textId="77777777" w:rsidR="001270FD" w:rsidRDefault="001270FD" w:rsidP="00F871B9">
      <w:pPr>
        <w:numPr>
          <w:ilvl w:val="0"/>
          <w:numId w:val="31"/>
        </w:numPr>
        <w:spacing w:after="0" w:line="480" w:lineRule="auto"/>
        <w:ind w:left="426" w:hanging="357"/>
        <w:jc w:val="left"/>
        <w:outlineLvl w:val="1"/>
        <w:rPr>
          <w:b/>
        </w:rPr>
      </w:pPr>
      <w:bookmarkStart w:id="114" w:name="_Toc11916488"/>
      <w:bookmarkStart w:id="115" w:name="_Toc12190378"/>
      <w:r>
        <w:rPr>
          <w:b/>
        </w:rPr>
        <w:t>Diagram Alir Data (DAD) Sistem Berjalan (Diagram Konteks, Nol, Rinci)</w:t>
      </w:r>
      <w:bookmarkEnd w:id="114"/>
      <w:bookmarkEnd w:id="115"/>
    </w:p>
    <w:p w14:paraId="3C18CBF6" w14:textId="343DFA59" w:rsidR="005A3D4E" w:rsidRDefault="005A3D4E" w:rsidP="00C204EA">
      <w:pPr>
        <w:pStyle w:val="DaftarParagraf"/>
        <w:numPr>
          <w:ilvl w:val="0"/>
          <w:numId w:val="50"/>
        </w:numPr>
        <w:spacing w:after="0" w:line="480" w:lineRule="auto"/>
        <w:ind w:left="709" w:hanging="283"/>
        <w:outlineLvl w:val="2"/>
      </w:pPr>
      <w:bookmarkStart w:id="116" w:name="_Toc11916489"/>
      <w:r>
        <w:t>Diagram Konteks Sistem Berjalan</w:t>
      </w:r>
      <w:bookmarkEnd w:id="116"/>
    </w:p>
    <w:p w14:paraId="1E557B4E" w14:textId="77777777" w:rsidR="005A3D4E" w:rsidRDefault="005A3D4E" w:rsidP="00C204EA">
      <w:pPr>
        <w:pStyle w:val="DaftarParagraf"/>
        <w:spacing w:after="0" w:line="480" w:lineRule="auto"/>
        <w:ind w:left="709" w:firstLine="567"/>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6" o:title=""/>
          </v:shape>
          <o:OLEObject Type="Embed" ProgID="Visio.Drawing.15" ShapeID="_x0000_i1025" DrawAspect="Content" ObjectID="_1622804661" r:id="rId17"/>
        </w:object>
      </w:r>
    </w:p>
    <w:p w14:paraId="37B95FBA" w14:textId="597E4D2B" w:rsidR="00B13171" w:rsidRPr="00B13171" w:rsidRDefault="00B13171" w:rsidP="00B13171">
      <w:pPr>
        <w:pStyle w:val="Keterangan"/>
        <w:spacing w:after="0"/>
        <w:ind w:left="709"/>
        <w:jc w:val="center"/>
        <w:rPr>
          <w:i w:val="0"/>
          <w:color w:val="000000" w:themeColor="text1"/>
          <w:sz w:val="22"/>
        </w:rPr>
      </w:pPr>
      <w:bookmarkStart w:id="117" w:name="_Toc12190276"/>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Konteks Sistem Berjalan</w:t>
      </w:r>
      <w:bookmarkEnd w:id="117"/>
    </w:p>
    <w:p w14:paraId="4A51E697" w14:textId="750764F7" w:rsidR="003C57A9" w:rsidRDefault="003C57A9" w:rsidP="003C57A9">
      <w:pPr>
        <w:spacing w:after="0" w:line="240" w:lineRule="auto"/>
        <w:ind w:left="709"/>
        <w:jc w:val="center"/>
      </w:pPr>
      <w:r>
        <w:rPr>
          <w:sz w:val="20"/>
        </w:rPr>
        <w:t>Sumber : Dokumen Pribadi</w:t>
      </w:r>
    </w:p>
    <w:p w14:paraId="7C26406C" w14:textId="77777777" w:rsidR="005A3D4E" w:rsidRDefault="005A3D4E" w:rsidP="00C204EA">
      <w:pPr>
        <w:pStyle w:val="DaftarParagraf"/>
        <w:keepNext/>
        <w:numPr>
          <w:ilvl w:val="0"/>
          <w:numId w:val="50"/>
        </w:numPr>
        <w:spacing w:after="0" w:line="480" w:lineRule="auto"/>
        <w:ind w:left="709" w:hanging="283"/>
        <w:outlineLvl w:val="2"/>
      </w:pPr>
      <w:bookmarkStart w:id="118" w:name="_Toc11916490"/>
      <w:r>
        <w:lastRenderedPageBreak/>
        <w:t>Diagram Nol Sistem Berjalan</w:t>
      </w:r>
      <w:bookmarkEnd w:id="118"/>
    </w:p>
    <w:p w14:paraId="07A579B6" w14:textId="77777777" w:rsidR="00F64373" w:rsidRDefault="00F64373" w:rsidP="00C204EA">
      <w:pPr>
        <w:spacing w:after="0" w:line="480" w:lineRule="auto"/>
        <w:ind w:left="709"/>
        <w:jc w:val="center"/>
      </w:pPr>
      <w:r>
        <w:object w:dxaOrig="11220" w:dyaOrig="6870" w14:anchorId="5CAB1062">
          <v:shape id="_x0000_i1026" type="#_x0000_t75" style="width:396.75pt;height:243pt" o:ole="">
            <v:imagedata r:id="rId18" o:title=""/>
          </v:shape>
          <o:OLEObject Type="Embed" ProgID="Visio.Drawing.15" ShapeID="_x0000_i1026" DrawAspect="Content" ObjectID="_1622804662" r:id="rId19"/>
        </w:object>
      </w:r>
    </w:p>
    <w:p w14:paraId="1F8BB772" w14:textId="0B7548A7" w:rsidR="00B13171" w:rsidRPr="00B13171" w:rsidRDefault="00B13171" w:rsidP="00B13171">
      <w:pPr>
        <w:pStyle w:val="Keterangan"/>
        <w:spacing w:after="0"/>
        <w:ind w:left="709"/>
        <w:jc w:val="center"/>
        <w:rPr>
          <w:i w:val="0"/>
          <w:color w:val="000000" w:themeColor="text1"/>
          <w:sz w:val="22"/>
        </w:rPr>
      </w:pPr>
      <w:bookmarkStart w:id="119" w:name="_Toc12190277"/>
      <w:r w:rsidRPr="00B1317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Pr>
          <w:i w:val="0"/>
          <w:color w:val="000000" w:themeColor="text1"/>
          <w:sz w:val="20"/>
        </w:rPr>
        <w:br/>
      </w:r>
      <w:r w:rsidRPr="00B13171">
        <w:rPr>
          <w:i w:val="0"/>
          <w:color w:val="000000" w:themeColor="text1"/>
          <w:sz w:val="20"/>
        </w:rPr>
        <w:t>Diagram Nol Sistem Berjalan</w:t>
      </w:r>
      <w:bookmarkEnd w:id="119"/>
    </w:p>
    <w:p w14:paraId="1B20FCD7" w14:textId="5F036021" w:rsidR="002F1594" w:rsidRPr="006976EA" w:rsidRDefault="002F1594" w:rsidP="00B13171">
      <w:pPr>
        <w:spacing w:after="0" w:line="240" w:lineRule="auto"/>
        <w:ind w:left="709"/>
        <w:jc w:val="center"/>
      </w:pPr>
      <w:r>
        <w:rPr>
          <w:sz w:val="20"/>
        </w:rPr>
        <w:t>Sumber : Dokumen Pribadi</w:t>
      </w:r>
    </w:p>
    <w:p w14:paraId="69458DCB" w14:textId="77777777" w:rsidR="001270FD" w:rsidRDefault="001270FD" w:rsidP="00F871B9">
      <w:pPr>
        <w:numPr>
          <w:ilvl w:val="0"/>
          <w:numId w:val="31"/>
        </w:numPr>
        <w:spacing w:after="0" w:line="480" w:lineRule="auto"/>
        <w:ind w:left="426" w:hanging="357"/>
        <w:jc w:val="left"/>
        <w:outlineLvl w:val="1"/>
        <w:rPr>
          <w:b/>
          <w:noProof/>
        </w:rPr>
      </w:pPr>
      <w:bookmarkStart w:id="120" w:name="_Toc11916491"/>
      <w:bookmarkStart w:id="121" w:name="_Toc12190379"/>
      <w:r>
        <w:rPr>
          <w:b/>
          <w:noProof/>
        </w:rPr>
        <w:t>Analisis Permasalahan</w:t>
      </w:r>
      <w:bookmarkEnd w:id="120"/>
      <w:bookmarkEnd w:id="121"/>
    </w:p>
    <w:p w14:paraId="2C5D936B" w14:textId="77777777" w:rsidR="00F52047" w:rsidRDefault="00F52047" w:rsidP="00C204EA">
      <w:pPr>
        <w:spacing w:after="0" w:line="480" w:lineRule="auto"/>
        <w:ind w:left="426"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204EA">
      <w:pPr>
        <w:pStyle w:val="DaftarParagraf"/>
        <w:numPr>
          <w:ilvl w:val="0"/>
          <w:numId w:val="46"/>
        </w:numPr>
        <w:spacing w:after="0" w:line="480" w:lineRule="auto"/>
        <w:ind w:left="709" w:hanging="283"/>
      </w:pPr>
      <w:r>
        <w:t>Proses pemesanan makanan dan minuman yang dilakukan masih menggunakan kertas dan pulpen dalam pencatatan pesanan sehingga terkadang terjadi kesalahan pesanan.</w:t>
      </w:r>
    </w:p>
    <w:p w14:paraId="5212AC40" w14:textId="77777777" w:rsidR="00F52047" w:rsidRDefault="00F52047" w:rsidP="00C204EA">
      <w:pPr>
        <w:pStyle w:val="DaftarParagraf"/>
        <w:numPr>
          <w:ilvl w:val="0"/>
          <w:numId w:val="46"/>
        </w:numPr>
        <w:spacing w:after="0" w:line="480" w:lineRule="auto"/>
        <w:ind w:left="709" w:hanging="283"/>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204EA">
      <w:pPr>
        <w:pStyle w:val="DaftarParagraf"/>
        <w:numPr>
          <w:ilvl w:val="0"/>
          <w:numId w:val="46"/>
        </w:numPr>
        <w:spacing w:after="0" w:line="480" w:lineRule="auto"/>
        <w:ind w:left="709" w:hanging="283"/>
      </w:pPr>
      <w:r>
        <w:t>Proses pembuatan laporan masih manual dan harus dihitung semua transaksi setiap harinya.</w:t>
      </w:r>
    </w:p>
    <w:p w14:paraId="5700E1BD" w14:textId="77777777" w:rsidR="001270FD" w:rsidRDefault="001270FD" w:rsidP="00C204EA">
      <w:pPr>
        <w:keepNext/>
        <w:numPr>
          <w:ilvl w:val="0"/>
          <w:numId w:val="31"/>
        </w:numPr>
        <w:spacing w:after="0" w:line="480" w:lineRule="auto"/>
        <w:ind w:left="425" w:hanging="357"/>
        <w:jc w:val="left"/>
        <w:outlineLvl w:val="1"/>
        <w:rPr>
          <w:b/>
        </w:rPr>
      </w:pPr>
      <w:bookmarkStart w:id="122" w:name="_Toc11916492"/>
      <w:bookmarkStart w:id="123" w:name="_Toc12190380"/>
      <w:r>
        <w:rPr>
          <w:b/>
        </w:rPr>
        <w:lastRenderedPageBreak/>
        <w:t>Alternatif Penyelesaian Masalah</w:t>
      </w:r>
      <w:bookmarkEnd w:id="122"/>
      <w:bookmarkEnd w:id="123"/>
    </w:p>
    <w:p w14:paraId="57E0F5DC" w14:textId="77777777" w:rsidR="00F60998" w:rsidRDefault="00F60998" w:rsidP="00C204EA">
      <w:pPr>
        <w:spacing w:after="0" w:line="480" w:lineRule="auto"/>
        <w:ind w:left="426"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C204EA">
      <w:pPr>
        <w:spacing w:after="0" w:line="480" w:lineRule="auto"/>
        <w:ind w:left="426"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F871B9">
      <w:pPr>
        <w:keepNext/>
        <w:numPr>
          <w:ilvl w:val="0"/>
          <w:numId w:val="31"/>
        </w:numPr>
        <w:spacing w:after="0" w:line="480" w:lineRule="auto"/>
        <w:ind w:left="426" w:hanging="357"/>
        <w:jc w:val="left"/>
        <w:outlineLvl w:val="1"/>
        <w:rPr>
          <w:b/>
        </w:rPr>
      </w:pPr>
      <w:bookmarkStart w:id="124" w:name="_Toc11916493"/>
      <w:bookmarkStart w:id="125" w:name="_Toc12190381"/>
      <w:r>
        <w:rPr>
          <w:b/>
        </w:rPr>
        <w:lastRenderedPageBreak/>
        <w:t>Aturan Bisnis Sistem Diusulkan</w:t>
      </w:r>
      <w:bookmarkEnd w:id="124"/>
      <w:bookmarkEnd w:id="125"/>
    </w:p>
    <w:p w14:paraId="58AD7CB5" w14:textId="6CA25AD7" w:rsidR="000E102A" w:rsidRDefault="000E102A" w:rsidP="00D76B85">
      <w:pPr>
        <w:pStyle w:val="DaftarParagraf"/>
        <w:keepNext/>
        <w:numPr>
          <w:ilvl w:val="0"/>
          <w:numId w:val="47"/>
        </w:numPr>
        <w:spacing w:after="0" w:line="480" w:lineRule="auto"/>
        <w:ind w:left="709" w:hanging="283"/>
        <w:jc w:val="left"/>
        <w:outlineLvl w:val="2"/>
      </w:pPr>
      <w:bookmarkStart w:id="126" w:name="_Toc11916494"/>
      <w:r>
        <w:t>Pemesanan</w:t>
      </w:r>
      <w:bookmarkEnd w:id="126"/>
    </w:p>
    <w:p w14:paraId="1295FFD4" w14:textId="77777777" w:rsidR="000E102A" w:rsidRDefault="00BD7F5E" w:rsidP="00D76B85">
      <w:pPr>
        <w:pStyle w:val="DaftarParagraf"/>
        <w:spacing w:after="0" w:line="480" w:lineRule="auto"/>
        <w:ind w:left="709" w:firstLine="851"/>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D76B85">
      <w:pPr>
        <w:pStyle w:val="DaftarParagraf"/>
        <w:numPr>
          <w:ilvl w:val="0"/>
          <w:numId w:val="47"/>
        </w:numPr>
        <w:spacing w:after="0" w:line="480" w:lineRule="auto"/>
        <w:ind w:left="709" w:hanging="283"/>
        <w:jc w:val="left"/>
        <w:outlineLvl w:val="2"/>
      </w:pPr>
      <w:bookmarkStart w:id="127" w:name="_Toc11916495"/>
      <w:r>
        <w:t>Pembayaran</w:t>
      </w:r>
      <w:bookmarkEnd w:id="127"/>
    </w:p>
    <w:p w14:paraId="28FA4FA3" w14:textId="77777777" w:rsidR="00BC45CE" w:rsidRPr="00987E1F" w:rsidRDefault="00BC45CE" w:rsidP="00D76B85">
      <w:pPr>
        <w:pStyle w:val="DaftarParagraf"/>
        <w:spacing w:after="0" w:line="480" w:lineRule="auto"/>
        <w:ind w:left="709" w:firstLine="851"/>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F871B9">
      <w:pPr>
        <w:keepNext/>
        <w:numPr>
          <w:ilvl w:val="0"/>
          <w:numId w:val="31"/>
        </w:numPr>
        <w:spacing w:after="0" w:line="480" w:lineRule="auto"/>
        <w:ind w:left="426" w:hanging="357"/>
        <w:jc w:val="left"/>
        <w:outlineLvl w:val="1"/>
        <w:rPr>
          <w:b/>
        </w:rPr>
      </w:pPr>
      <w:bookmarkStart w:id="128" w:name="_Toc11916496"/>
      <w:bookmarkStart w:id="129" w:name="_Toc12190382"/>
      <w:r>
        <w:rPr>
          <w:b/>
        </w:rPr>
        <w:lastRenderedPageBreak/>
        <w:t>Dekomposisi Fungsi Sistem Diusulkan</w:t>
      </w:r>
      <w:bookmarkEnd w:id="128"/>
      <w:bookmarkEnd w:id="129"/>
    </w:p>
    <w:p w14:paraId="4F72D65B" w14:textId="77777777" w:rsidR="008335A4" w:rsidRDefault="00F800C4" w:rsidP="00D813F0">
      <w:pPr>
        <w:spacing w:after="0" w:line="240" w:lineRule="auto"/>
        <w:ind w:left="426"/>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041EBF" w:rsidRPr="00995154" w:rsidRDefault="00041EBF"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041EBF" w:rsidRDefault="00041EBF"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041EBF" w:rsidRDefault="00041EBF"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041EBF" w:rsidRDefault="00041EBF"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041EBF" w:rsidRDefault="00041EBF"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041EBF" w:rsidRDefault="00041EBF"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041EBF" w:rsidRPr="00F800C4" w:rsidRDefault="00041EBF"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041EBF" w:rsidRPr="0001106F" w:rsidRDefault="00041EBF"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041EBF" w:rsidRPr="00F800C4" w:rsidRDefault="00041EBF"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041EBF" w:rsidRDefault="00041EBF"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041EBF" w:rsidRDefault="00041EBF"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041EBF" w:rsidRDefault="00041EBF"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041EBF" w:rsidRPr="00995154" w:rsidRDefault="00041EBF"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041EBF" w:rsidRDefault="00041EBF"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041EBF" w:rsidRDefault="00041EBF"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041EBF" w:rsidRDefault="00041EBF"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041EBF" w:rsidRDefault="00041EBF"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041EBF" w:rsidRDefault="00041EBF"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041EBF" w:rsidRPr="00F800C4" w:rsidRDefault="00041EBF"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041EBF" w:rsidRPr="0001106F" w:rsidRDefault="00041EBF"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041EBF" w:rsidRPr="00F800C4" w:rsidRDefault="00041EBF"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041EBF" w:rsidRDefault="00041EBF"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041EBF" w:rsidRDefault="00041EBF"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041EBF" w:rsidRDefault="00041EBF"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0FE9AB4B" w14:textId="45F4C5E9" w:rsidR="003D3DE1" w:rsidRPr="003D3DE1" w:rsidRDefault="003D3DE1" w:rsidP="003D3DE1">
      <w:pPr>
        <w:pStyle w:val="Keterangan"/>
        <w:spacing w:after="0"/>
        <w:ind w:left="426"/>
        <w:jc w:val="center"/>
        <w:rPr>
          <w:i w:val="0"/>
          <w:color w:val="000000" w:themeColor="text1"/>
          <w:sz w:val="22"/>
        </w:rPr>
      </w:pPr>
      <w:bookmarkStart w:id="130" w:name="_Toc12190278"/>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ekomposisi Fungsi Sistem Diusulkan</w:t>
      </w:r>
      <w:bookmarkEnd w:id="130"/>
    </w:p>
    <w:p w14:paraId="74BFE1F9" w14:textId="4ECFAB41" w:rsidR="004B5627" w:rsidRPr="00F800C4" w:rsidRDefault="004B5627" w:rsidP="00D813F0">
      <w:pPr>
        <w:spacing w:after="0" w:line="480" w:lineRule="auto"/>
        <w:ind w:left="426"/>
        <w:jc w:val="center"/>
      </w:pPr>
      <w:r>
        <w:rPr>
          <w:sz w:val="20"/>
        </w:rPr>
        <w:t>Sumber : Dokumen Pribadi</w:t>
      </w:r>
    </w:p>
    <w:p w14:paraId="63BF4832" w14:textId="77777777" w:rsidR="001270FD" w:rsidRDefault="001270FD" w:rsidP="00F871B9">
      <w:pPr>
        <w:numPr>
          <w:ilvl w:val="0"/>
          <w:numId w:val="31"/>
        </w:numPr>
        <w:spacing w:after="0" w:line="480" w:lineRule="auto"/>
        <w:ind w:left="426" w:hanging="357"/>
        <w:jc w:val="left"/>
        <w:outlineLvl w:val="1"/>
        <w:rPr>
          <w:b/>
        </w:rPr>
      </w:pPr>
      <w:bookmarkStart w:id="131" w:name="_Toc11916497"/>
      <w:bookmarkStart w:id="132" w:name="_Toc12190383"/>
      <w:r>
        <w:rPr>
          <w:b/>
        </w:rPr>
        <w:t>Rancangan Masukan, Proses, dan Keluaran</w:t>
      </w:r>
      <w:bookmarkEnd w:id="131"/>
      <w:bookmarkEnd w:id="132"/>
    </w:p>
    <w:p w14:paraId="3C4187CC" w14:textId="2E2D4873" w:rsidR="00542A6F" w:rsidRDefault="00ED0E32" w:rsidP="00D813F0">
      <w:pPr>
        <w:pStyle w:val="DaftarParagraf"/>
        <w:numPr>
          <w:ilvl w:val="0"/>
          <w:numId w:val="48"/>
        </w:numPr>
        <w:spacing w:after="0" w:line="480" w:lineRule="auto"/>
        <w:ind w:left="709" w:hanging="283"/>
        <w:jc w:val="left"/>
        <w:outlineLvl w:val="2"/>
      </w:pPr>
      <w:bookmarkStart w:id="133" w:name="_Toc11916498"/>
      <w:r>
        <w:t>Rancangan Masukan</w:t>
      </w:r>
      <w:bookmarkEnd w:id="133"/>
    </w:p>
    <w:tbl>
      <w:tblPr>
        <w:tblW w:w="0" w:type="auto"/>
        <w:tblInd w:w="709" w:type="dxa"/>
        <w:tblLook w:val="04A0" w:firstRow="1" w:lastRow="0" w:firstColumn="1" w:lastColumn="0" w:noHBand="0" w:noVBand="1"/>
      </w:tblPr>
      <w:tblGrid>
        <w:gridCol w:w="295"/>
        <w:gridCol w:w="2216"/>
        <w:gridCol w:w="283"/>
        <w:gridCol w:w="3874"/>
      </w:tblGrid>
      <w:tr w:rsidR="00DE0AC0" w14:paraId="6B396033" w14:textId="77777777" w:rsidTr="00DB6186">
        <w:tc>
          <w:tcPr>
            <w:tcW w:w="284" w:type="dxa"/>
          </w:tcPr>
          <w:p w14:paraId="39036A96" w14:textId="77777777" w:rsidR="00DE0AC0" w:rsidRDefault="00DE0AC0" w:rsidP="00D813F0">
            <w:pPr>
              <w:pStyle w:val="DaftarParagraf"/>
              <w:spacing w:after="0" w:line="480" w:lineRule="auto"/>
              <w:ind w:left="-101"/>
            </w:pPr>
            <w:r>
              <w:t>a.</w:t>
            </w:r>
          </w:p>
        </w:tc>
        <w:tc>
          <w:tcPr>
            <w:tcW w:w="2216" w:type="dxa"/>
          </w:tcPr>
          <w:p w14:paraId="531CCF4A" w14:textId="77777777" w:rsidR="00DE0AC0" w:rsidRDefault="00DE0AC0" w:rsidP="00DB6186">
            <w:pPr>
              <w:pStyle w:val="DaftarParagraf"/>
              <w:spacing w:after="0" w:line="480" w:lineRule="auto"/>
              <w:ind w:left="-117"/>
              <w:jc w:val="left"/>
            </w:pPr>
            <w:r>
              <w:t>Nama Masukan</w:t>
            </w:r>
          </w:p>
        </w:tc>
        <w:tc>
          <w:tcPr>
            <w:tcW w:w="283" w:type="dxa"/>
          </w:tcPr>
          <w:p w14:paraId="134918B6" w14:textId="77777777" w:rsidR="00DE0AC0" w:rsidRDefault="00DE0AC0" w:rsidP="00DB6186">
            <w:pPr>
              <w:pStyle w:val="DaftarParagraf"/>
              <w:spacing w:after="0" w:line="480" w:lineRule="auto"/>
              <w:ind w:left="-117"/>
              <w:jc w:val="left"/>
            </w:pPr>
            <w:r>
              <w:t>:</w:t>
            </w:r>
          </w:p>
        </w:tc>
        <w:tc>
          <w:tcPr>
            <w:tcW w:w="3874" w:type="dxa"/>
          </w:tcPr>
          <w:p w14:paraId="7645B4E3" w14:textId="77777777" w:rsidR="00DE0AC0" w:rsidRDefault="00DE0AC0" w:rsidP="00DB6186">
            <w:pPr>
              <w:pStyle w:val="DaftarParagraf"/>
              <w:spacing w:after="0" w:line="480" w:lineRule="auto"/>
              <w:ind w:left="-117"/>
              <w:jc w:val="left"/>
            </w:pPr>
            <w:r>
              <w:t>Data pesanan</w:t>
            </w:r>
          </w:p>
        </w:tc>
      </w:tr>
      <w:tr w:rsidR="00DE0AC0" w14:paraId="7503E5E6" w14:textId="77777777" w:rsidTr="00DB6186">
        <w:tc>
          <w:tcPr>
            <w:tcW w:w="284" w:type="dxa"/>
          </w:tcPr>
          <w:p w14:paraId="132C688F" w14:textId="77777777" w:rsidR="00DE0AC0" w:rsidRDefault="00DE0AC0" w:rsidP="00D813F0">
            <w:pPr>
              <w:pStyle w:val="DaftarParagraf"/>
              <w:spacing w:after="0" w:line="480" w:lineRule="auto"/>
              <w:ind w:left="-101"/>
            </w:pPr>
          </w:p>
        </w:tc>
        <w:tc>
          <w:tcPr>
            <w:tcW w:w="2216" w:type="dxa"/>
          </w:tcPr>
          <w:p w14:paraId="29B3FC4F" w14:textId="77777777" w:rsidR="00DE0AC0" w:rsidRDefault="00DE0AC0" w:rsidP="00DB6186">
            <w:pPr>
              <w:pStyle w:val="DaftarParagraf"/>
              <w:spacing w:after="0" w:line="480" w:lineRule="auto"/>
              <w:ind w:left="-117"/>
              <w:jc w:val="left"/>
            </w:pPr>
            <w:r>
              <w:t>Fungsi</w:t>
            </w:r>
          </w:p>
        </w:tc>
        <w:tc>
          <w:tcPr>
            <w:tcW w:w="283" w:type="dxa"/>
          </w:tcPr>
          <w:p w14:paraId="78E32BAD" w14:textId="77777777" w:rsidR="00DE0AC0" w:rsidRDefault="00DE0AC0" w:rsidP="00DB6186">
            <w:pPr>
              <w:pStyle w:val="DaftarParagraf"/>
              <w:spacing w:after="0" w:line="480" w:lineRule="auto"/>
              <w:ind w:left="-117"/>
              <w:jc w:val="left"/>
            </w:pPr>
            <w:r>
              <w:t>:</w:t>
            </w:r>
          </w:p>
        </w:tc>
        <w:tc>
          <w:tcPr>
            <w:tcW w:w="3874" w:type="dxa"/>
          </w:tcPr>
          <w:p w14:paraId="3E0F88E7" w14:textId="77777777" w:rsidR="00DE0AC0" w:rsidRDefault="00DE0AC0" w:rsidP="00DB6186">
            <w:pPr>
              <w:pStyle w:val="DaftarParagraf"/>
              <w:spacing w:after="0" w:line="480" w:lineRule="auto"/>
              <w:ind w:left="-117"/>
              <w:jc w:val="left"/>
            </w:pPr>
            <w:r>
              <w:t>Untuk mengetahui pesanan pelanggan</w:t>
            </w:r>
          </w:p>
        </w:tc>
      </w:tr>
      <w:tr w:rsidR="00DE0AC0" w14:paraId="12E201F0" w14:textId="77777777" w:rsidTr="00DB6186">
        <w:tc>
          <w:tcPr>
            <w:tcW w:w="284" w:type="dxa"/>
          </w:tcPr>
          <w:p w14:paraId="31979C8B" w14:textId="77777777" w:rsidR="00DE0AC0" w:rsidRDefault="00DE0AC0" w:rsidP="00D813F0">
            <w:pPr>
              <w:pStyle w:val="DaftarParagraf"/>
              <w:spacing w:after="0" w:line="480" w:lineRule="auto"/>
              <w:ind w:left="-101"/>
            </w:pPr>
          </w:p>
        </w:tc>
        <w:tc>
          <w:tcPr>
            <w:tcW w:w="2216" w:type="dxa"/>
          </w:tcPr>
          <w:p w14:paraId="205D613B" w14:textId="77777777" w:rsidR="00DE0AC0" w:rsidRDefault="00DE0AC0" w:rsidP="00DB6186">
            <w:pPr>
              <w:pStyle w:val="DaftarParagraf"/>
              <w:spacing w:after="0" w:line="480" w:lineRule="auto"/>
              <w:ind w:left="-117"/>
              <w:jc w:val="left"/>
            </w:pPr>
            <w:r>
              <w:t>Sumber</w:t>
            </w:r>
          </w:p>
        </w:tc>
        <w:tc>
          <w:tcPr>
            <w:tcW w:w="283" w:type="dxa"/>
          </w:tcPr>
          <w:p w14:paraId="3967DB04" w14:textId="77777777" w:rsidR="00DE0AC0" w:rsidRDefault="00DE0AC0" w:rsidP="00DB6186">
            <w:pPr>
              <w:pStyle w:val="DaftarParagraf"/>
              <w:spacing w:after="0" w:line="480" w:lineRule="auto"/>
              <w:ind w:left="-117"/>
              <w:jc w:val="left"/>
            </w:pPr>
            <w:r>
              <w:t>:</w:t>
            </w:r>
          </w:p>
        </w:tc>
        <w:tc>
          <w:tcPr>
            <w:tcW w:w="3874" w:type="dxa"/>
          </w:tcPr>
          <w:p w14:paraId="604A0656" w14:textId="77777777" w:rsidR="00DE0AC0" w:rsidRDefault="00DE0AC0" w:rsidP="00DB6186">
            <w:pPr>
              <w:pStyle w:val="DaftarParagraf"/>
              <w:spacing w:after="0" w:line="480" w:lineRule="auto"/>
              <w:ind w:left="-117"/>
              <w:jc w:val="left"/>
            </w:pPr>
            <w:r>
              <w:t>Pelanggan</w:t>
            </w:r>
          </w:p>
        </w:tc>
      </w:tr>
      <w:tr w:rsidR="00DE0AC0" w14:paraId="2041B9EA" w14:textId="77777777" w:rsidTr="00DB6186">
        <w:tc>
          <w:tcPr>
            <w:tcW w:w="284" w:type="dxa"/>
          </w:tcPr>
          <w:p w14:paraId="03710EDC" w14:textId="77777777" w:rsidR="00DE0AC0" w:rsidRDefault="00DE0AC0" w:rsidP="00D813F0">
            <w:pPr>
              <w:pStyle w:val="DaftarParagraf"/>
              <w:spacing w:after="0" w:line="480" w:lineRule="auto"/>
              <w:ind w:left="-101"/>
            </w:pPr>
          </w:p>
        </w:tc>
        <w:tc>
          <w:tcPr>
            <w:tcW w:w="2216" w:type="dxa"/>
          </w:tcPr>
          <w:p w14:paraId="2353CA04" w14:textId="77777777" w:rsidR="00DE0AC0" w:rsidRDefault="00DE0AC0" w:rsidP="00DB6186">
            <w:pPr>
              <w:pStyle w:val="DaftarParagraf"/>
              <w:spacing w:after="0" w:line="480" w:lineRule="auto"/>
              <w:ind w:left="-117"/>
              <w:jc w:val="left"/>
            </w:pPr>
            <w:r>
              <w:t>Frekuensi</w:t>
            </w:r>
          </w:p>
        </w:tc>
        <w:tc>
          <w:tcPr>
            <w:tcW w:w="283" w:type="dxa"/>
          </w:tcPr>
          <w:p w14:paraId="6079C8DA" w14:textId="77777777" w:rsidR="00DE0AC0" w:rsidRDefault="00DE0AC0" w:rsidP="00DB6186">
            <w:pPr>
              <w:pStyle w:val="DaftarParagraf"/>
              <w:spacing w:after="0" w:line="480" w:lineRule="auto"/>
              <w:ind w:left="-117"/>
              <w:jc w:val="left"/>
            </w:pPr>
            <w:r>
              <w:t>:</w:t>
            </w:r>
          </w:p>
        </w:tc>
        <w:tc>
          <w:tcPr>
            <w:tcW w:w="3874" w:type="dxa"/>
          </w:tcPr>
          <w:p w14:paraId="3B1B4563" w14:textId="77777777" w:rsidR="00DE0AC0" w:rsidRDefault="00DE0AC0" w:rsidP="00DB6186">
            <w:pPr>
              <w:pStyle w:val="DaftarParagraf"/>
              <w:spacing w:after="0" w:line="480" w:lineRule="auto"/>
              <w:ind w:left="-117"/>
              <w:jc w:val="left"/>
            </w:pPr>
            <w:r>
              <w:t>Setiap ada pemesanan</w:t>
            </w:r>
          </w:p>
        </w:tc>
      </w:tr>
      <w:tr w:rsidR="00DE0AC0" w14:paraId="5916B052" w14:textId="77777777" w:rsidTr="00DB6186">
        <w:tc>
          <w:tcPr>
            <w:tcW w:w="284" w:type="dxa"/>
          </w:tcPr>
          <w:p w14:paraId="1485FC69" w14:textId="77777777" w:rsidR="00DE0AC0" w:rsidRDefault="00DE0AC0" w:rsidP="00D813F0">
            <w:pPr>
              <w:pStyle w:val="DaftarParagraf"/>
              <w:spacing w:after="0" w:line="480" w:lineRule="auto"/>
              <w:ind w:left="-101"/>
            </w:pPr>
          </w:p>
        </w:tc>
        <w:tc>
          <w:tcPr>
            <w:tcW w:w="2216" w:type="dxa"/>
          </w:tcPr>
          <w:p w14:paraId="7330F6AC" w14:textId="77777777" w:rsidR="00DE0AC0" w:rsidRDefault="00DE0AC0" w:rsidP="00DB6186">
            <w:pPr>
              <w:pStyle w:val="DaftarParagraf"/>
              <w:spacing w:after="0" w:line="480" w:lineRule="auto"/>
              <w:ind w:left="-117"/>
              <w:jc w:val="left"/>
            </w:pPr>
            <w:r>
              <w:t>Keterangan</w:t>
            </w:r>
          </w:p>
        </w:tc>
        <w:tc>
          <w:tcPr>
            <w:tcW w:w="283" w:type="dxa"/>
          </w:tcPr>
          <w:p w14:paraId="38741CF8" w14:textId="77777777" w:rsidR="00DE0AC0" w:rsidRDefault="00DE0AC0" w:rsidP="00DB6186">
            <w:pPr>
              <w:pStyle w:val="DaftarParagraf"/>
              <w:spacing w:after="0" w:line="480" w:lineRule="auto"/>
              <w:ind w:left="-117"/>
              <w:jc w:val="left"/>
            </w:pPr>
            <w:r>
              <w:t>:</w:t>
            </w:r>
          </w:p>
        </w:tc>
        <w:tc>
          <w:tcPr>
            <w:tcW w:w="3874" w:type="dxa"/>
          </w:tcPr>
          <w:p w14:paraId="598832EE" w14:textId="77777777" w:rsidR="00DE0AC0" w:rsidRDefault="00DE0AC0" w:rsidP="00DB6186">
            <w:pPr>
              <w:pStyle w:val="DaftarParagraf"/>
              <w:spacing w:after="0" w:line="480" w:lineRule="auto"/>
              <w:ind w:left="-117"/>
              <w:jc w:val="left"/>
            </w:pPr>
            <w:r>
              <w:t>Berisi tentang menu yang dipilih dan jumlah pesanan</w:t>
            </w:r>
          </w:p>
        </w:tc>
      </w:tr>
      <w:tr w:rsidR="00ED5948" w14:paraId="43F4C48F" w14:textId="77777777" w:rsidTr="00DB6186">
        <w:tc>
          <w:tcPr>
            <w:tcW w:w="284" w:type="dxa"/>
          </w:tcPr>
          <w:p w14:paraId="64A4A6FF" w14:textId="77777777" w:rsidR="00ED5948" w:rsidRDefault="00ED5948" w:rsidP="00D813F0">
            <w:pPr>
              <w:pStyle w:val="DaftarParagraf"/>
              <w:spacing w:after="0" w:line="480" w:lineRule="auto"/>
              <w:ind w:left="-101"/>
            </w:pPr>
          </w:p>
        </w:tc>
        <w:tc>
          <w:tcPr>
            <w:tcW w:w="2216" w:type="dxa"/>
          </w:tcPr>
          <w:p w14:paraId="1BA7648C" w14:textId="77777777" w:rsidR="00ED5948" w:rsidRDefault="00ED5948" w:rsidP="00DB6186">
            <w:pPr>
              <w:pStyle w:val="DaftarParagraf"/>
              <w:spacing w:after="0" w:line="480" w:lineRule="auto"/>
              <w:ind w:left="-117"/>
              <w:jc w:val="left"/>
            </w:pPr>
          </w:p>
        </w:tc>
        <w:tc>
          <w:tcPr>
            <w:tcW w:w="283" w:type="dxa"/>
          </w:tcPr>
          <w:p w14:paraId="7FC91583" w14:textId="77777777" w:rsidR="00ED5948" w:rsidRDefault="00ED5948" w:rsidP="00DB6186">
            <w:pPr>
              <w:pStyle w:val="DaftarParagraf"/>
              <w:spacing w:after="0" w:line="480" w:lineRule="auto"/>
              <w:ind w:left="-117"/>
              <w:jc w:val="left"/>
            </w:pPr>
          </w:p>
        </w:tc>
        <w:tc>
          <w:tcPr>
            <w:tcW w:w="3874" w:type="dxa"/>
          </w:tcPr>
          <w:p w14:paraId="604B4DCE" w14:textId="77777777" w:rsidR="00ED5948" w:rsidRDefault="00ED5948" w:rsidP="00DB6186">
            <w:pPr>
              <w:pStyle w:val="DaftarParagraf"/>
              <w:spacing w:after="0" w:line="480" w:lineRule="auto"/>
              <w:ind w:left="-117"/>
              <w:jc w:val="left"/>
            </w:pPr>
          </w:p>
        </w:tc>
      </w:tr>
      <w:tr w:rsidR="00542A6F" w14:paraId="277AECC4" w14:textId="77777777" w:rsidTr="00DB6186">
        <w:tc>
          <w:tcPr>
            <w:tcW w:w="284" w:type="dxa"/>
          </w:tcPr>
          <w:p w14:paraId="56772E27" w14:textId="77777777" w:rsidR="00542A6F" w:rsidRDefault="00542A6F" w:rsidP="00D813F0">
            <w:pPr>
              <w:pStyle w:val="DaftarParagraf"/>
              <w:spacing w:after="0" w:line="480" w:lineRule="auto"/>
              <w:ind w:left="-101"/>
            </w:pPr>
            <w:r>
              <w:lastRenderedPageBreak/>
              <w:t>b.</w:t>
            </w:r>
          </w:p>
        </w:tc>
        <w:tc>
          <w:tcPr>
            <w:tcW w:w="2216" w:type="dxa"/>
          </w:tcPr>
          <w:p w14:paraId="35326B61" w14:textId="77777777" w:rsidR="00542A6F" w:rsidRDefault="00542A6F" w:rsidP="00DB6186">
            <w:pPr>
              <w:pStyle w:val="DaftarParagraf"/>
              <w:spacing w:after="0" w:line="480" w:lineRule="auto"/>
              <w:ind w:left="-117"/>
              <w:jc w:val="left"/>
            </w:pPr>
            <w:r>
              <w:t>Nama Masukan</w:t>
            </w:r>
          </w:p>
        </w:tc>
        <w:tc>
          <w:tcPr>
            <w:tcW w:w="283" w:type="dxa"/>
          </w:tcPr>
          <w:p w14:paraId="6A4E4094" w14:textId="77777777" w:rsidR="00542A6F" w:rsidRDefault="00542A6F" w:rsidP="00DB6186">
            <w:pPr>
              <w:pStyle w:val="DaftarParagraf"/>
              <w:spacing w:after="0" w:line="480" w:lineRule="auto"/>
              <w:ind w:left="-117"/>
              <w:jc w:val="left"/>
            </w:pPr>
            <w:r>
              <w:t>:</w:t>
            </w:r>
          </w:p>
        </w:tc>
        <w:tc>
          <w:tcPr>
            <w:tcW w:w="3874" w:type="dxa"/>
          </w:tcPr>
          <w:p w14:paraId="57104D86" w14:textId="77777777" w:rsidR="00542A6F" w:rsidRDefault="00542A6F" w:rsidP="00DB6186">
            <w:pPr>
              <w:pStyle w:val="DaftarParagraf"/>
              <w:spacing w:after="0" w:line="480" w:lineRule="auto"/>
              <w:ind w:left="-117"/>
              <w:jc w:val="left"/>
            </w:pPr>
            <w:r>
              <w:t>Data pembayaran</w:t>
            </w:r>
          </w:p>
        </w:tc>
      </w:tr>
      <w:tr w:rsidR="00542A6F" w14:paraId="19864296" w14:textId="77777777" w:rsidTr="00DB6186">
        <w:tc>
          <w:tcPr>
            <w:tcW w:w="284" w:type="dxa"/>
          </w:tcPr>
          <w:p w14:paraId="31D9E1F0" w14:textId="77777777" w:rsidR="00542A6F" w:rsidRDefault="00542A6F" w:rsidP="00D813F0">
            <w:pPr>
              <w:pStyle w:val="DaftarParagraf"/>
              <w:spacing w:after="0" w:line="480" w:lineRule="auto"/>
              <w:ind w:left="-101"/>
            </w:pPr>
          </w:p>
        </w:tc>
        <w:tc>
          <w:tcPr>
            <w:tcW w:w="2216" w:type="dxa"/>
          </w:tcPr>
          <w:p w14:paraId="0EBD79A6" w14:textId="77777777" w:rsidR="00542A6F" w:rsidRDefault="00542A6F" w:rsidP="00DB6186">
            <w:pPr>
              <w:pStyle w:val="DaftarParagraf"/>
              <w:spacing w:after="0" w:line="480" w:lineRule="auto"/>
              <w:ind w:left="-117"/>
              <w:jc w:val="left"/>
            </w:pPr>
            <w:r>
              <w:t>Fungsi</w:t>
            </w:r>
          </w:p>
        </w:tc>
        <w:tc>
          <w:tcPr>
            <w:tcW w:w="283" w:type="dxa"/>
          </w:tcPr>
          <w:p w14:paraId="15F09765" w14:textId="77777777" w:rsidR="00542A6F" w:rsidRDefault="00542A6F" w:rsidP="00DB6186">
            <w:pPr>
              <w:pStyle w:val="DaftarParagraf"/>
              <w:spacing w:after="0" w:line="480" w:lineRule="auto"/>
              <w:ind w:left="-117"/>
              <w:jc w:val="left"/>
            </w:pPr>
            <w:r>
              <w:t>:</w:t>
            </w:r>
          </w:p>
        </w:tc>
        <w:tc>
          <w:tcPr>
            <w:tcW w:w="3874" w:type="dxa"/>
          </w:tcPr>
          <w:p w14:paraId="49ECB91C" w14:textId="77777777" w:rsidR="00542A6F" w:rsidRDefault="00542A6F" w:rsidP="00DB6186">
            <w:pPr>
              <w:pStyle w:val="DaftarParagraf"/>
              <w:spacing w:after="0" w:line="480" w:lineRule="auto"/>
              <w:ind w:left="-117"/>
              <w:jc w:val="left"/>
            </w:pPr>
            <w:r>
              <w:t>Untuk melakukan transaksi pembayaran</w:t>
            </w:r>
          </w:p>
        </w:tc>
      </w:tr>
      <w:tr w:rsidR="00542A6F" w14:paraId="79D1D5D0" w14:textId="77777777" w:rsidTr="00DB6186">
        <w:tc>
          <w:tcPr>
            <w:tcW w:w="284" w:type="dxa"/>
          </w:tcPr>
          <w:p w14:paraId="4EB53F0C" w14:textId="77777777" w:rsidR="00542A6F" w:rsidRDefault="00542A6F" w:rsidP="00D813F0">
            <w:pPr>
              <w:pStyle w:val="DaftarParagraf"/>
              <w:spacing w:after="0" w:line="480" w:lineRule="auto"/>
              <w:ind w:left="-101"/>
            </w:pPr>
          </w:p>
        </w:tc>
        <w:tc>
          <w:tcPr>
            <w:tcW w:w="2216" w:type="dxa"/>
          </w:tcPr>
          <w:p w14:paraId="1A407EF0" w14:textId="77777777" w:rsidR="00542A6F" w:rsidRDefault="00542A6F" w:rsidP="00DB6186">
            <w:pPr>
              <w:pStyle w:val="DaftarParagraf"/>
              <w:spacing w:after="0" w:line="480" w:lineRule="auto"/>
              <w:ind w:left="-117"/>
              <w:jc w:val="left"/>
            </w:pPr>
            <w:r>
              <w:t>Sumber</w:t>
            </w:r>
          </w:p>
        </w:tc>
        <w:tc>
          <w:tcPr>
            <w:tcW w:w="283" w:type="dxa"/>
          </w:tcPr>
          <w:p w14:paraId="37526CEB" w14:textId="77777777" w:rsidR="00542A6F" w:rsidRDefault="00542A6F" w:rsidP="00DB6186">
            <w:pPr>
              <w:pStyle w:val="DaftarParagraf"/>
              <w:spacing w:after="0" w:line="480" w:lineRule="auto"/>
              <w:ind w:left="-117"/>
              <w:jc w:val="left"/>
            </w:pPr>
            <w:r>
              <w:t>:</w:t>
            </w:r>
          </w:p>
        </w:tc>
        <w:tc>
          <w:tcPr>
            <w:tcW w:w="3874" w:type="dxa"/>
          </w:tcPr>
          <w:p w14:paraId="702941E5" w14:textId="77777777" w:rsidR="00542A6F" w:rsidRDefault="00542A6F" w:rsidP="00DB6186">
            <w:pPr>
              <w:pStyle w:val="DaftarParagraf"/>
              <w:spacing w:after="0" w:line="480" w:lineRule="auto"/>
              <w:ind w:left="-117"/>
              <w:jc w:val="left"/>
            </w:pPr>
            <w:r>
              <w:t>Kasir</w:t>
            </w:r>
          </w:p>
        </w:tc>
      </w:tr>
      <w:tr w:rsidR="00542A6F" w14:paraId="47C75F17" w14:textId="77777777" w:rsidTr="00DB6186">
        <w:tc>
          <w:tcPr>
            <w:tcW w:w="284" w:type="dxa"/>
          </w:tcPr>
          <w:p w14:paraId="020494DC" w14:textId="77777777" w:rsidR="00542A6F" w:rsidRDefault="00542A6F" w:rsidP="00D813F0">
            <w:pPr>
              <w:pStyle w:val="DaftarParagraf"/>
              <w:spacing w:after="0" w:line="480" w:lineRule="auto"/>
              <w:ind w:left="-101"/>
            </w:pPr>
          </w:p>
        </w:tc>
        <w:tc>
          <w:tcPr>
            <w:tcW w:w="2216" w:type="dxa"/>
          </w:tcPr>
          <w:p w14:paraId="04CF7EFD" w14:textId="77777777" w:rsidR="00542A6F" w:rsidRDefault="00542A6F" w:rsidP="00DB6186">
            <w:pPr>
              <w:pStyle w:val="DaftarParagraf"/>
              <w:spacing w:after="0" w:line="480" w:lineRule="auto"/>
              <w:ind w:left="-117"/>
              <w:jc w:val="left"/>
            </w:pPr>
            <w:r>
              <w:t>Frekuensi</w:t>
            </w:r>
          </w:p>
        </w:tc>
        <w:tc>
          <w:tcPr>
            <w:tcW w:w="283" w:type="dxa"/>
          </w:tcPr>
          <w:p w14:paraId="274752D5" w14:textId="77777777" w:rsidR="00542A6F" w:rsidRDefault="00542A6F" w:rsidP="00DB6186">
            <w:pPr>
              <w:pStyle w:val="DaftarParagraf"/>
              <w:spacing w:after="0" w:line="480" w:lineRule="auto"/>
              <w:ind w:left="-117"/>
              <w:jc w:val="left"/>
            </w:pPr>
            <w:r>
              <w:t>:</w:t>
            </w:r>
          </w:p>
        </w:tc>
        <w:tc>
          <w:tcPr>
            <w:tcW w:w="3874" w:type="dxa"/>
          </w:tcPr>
          <w:p w14:paraId="76417235" w14:textId="77777777" w:rsidR="00542A6F" w:rsidRDefault="004D4F14" w:rsidP="00DB6186">
            <w:pPr>
              <w:pStyle w:val="DaftarParagraf"/>
              <w:spacing w:after="0" w:line="480" w:lineRule="auto"/>
              <w:ind w:left="-117"/>
              <w:jc w:val="left"/>
            </w:pPr>
            <w:r>
              <w:t>Setiap ada transaksi pembayaran</w:t>
            </w:r>
          </w:p>
        </w:tc>
      </w:tr>
      <w:tr w:rsidR="00542A6F" w14:paraId="514BA51E" w14:textId="77777777" w:rsidTr="00DB6186">
        <w:tc>
          <w:tcPr>
            <w:tcW w:w="284" w:type="dxa"/>
          </w:tcPr>
          <w:p w14:paraId="4697D2F1" w14:textId="77777777" w:rsidR="00542A6F" w:rsidRDefault="00542A6F" w:rsidP="00D813F0">
            <w:pPr>
              <w:pStyle w:val="DaftarParagraf"/>
              <w:spacing w:after="0" w:line="480" w:lineRule="auto"/>
              <w:ind w:left="-101"/>
            </w:pPr>
          </w:p>
        </w:tc>
        <w:tc>
          <w:tcPr>
            <w:tcW w:w="2216" w:type="dxa"/>
          </w:tcPr>
          <w:p w14:paraId="49843C5F" w14:textId="77777777" w:rsidR="00542A6F" w:rsidRDefault="004D4F14" w:rsidP="00DB6186">
            <w:pPr>
              <w:pStyle w:val="DaftarParagraf"/>
              <w:spacing w:after="0" w:line="480" w:lineRule="auto"/>
              <w:ind w:left="-117"/>
              <w:jc w:val="left"/>
            </w:pPr>
            <w:r>
              <w:t>Keterangan</w:t>
            </w:r>
          </w:p>
        </w:tc>
        <w:tc>
          <w:tcPr>
            <w:tcW w:w="283" w:type="dxa"/>
          </w:tcPr>
          <w:p w14:paraId="710CD3AA" w14:textId="77777777" w:rsidR="00542A6F" w:rsidRDefault="004D4F14" w:rsidP="00DB6186">
            <w:pPr>
              <w:pStyle w:val="DaftarParagraf"/>
              <w:spacing w:after="0" w:line="480" w:lineRule="auto"/>
              <w:ind w:left="-117"/>
              <w:jc w:val="left"/>
            </w:pPr>
            <w:r>
              <w:t>:</w:t>
            </w:r>
          </w:p>
        </w:tc>
        <w:tc>
          <w:tcPr>
            <w:tcW w:w="3874" w:type="dxa"/>
          </w:tcPr>
          <w:p w14:paraId="142101B8" w14:textId="77777777" w:rsidR="00542A6F" w:rsidRDefault="004D4F14" w:rsidP="00DB6186">
            <w:pPr>
              <w:pStyle w:val="DaftarParagraf"/>
              <w:spacing w:after="0" w:line="480" w:lineRule="auto"/>
              <w:ind w:left="-117"/>
              <w:jc w:val="left"/>
            </w:pPr>
            <w:r>
              <w:t>Berisi tentang uang tunai yang dibayar pelanggan</w:t>
            </w:r>
          </w:p>
        </w:tc>
      </w:tr>
      <w:tr w:rsidR="004D4F14" w14:paraId="49A4A5AC" w14:textId="77777777" w:rsidTr="00DB6186">
        <w:tc>
          <w:tcPr>
            <w:tcW w:w="284" w:type="dxa"/>
          </w:tcPr>
          <w:p w14:paraId="5E0A4F5B" w14:textId="0B987245" w:rsidR="004D4F14" w:rsidRDefault="00D813F0" w:rsidP="00D813F0">
            <w:pPr>
              <w:pStyle w:val="DaftarParagraf"/>
              <w:spacing w:after="0" w:line="480" w:lineRule="auto"/>
              <w:ind w:left="-101"/>
            </w:pPr>
            <w:r>
              <w:t>c</w:t>
            </w:r>
            <w:r w:rsidR="004D4F14">
              <w:t>.</w:t>
            </w:r>
          </w:p>
        </w:tc>
        <w:tc>
          <w:tcPr>
            <w:tcW w:w="2216" w:type="dxa"/>
          </w:tcPr>
          <w:p w14:paraId="4C933FA2" w14:textId="77777777" w:rsidR="004D4F14" w:rsidRDefault="004D4F14" w:rsidP="00DB6186">
            <w:pPr>
              <w:pStyle w:val="DaftarParagraf"/>
              <w:spacing w:after="0" w:line="480" w:lineRule="auto"/>
              <w:ind w:left="-117"/>
              <w:jc w:val="left"/>
            </w:pPr>
            <w:r>
              <w:t>Nama Masukan</w:t>
            </w:r>
          </w:p>
        </w:tc>
        <w:tc>
          <w:tcPr>
            <w:tcW w:w="283" w:type="dxa"/>
          </w:tcPr>
          <w:p w14:paraId="47FD0111" w14:textId="77777777" w:rsidR="004D4F14" w:rsidRDefault="004D4F14" w:rsidP="00DB6186">
            <w:pPr>
              <w:pStyle w:val="DaftarParagraf"/>
              <w:spacing w:after="0" w:line="480" w:lineRule="auto"/>
              <w:ind w:left="-117"/>
              <w:jc w:val="left"/>
            </w:pPr>
            <w:r>
              <w:t>:</w:t>
            </w:r>
          </w:p>
        </w:tc>
        <w:tc>
          <w:tcPr>
            <w:tcW w:w="3874" w:type="dxa"/>
          </w:tcPr>
          <w:p w14:paraId="501ED380" w14:textId="77777777" w:rsidR="004D4F14" w:rsidRDefault="004D4F14" w:rsidP="00DB6186">
            <w:pPr>
              <w:pStyle w:val="DaftarParagraf"/>
              <w:spacing w:after="0" w:line="480" w:lineRule="auto"/>
              <w:ind w:left="-117"/>
              <w:jc w:val="left"/>
            </w:pPr>
            <w:r>
              <w:t>Data menu baru</w:t>
            </w:r>
          </w:p>
        </w:tc>
      </w:tr>
      <w:tr w:rsidR="004D4F14" w14:paraId="4430759E" w14:textId="77777777" w:rsidTr="00DB6186">
        <w:tc>
          <w:tcPr>
            <w:tcW w:w="284" w:type="dxa"/>
          </w:tcPr>
          <w:p w14:paraId="4C749EF6" w14:textId="77777777" w:rsidR="004D4F14" w:rsidRDefault="004D4F14" w:rsidP="00D813F0">
            <w:pPr>
              <w:pStyle w:val="DaftarParagraf"/>
              <w:spacing w:after="0" w:line="480" w:lineRule="auto"/>
              <w:ind w:left="-101"/>
            </w:pPr>
          </w:p>
        </w:tc>
        <w:tc>
          <w:tcPr>
            <w:tcW w:w="2216" w:type="dxa"/>
          </w:tcPr>
          <w:p w14:paraId="3103174A" w14:textId="77777777" w:rsidR="004D4F14" w:rsidRDefault="004D4F14" w:rsidP="00DB6186">
            <w:pPr>
              <w:pStyle w:val="DaftarParagraf"/>
              <w:spacing w:after="0" w:line="480" w:lineRule="auto"/>
              <w:ind w:left="-117"/>
              <w:jc w:val="left"/>
            </w:pPr>
            <w:r>
              <w:t>Fungsi</w:t>
            </w:r>
          </w:p>
        </w:tc>
        <w:tc>
          <w:tcPr>
            <w:tcW w:w="283" w:type="dxa"/>
          </w:tcPr>
          <w:p w14:paraId="5EA13624" w14:textId="77777777" w:rsidR="004D4F14" w:rsidRDefault="004D4F14" w:rsidP="00DB6186">
            <w:pPr>
              <w:pStyle w:val="DaftarParagraf"/>
              <w:spacing w:after="0" w:line="480" w:lineRule="auto"/>
              <w:ind w:left="-117"/>
              <w:jc w:val="left"/>
            </w:pPr>
            <w:r>
              <w:t>:</w:t>
            </w:r>
          </w:p>
        </w:tc>
        <w:tc>
          <w:tcPr>
            <w:tcW w:w="3874" w:type="dxa"/>
          </w:tcPr>
          <w:p w14:paraId="69A6EF1F" w14:textId="77777777" w:rsidR="004D4F14" w:rsidRDefault="004D4F14" w:rsidP="00DB6186">
            <w:pPr>
              <w:pStyle w:val="DaftarParagraf"/>
              <w:spacing w:after="0" w:line="480" w:lineRule="auto"/>
              <w:ind w:left="-117"/>
              <w:jc w:val="left"/>
            </w:pPr>
            <w:r>
              <w:t>Untuk mendata menu baru ke dalam sistem</w:t>
            </w:r>
          </w:p>
        </w:tc>
      </w:tr>
      <w:tr w:rsidR="004D4F14" w14:paraId="6F6CB077" w14:textId="77777777" w:rsidTr="00DB6186">
        <w:tc>
          <w:tcPr>
            <w:tcW w:w="284" w:type="dxa"/>
          </w:tcPr>
          <w:p w14:paraId="121D03D2" w14:textId="77777777" w:rsidR="004D4F14" w:rsidRDefault="004D4F14" w:rsidP="00D813F0">
            <w:pPr>
              <w:pStyle w:val="DaftarParagraf"/>
              <w:spacing w:after="0" w:line="480" w:lineRule="auto"/>
              <w:ind w:left="-101"/>
            </w:pPr>
          </w:p>
        </w:tc>
        <w:tc>
          <w:tcPr>
            <w:tcW w:w="2216" w:type="dxa"/>
          </w:tcPr>
          <w:p w14:paraId="7E284575" w14:textId="77777777" w:rsidR="004D4F14" w:rsidRDefault="004D4F14" w:rsidP="00DB6186">
            <w:pPr>
              <w:pStyle w:val="DaftarParagraf"/>
              <w:spacing w:after="0" w:line="480" w:lineRule="auto"/>
              <w:ind w:left="-117"/>
              <w:jc w:val="left"/>
            </w:pPr>
            <w:r>
              <w:t>Sumber</w:t>
            </w:r>
          </w:p>
        </w:tc>
        <w:tc>
          <w:tcPr>
            <w:tcW w:w="283" w:type="dxa"/>
          </w:tcPr>
          <w:p w14:paraId="69FDA638" w14:textId="77777777" w:rsidR="004D4F14" w:rsidRDefault="004D4F14" w:rsidP="00DB6186">
            <w:pPr>
              <w:pStyle w:val="DaftarParagraf"/>
              <w:spacing w:after="0" w:line="480" w:lineRule="auto"/>
              <w:ind w:left="-117"/>
              <w:jc w:val="left"/>
            </w:pPr>
            <w:r>
              <w:t>:</w:t>
            </w:r>
          </w:p>
        </w:tc>
        <w:tc>
          <w:tcPr>
            <w:tcW w:w="3874" w:type="dxa"/>
          </w:tcPr>
          <w:p w14:paraId="42DE90FA" w14:textId="77777777" w:rsidR="004D4F14" w:rsidRPr="00542A6F" w:rsidRDefault="004D4F14" w:rsidP="00DB6186">
            <w:pPr>
              <w:pStyle w:val="DaftarParagraf"/>
              <w:spacing w:after="0" w:line="480" w:lineRule="auto"/>
              <w:ind w:left="-117"/>
              <w:jc w:val="left"/>
            </w:pPr>
            <w:r>
              <w:t>Pemilik/</w:t>
            </w:r>
            <w:r w:rsidRPr="00542A6F">
              <w:rPr>
                <w:i/>
                <w:lang w:val="en-US"/>
              </w:rPr>
              <w:t>Chef</w:t>
            </w:r>
          </w:p>
        </w:tc>
      </w:tr>
      <w:tr w:rsidR="004D4F14" w14:paraId="165C4300" w14:textId="77777777" w:rsidTr="00DB6186">
        <w:tc>
          <w:tcPr>
            <w:tcW w:w="284" w:type="dxa"/>
          </w:tcPr>
          <w:p w14:paraId="37BAC9C8" w14:textId="77777777" w:rsidR="004D4F14" w:rsidRDefault="004D4F14" w:rsidP="00D813F0">
            <w:pPr>
              <w:pStyle w:val="DaftarParagraf"/>
              <w:spacing w:after="0" w:line="480" w:lineRule="auto"/>
              <w:ind w:left="-101"/>
            </w:pPr>
          </w:p>
        </w:tc>
        <w:tc>
          <w:tcPr>
            <w:tcW w:w="2216" w:type="dxa"/>
          </w:tcPr>
          <w:p w14:paraId="13DBBD93" w14:textId="77777777" w:rsidR="004D4F14" w:rsidRDefault="004D4F14" w:rsidP="00DB6186">
            <w:pPr>
              <w:pStyle w:val="DaftarParagraf"/>
              <w:spacing w:after="0" w:line="480" w:lineRule="auto"/>
              <w:ind w:left="-117"/>
              <w:jc w:val="left"/>
            </w:pPr>
            <w:r>
              <w:t>Frekuensi</w:t>
            </w:r>
          </w:p>
        </w:tc>
        <w:tc>
          <w:tcPr>
            <w:tcW w:w="283" w:type="dxa"/>
          </w:tcPr>
          <w:p w14:paraId="7004618D" w14:textId="77777777" w:rsidR="004D4F14" w:rsidRDefault="004D4F14" w:rsidP="00DB6186">
            <w:pPr>
              <w:pStyle w:val="DaftarParagraf"/>
              <w:spacing w:after="0" w:line="480" w:lineRule="auto"/>
              <w:ind w:left="-117"/>
              <w:jc w:val="left"/>
            </w:pPr>
            <w:r>
              <w:t>:</w:t>
            </w:r>
          </w:p>
        </w:tc>
        <w:tc>
          <w:tcPr>
            <w:tcW w:w="3874" w:type="dxa"/>
          </w:tcPr>
          <w:p w14:paraId="731F646B" w14:textId="77777777" w:rsidR="004D4F14" w:rsidRDefault="004D4F14" w:rsidP="00DB6186">
            <w:pPr>
              <w:pStyle w:val="DaftarParagraf"/>
              <w:spacing w:after="0" w:line="480" w:lineRule="auto"/>
              <w:ind w:left="-117"/>
              <w:jc w:val="left"/>
            </w:pPr>
            <w:r>
              <w:t>Setiap ada menu baru</w:t>
            </w:r>
          </w:p>
        </w:tc>
      </w:tr>
      <w:tr w:rsidR="004D4F14" w14:paraId="734FAB3F" w14:textId="77777777" w:rsidTr="00DB6186">
        <w:tc>
          <w:tcPr>
            <w:tcW w:w="284" w:type="dxa"/>
          </w:tcPr>
          <w:p w14:paraId="6C8320A7" w14:textId="77777777" w:rsidR="004D4F14" w:rsidRDefault="004D4F14" w:rsidP="00D813F0">
            <w:pPr>
              <w:pStyle w:val="DaftarParagraf"/>
              <w:spacing w:after="0" w:line="480" w:lineRule="auto"/>
              <w:ind w:left="-101"/>
            </w:pPr>
          </w:p>
        </w:tc>
        <w:tc>
          <w:tcPr>
            <w:tcW w:w="2216" w:type="dxa"/>
          </w:tcPr>
          <w:p w14:paraId="7D8895B5" w14:textId="77777777" w:rsidR="004D4F14" w:rsidRDefault="004D4F14" w:rsidP="00DB6186">
            <w:pPr>
              <w:pStyle w:val="DaftarParagraf"/>
              <w:spacing w:after="0" w:line="480" w:lineRule="auto"/>
              <w:ind w:left="-117"/>
              <w:jc w:val="left"/>
            </w:pPr>
            <w:r>
              <w:t>Keterangan</w:t>
            </w:r>
          </w:p>
        </w:tc>
        <w:tc>
          <w:tcPr>
            <w:tcW w:w="283" w:type="dxa"/>
          </w:tcPr>
          <w:p w14:paraId="7BE44872" w14:textId="77777777" w:rsidR="004D4F14" w:rsidRDefault="004D4F14" w:rsidP="00DB6186">
            <w:pPr>
              <w:pStyle w:val="DaftarParagraf"/>
              <w:spacing w:after="0" w:line="480" w:lineRule="auto"/>
              <w:ind w:left="-117"/>
              <w:jc w:val="left"/>
            </w:pPr>
            <w:r>
              <w:t>:</w:t>
            </w:r>
          </w:p>
        </w:tc>
        <w:tc>
          <w:tcPr>
            <w:tcW w:w="3874" w:type="dxa"/>
          </w:tcPr>
          <w:p w14:paraId="7FBC3BD1" w14:textId="77777777" w:rsidR="004D4F14" w:rsidRDefault="004D4F14" w:rsidP="00DB6186">
            <w:pPr>
              <w:pStyle w:val="DaftarParagraf"/>
              <w:spacing w:after="0" w:line="480" w:lineRule="auto"/>
              <w:ind w:left="-117"/>
              <w:jc w:val="left"/>
            </w:pPr>
            <w:r>
              <w:t>Berisi tentang data menu baru</w:t>
            </w:r>
          </w:p>
        </w:tc>
      </w:tr>
    </w:tbl>
    <w:p w14:paraId="5269867F" w14:textId="77777777" w:rsidR="00ED0E32" w:rsidRDefault="00ED0E32" w:rsidP="00D813F0">
      <w:pPr>
        <w:pStyle w:val="DaftarParagraf"/>
        <w:numPr>
          <w:ilvl w:val="0"/>
          <w:numId w:val="48"/>
        </w:numPr>
        <w:spacing w:after="0" w:line="480" w:lineRule="auto"/>
        <w:ind w:left="709" w:hanging="283"/>
        <w:jc w:val="left"/>
        <w:outlineLvl w:val="2"/>
      </w:pPr>
      <w:bookmarkStart w:id="134" w:name="_Toc11916499"/>
      <w:r>
        <w:t>Rancangan Proses</w:t>
      </w:r>
      <w:bookmarkEnd w:id="134"/>
    </w:p>
    <w:p w14:paraId="3559A4A8" w14:textId="77777777" w:rsidR="00542A6F" w:rsidRDefault="00542A6F" w:rsidP="00321016">
      <w:pPr>
        <w:pStyle w:val="DaftarParagraf"/>
        <w:numPr>
          <w:ilvl w:val="0"/>
          <w:numId w:val="49"/>
        </w:numPr>
        <w:spacing w:after="0" w:line="480" w:lineRule="auto"/>
        <w:ind w:left="993" w:hanging="284"/>
        <w:outlineLvl w:val="3"/>
      </w:pPr>
      <w:r>
        <w:t>Proses Pemesanan</w:t>
      </w:r>
    </w:p>
    <w:p w14:paraId="4B0E97CC" w14:textId="77777777" w:rsidR="00C51D1A" w:rsidRDefault="00D80402" w:rsidP="00321016">
      <w:pPr>
        <w:pStyle w:val="DaftarParagraf"/>
        <w:spacing w:after="0" w:line="480" w:lineRule="auto"/>
        <w:ind w:left="993" w:firstLine="708"/>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14:paraId="09E253FD" w14:textId="77777777" w:rsidR="00542A6F" w:rsidRPr="00C51D1A" w:rsidRDefault="00D80402" w:rsidP="00321016">
      <w:pPr>
        <w:pStyle w:val="DaftarParagraf"/>
        <w:spacing w:after="0" w:line="480" w:lineRule="auto"/>
        <w:ind w:left="993" w:firstLine="708"/>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321016">
      <w:pPr>
        <w:pStyle w:val="DaftarParagraf"/>
        <w:numPr>
          <w:ilvl w:val="0"/>
          <w:numId w:val="49"/>
        </w:numPr>
        <w:spacing w:after="0" w:line="480" w:lineRule="auto"/>
        <w:ind w:left="993" w:hanging="284"/>
        <w:outlineLvl w:val="3"/>
      </w:pPr>
      <w:r>
        <w:t>Proses Pembayaran</w:t>
      </w:r>
    </w:p>
    <w:p w14:paraId="4908A1A4" w14:textId="77777777" w:rsidR="00C51D1A" w:rsidRPr="0069531B" w:rsidRDefault="00C51D1A" w:rsidP="00321016">
      <w:pPr>
        <w:pStyle w:val="DaftarParagraf"/>
        <w:spacing w:after="0" w:line="480" w:lineRule="auto"/>
        <w:ind w:left="993" w:firstLine="708"/>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321016">
      <w:pPr>
        <w:pStyle w:val="DaftarParagraf"/>
        <w:keepNext/>
        <w:numPr>
          <w:ilvl w:val="0"/>
          <w:numId w:val="49"/>
        </w:numPr>
        <w:spacing w:after="0" w:line="480" w:lineRule="auto"/>
        <w:ind w:left="993" w:hanging="284"/>
        <w:outlineLvl w:val="3"/>
      </w:pPr>
      <w:r>
        <w:lastRenderedPageBreak/>
        <w:t>Proses</w:t>
      </w:r>
      <w:r w:rsidR="0069531B">
        <w:t xml:space="preserve"> Pembuatan Laporan</w:t>
      </w:r>
    </w:p>
    <w:p w14:paraId="5DCE624A" w14:textId="77777777" w:rsidR="0069531B" w:rsidRPr="0069531B" w:rsidRDefault="0069531B" w:rsidP="00321016">
      <w:pPr>
        <w:pStyle w:val="DaftarParagraf"/>
        <w:spacing w:after="0" w:line="480" w:lineRule="auto"/>
        <w:ind w:left="993" w:firstLine="708"/>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D813F0">
      <w:pPr>
        <w:pStyle w:val="DaftarParagraf"/>
        <w:numPr>
          <w:ilvl w:val="0"/>
          <w:numId w:val="48"/>
        </w:numPr>
        <w:spacing w:after="0" w:line="480" w:lineRule="auto"/>
        <w:ind w:left="709" w:hanging="283"/>
        <w:jc w:val="left"/>
        <w:outlineLvl w:val="2"/>
      </w:pPr>
      <w:bookmarkStart w:id="135" w:name="_Toc11916500"/>
      <w:r>
        <w:t>Rancangan Keluaran</w:t>
      </w:r>
      <w:bookmarkEnd w:id="135"/>
    </w:p>
    <w:tbl>
      <w:tblPr>
        <w:tblW w:w="0" w:type="auto"/>
        <w:tblInd w:w="709" w:type="dxa"/>
        <w:tblLook w:val="04A0" w:firstRow="1" w:lastRow="0" w:firstColumn="1" w:lastColumn="0" w:noHBand="0" w:noVBand="1"/>
      </w:tblPr>
      <w:tblGrid>
        <w:gridCol w:w="295"/>
        <w:gridCol w:w="2414"/>
        <w:gridCol w:w="283"/>
        <w:gridCol w:w="3874"/>
      </w:tblGrid>
      <w:tr w:rsidR="00542A6F" w14:paraId="765FCF7A" w14:textId="77777777" w:rsidTr="001762F6">
        <w:tc>
          <w:tcPr>
            <w:tcW w:w="284" w:type="dxa"/>
          </w:tcPr>
          <w:p w14:paraId="24EDE0B9" w14:textId="77777777" w:rsidR="00542A6F" w:rsidRDefault="00542A6F" w:rsidP="001762F6">
            <w:pPr>
              <w:pStyle w:val="DaftarParagraf"/>
              <w:spacing w:after="0" w:line="480" w:lineRule="auto"/>
              <w:ind w:left="-101"/>
            </w:pPr>
            <w:r>
              <w:t>a.</w:t>
            </w:r>
          </w:p>
        </w:tc>
        <w:tc>
          <w:tcPr>
            <w:tcW w:w="2414" w:type="dxa"/>
          </w:tcPr>
          <w:p w14:paraId="54D2EED9" w14:textId="77777777" w:rsidR="00542A6F" w:rsidRDefault="00542A6F" w:rsidP="001762F6">
            <w:pPr>
              <w:pStyle w:val="DaftarParagraf"/>
              <w:spacing w:after="0" w:line="480" w:lineRule="auto"/>
              <w:ind w:left="-117"/>
              <w:jc w:val="left"/>
            </w:pPr>
            <w:r>
              <w:t xml:space="preserve">Nama </w:t>
            </w:r>
            <w:r w:rsidR="000F061E">
              <w:t>Keluaran</w:t>
            </w:r>
          </w:p>
        </w:tc>
        <w:tc>
          <w:tcPr>
            <w:tcW w:w="283" w:type="dxa"/>
          </w:tcPr>
          <w:p w14:paraId="3B21EC46" w14:textId="77777777" w:rsidR="00542A6F" w:rsidRDefault="00542A6F" w:rsidP="001762F6">
            <w:pPr>
              <w:pStyle w:val="DaftarParagraf"/>
              <w:spacing w:after="0" w:line="480" w:lineRule="auto"/>
              <w:ind w:left="-117"/>
              <w:jc w:val="left"/>
            </w:pPr>
            <w:r>
              <w:t>:</w:t>
            </w:r>
          </w:p>
        </w:tc>
        <w:tc>
          <w:tcPr>
            <w:tcW w:w="3874" w:type="dxa"/>
          </w:tcPr>
          <w:p w14:paraId="1F72136C" w14:textId="77777777" w:rsidR="00542A6F" w:rsidRPr="002F18A8" w:rsidRDefault="002F18A8" w:rsidP="001762F6">
            <w:pPr>
              <w:pStyle w:val="DaftarParagraf"/>
              <w:spacing w:after="0" w:line="480" w:lineRule="auto"/>
              <w:ind w:left="-117"/>
              <w:jc w:val="left"/>
              <w:rPr>
                <w:i/>
              </w:rPr>
            </w:pPr>
            <w:r>
              <w:rPr>
                <w:i/>
              </w:rPr>
              <w:t>Bill</w:t>
            </w:r>
          </w:p>
        </w:tc>
      </w:tr>
      <w:tr w:rsidR="00542A6F" w14:paraId="65EDCA7E" w14:textId="77777777" w:rsidTr="001762F6">
        <w:tc>
          <w:tcPr>
            <w:tcW w:w="284" w:type="dxa"/>
          </w:tcPr>
          <w:p w14:paraId="54A772D4" w14:textId="77777777" w:rsidR="00542A6F" w:rsidRDefault="00542A6F" w:rsidP="001762F6">
            <w:pPr>
              <w:pStyle w:val="DaftarParagraf"/>
              <w:spacing w:after="0" w:line="480" w:lineRule="auto"/>
              <w:ind w:left="-101"/>
            </w:pPr>
          </w:p>
        </w:tc>
        <w:tc>
          <w:tcPr>
            <w:tcW w:w="2414" w:type="dxa"/>
          </w:tcPr>
          <w:p w14:paraId="36ED246E" w14:textId="77777777" w:rsidR="00542A6F" w:rsidRDefault="00542A6F" w:rsidP="001762F6">
            <w:pPr>
              <w:pStyle w:val="DaftarParagraf"/>
              <w:spacing w:after="0" w:line="480" w:lineRule="auto"/>
              <w:ind w:left="-117"/>
              <w:jc w:val="left"/>
            </w:pPr>
            <w:r>
              <w:t>Fungsi</w:t>
            </w:r>
          </w:p>
        </w:tc>
        <w:tc>
          <w:tcPr>
            <w:tcW w:w="283" w:type="dxa"/>
          </w:tcPr>
          <w:p w14:paraId="429B5BA4" w14:textId="77777777" w:rsidR="00542A6F" w:rsidRDefault="00542A6F" w:rsidP="001762F6">
            <w:pPr>
              <w:pStyle w:val="DaftarParagraf"/>
              <w:spacing w:after="0" w:line="480" w:lineRule="auto"/>
              <w:ind w:left="-117"/>
              <w:jc w:val="left"/>
            </w:pPr>
            <w:r>
              <w:t>:</w:t>
            </w:r>
          </w:p>
        </w:tc>
        <w:tc>
          <w:tcPr>
            <w:tcW w:w="3874" w:type="dxa"/>
          </w:tcPr>
          <w:p w14:paraId="5D176796" w14:textId="77777777" w:rsidR="00542A6F" w:rsidRDefault="00542A6F" w:rsidP="001762F6">
            <w:pPr>
              <w:pStyle w:val="DaftarParagraf"/>
              <w:spacing w:after="0" w:line="480" w:lineRule="auto"/>
              <w:ind w:left="-117"/>
              <w:jc w:val="left"/>
            </w:pPr>
            <w:r>
              <w:t xml:space="preserve">Untuk </w:t>
            </w:r>
            <w:r w:rsidR="002F18A8">
              <w:t>memberitahukan total biaya pesanan ke pelanggan</w:t>
            </w:r>
          </w:p>
        </w:tc>
      </w:tr>
      <w:tr w:rsidR="00542A6F" w14:paraId="73D32768" w14:textId="77777777" w:rsidTr="001762F6">
        <w:tc>
          <w:tcPr>
            <w:tcW w:w="284" w:type="dxa"/>
          </w:tcPr>
          <w:p w14:paraId="6E7E3E47" w14:textId="77777777" w:rsidR="00542A6F" w:rsidRDefault="00542A6F" w:rsidP="001762F6">
            <w:pPr>
              <w:pStyle w:val="DaftarParagraf"/>
              <w:spacing w:after="0" w:line="480" w:lineRule="auto"/>
              <w:ind w:left="-101"/>
            </w:pPr>
          </w:p>
        </w:tc>
        <w:tc>
          <w:tcPr>
            <w:tcW w:w="2414" w:type="dxa"/>
          </w:tcPr>
          <w:p w14:paraId="7C282951" w14:textId="77777777" w:rsidR="00542A6F" w:rsidRDefault="00542A6F" w:rsidP="001762F6">
            <w:pPr>
              <w:pStyle w:val="DaftarParagraf"/>
              <w:spacing w:after="0" w:line="480" w:lineRule="auto"/>
              <w:ind w:left="-117"/>
              <w:jc w:val="left"/>
            </w:pPr>
            <w:r>
              <w:t>Sumber</w:t>
            </w:r>
          </w:p>
        </w:tc>
        <w:tc>
          <w:tcPr>
            <w:tcW w:w="283" w:type="dxa"/>
          </w:tcPr>
          <w:p w14:paraId="2BC60EA0" w14:textId="77777777" w:rsidR="00542A6F" w:rsidRDefault="00542A6F" w:rsidP="001762F6">
            <w:pPr>
              <w:pStyle w:val="DaftarParagraf"/>
              <w:spacing w:after="0" w:line="480" w:lineRule="auto"/>
              <w:ind w:left="-117"/>
              <w:jc w:val="left"/>
            </w:pPr>
            <w:r>
              <w:t>:</w:t>
            </w:r>
          </w:p>
        </w:tc>
        <w:tc>
          <w:tcPr>
            <w:tcW w:w="3874" w:type="dxa"/>
          </w:tcPr>
          <w:p w14:paraId="682BCFE3" w14:textId="77777777" w:rsidR="00542A6F" w:rsidRPr="00542A6F" w:rsidRDefault="002F18A8" w:rsidP="001762F6">
            <w:pPr>
              <w:pStyle w:val="DaftarParagraf"/>
              <w:spacing w:after="0" w:line="480" w:lineRule="auto"/>
              <w:ind w:left="-117"/>
              <w:jc w:val="left"/>
            </w:pPr>
            <w:r>
              <w:t>Kasir</w:t>
            </w:r>
          </w:p>
        </w:tc>
      </w:tr>
      <w:tr w:rsidR="00542A6F" w14:paraId="1A9FABD2" w14:textId="77777777" w:rsidTr="001762F6">
        <w:tc>
          <w:tcPr>
            <w:tcW w:w="284" w:type="dxa"/>
          </w:tcPr>
          <w:p w14:paraId="069BA8DC" w14:textId="77777777" w:rsidR="00542A6F" w:rsidRDefault="00542A6F" w:rsidP="001762F6">
            <w:pPr>
              <w:pStyle w:val="DaftarParagraf"/>
              <w:spacing w:after="0" w:line="480" w:lineRule="auto"/>
              <w:ind w:left="-101"/>
            </w:pPr>
          </w:p>
        </w:tc>
        <w:tc>
          <w:tcPr>
            <w:tcW w:w="2414" w:type="dxa"/>
          </w:tcPr>
          <w:p w14:paraId="1CA9BEF0" w14:textId="77777777" w:rsidR="00542A6F" w:rsidRDefault="00542A6F" w:rsidP="001762F6">
            <w:pPr>
              <w:pStyle w:val="DaftarParagraf"/>
              <w:spacing w:after="0" w:line="480" w:lineRule="auto"/>
              <w:ind w:left="-117"/>
              <w:jc w:val="left"/>
            </w:pPr>
            <w:r>
              <w:t>Frekuensi</w:t>
            </w:r>
          </w:p>
        </w:tc>
        <w:tc>
          <w:tcPr>
            <w:tcW w:w="283" w:type="dxa"/>
          </w:tcPr>
          <w:p w14:paraId="370ECDD0" w14:textId="77777777" w:rsidR="00542A6F" w:rsidRDefault="00542A6F" w:rsidP="001762F6">
            <w:pPr>
              <w:pStyle w:val="DaftarParagraf"/>
              <w:spacing w:after="0" w:line="480" w:lineRule="auto"/>
              <w:ind w:left="-117"/>
              <w:jc w:val="left"/>
            </w:pPr>
            <w:r>
              <w:t>:</w:t>
            </w:r>
          </w:p>
        </w:tc>
        <w:tc>
          <w:tcPr>
            <w:tcW w:w="3874" w:type="dxa"/>
          </w:tcPr>
          <w:p w14:paraId="4DFA691F" w14:textId="77777777" w:rsidR="00542A6F" w:rsidRPr="002F18A8" w:rsidRDefault="00542A6F" w:rsidP="001762F6">
            <w:pPr>
              <w:pStyle w:val="DaftarParagraf"/>
              <w:spacing w:after="0" w:line="480" w:lineRule="auto"/>
              <w:ind w:left="-117"/>
              <w:jc w:val="left"/>
              <w:rPr>
                <w:i/>
              </w:rPr>
            </w:pPr>
            <w:r>
              <w:t xml:space="preserve">Setiap </w:t>
            </w:r>
            <w:r w:rsidR="002F18A8">
              <w:t xml:space="preserve">pelanggan meminta </w:t>
            </w:r>
            <w:r w:rsidR="002F18A8" w:rsidRPr="002F18A8">
              <w:rPr>
                <w:i/>
                <w:lang w:val="en-US"/>
              </w:rPr>
              <w:t>bill</w:t>
            </w:r>
          </w:p>
        </w:tc>
      </w:tr>
      <w:tr w:rsidR="00542A6F" w14:paraId="047AE471" w14:textId="77777777" w:rsidTr="001762F6">
        <w:tc>
          <w:tcPr>
            <w:tcW w:w="284" w:type="dxa"/>
          </w:tcPr>
          <w:p w14:paraId="7A8F5DCB" w14:textId="77777777" w:rsidR="00542A6F" w:rsidRDefault="00542A6F" w:rsidP="001762F6">
            <w:pPr>
              <w:pStyle w:val="DaftarParagraf"/>
              <w:spacing w:after="0" w:line="480" w:lineRule="auto"/>
              <w:ind w:left="-101"/>
            </w:pPr>
          </w:p>
        </w:tc>
        <w:tc>
          <w:tcPr>
            <w:tcW w:w="2414" w:type="dxa"/>
          </w:tcPr>
          <w:p w14:paraId="690E3206" w14:textId="77777777" w:rsidR="00542A6F" w:rsidRDefault="00542A6F" w:rsidP="001762F6">
            <w:pPr>
              <w:pStyle w:val="DaftarParagraf"/>
              <w:spacing w:after="0" w:line="480" w:lineRule="auto"/>
              <w:ind w:left="-117"/>
              <w:jc w:val="left"/>
            </w:pPr>
            <w:r>
              <w:t>Keterangan</w:t>
            </w:r>
          </w:p>
        </w:tc>
        <w:tc>
          <w:tcPr>
            <w:tcW w:w="283" w:type="dxa"/>
          </w:tcPr>
          <w:p w14:paraId="60A204FE" w14:textId="77777777" w:rsidR="00542A6F" w:rsidRDefault="00542A6F" w:rsidP="001762F6">
            <w:pPr>
              <w:pStyle w:val="DaftarParagraf"/>
              <w:spacing w:after="0" w:line="480" w:lineRule="auto"/>
              <w:ind w:left="-117"/>
              <w:jc w:val="left"/>
            </w:pPr>
            <w:r>
              <w:t>:</w:t>
            </w:r>
          </w:p>
        </w:tc>
        <w:tc>
          <w:tcPr>
            <w:tcW w:w="3874" w:type="dxa"/>
          </w:tcPr>
          <w:p w14:paraId="42A664EE" w14:textId="77777777" w:rsidR="00542A6F" w:rsidRDefault="00542A6F" w:rsidP="001762F6">
            <w:pPr>
              <w:pStyle w:val="DaftarParagraf"/>
              <w:spacing w:after="0" w:line="480" w:lineRule="auto"/>
              <w:ind w:left="-117"/>
              <w:jc w:val="left"/>
            </w:pPr>
            <w:r>
              <w:t xml:space="preserve">Berisi tentang data </w:t>
            </w:r>
            <w:r w:rsidR="002F18A8">
              <w:t>pesanan dan total pembayaran</w:t>
            </w:r>
          </w:p>
        </w:tc>
      </w:tr>
      <w:tr w:rsidR="002F18A8" w14:paraId="0A418107" w14:textId="77777777" w:rsidTr="001762F6">
        <w:tc>
          <w:tcPr>
            <w:tcW w:w="284" w:type="dxa"/>
          </w:tcPr>
          <w:p w14:paraId="799A7EB1" w14:textId="77777777" w:rsidR="002F18A8" w:rsidRDefault="002F18A8" w:rsidP="001762F6">
            <w:pPr>
              <w:pStyle w:val="DaftarParagraf"/>
              <w:spacing w:after="0" w:line="480" w:lineRule="auto"/>
              <w:ind w:left="-101"/>
            </w:pPr>
            <w:r>
              <w:t>b.</w:t>
            </w:r>
          </w:p>
        </w:tc>
        <w:tc>
          <w:tcPr>
            <w:tcW w:w="2414" w:type="dxa"/>
          </w:tcPr>
          <w:p w14:paraId="36FB3C9F" w14:textId="77777777" w:rsidR="002F18A8" w:rsidRDefault="002F18A8" w:rsidP="001762F6">
            <w:pPr>
              <w:pStyle w:val="DaftarParagraf"/>
              <w:spacing w:after="0" w:line="480" w:lineRule="auto"/>
              <w:ind w:left="-117"/>
              <w:jc w:val="left"/>
            </w:pPr>
            <w:r>
              <w:t>Nama Keluaran</w:t>
            </w:r>
          </w:p>
        </w:tc>
        <w:tc>
          <w:tcPr>
            <w:tcW w:w="283" w:type="dxa"/>
          </w:tcPr>
          <w:p w14:paraId="5F515E07" w14:textId="77777777" w:rsidR="002F18A8" w:rsidRDefault="002F18A8" w:rsidP="001762F6">
            <w:pPr>
              <w:pStyle w:val="DaftarParagraf"/>
              <w:spacing w:after="0" w:line="480" w:lineRule="auto"/>
              <w:ind w:left="-117"/>
              <w:jc w:val="left"/>
            </w:pPr>
            <w:r>
              <w:t>:</w:t>
            </w:r>
          </w:p>
        </w:tc>
        <w:tc>
          <w:tcPr>
            <w:tcW w:w="3874" w:type="dxa"/>
          </w:tcPr>
          <w:p w14:paraId="4F910A35" w14:textId="77777777" w:rsidR="002F18A8" w:rsidRDefault="002F18A8" w:rsidP="001762F6">
            <w:pPr>
              <w:pStyle w:val="DaftarParagraf"/>
              <w:spacing w:after="0" w:line="480" w:lineRule="auto"/>
              <w:ind w:left="-117"/>
              <w:jc w:val="left"/>
            </w:pPr>
            <w:r>
              <w:t>Bukti pembayaran</w:t>
            </w:r>
          </w:p>
        </w:tc>
      </w:tr>
      <w:tr w:rsidR="002F18A8" w14:paraId="609D1956" w14:textId="77777777" w:rsidTr="001762F6">
        <w:tc>
          <w:tcPr>
            <w:tcW w:w="284" w:type="dxa"/>
          </w:tcPr>
          <w:p w14:paraId="0DFFA0FE" w14:textId="77777777" w:rsidR="002F18A8" w:rsidRDefault="002F18A8" w:rsidP="001762F6">
            <w:pPr>
              <w:pStyle w:val="DaftarParagraf"/>
              <w:spacing w:after="0" w:line="480" w:lineRule="auto"/>
              <w:ind w:left="-101"/>
            </w:pPr>
          </w:p>
        </w:tc>
        <w:tc>
          <w:tcPr>
            <w:tcW w:w="2414" w:type="dxa"/>
          </w:tcPr>
          <w:p w14:paraId="22CFF3A3" w14:textId="77777777" w:rsidR="002F18A8" w:rsidRDefault="002F18A8" w:rsidP="001762F6">
            <w:pPr>
              <w:pStyle w:val="DaftarParagraf"/>
              <w:spacing w:after="0" w:line="480" w:lineRule="auto"/>
              <w:ind w:left="-117"/>
              <w:jc w:val="left"/>
            </w:pPr>
            <w:r>
              <w:t>Fungsi</w:t>
            </w:r>
          </w:p>
        </w:tc>
        <w:tc>
          <w:tcPr>
            <w:tcW w:w="283" w:type="dxa"/>
          </w:tcPr>
          <w:p w14:paraId="1EC27302" w14:textId="77777777" w:rsidR="002F18A8" w:rsidRDefault="002F18A8" w:rsidP="001762F6">
            <w:pPr>
              <w:pStyle w:val="DaftarParagraf"/>
              <w:spacing w:after="0" w:line="480" w:lineRule="auto"/>
              <w:ind w:left="-117"/>
              <w:jc w:val="left"/>
            </w:pPr>
            <w:r>
              <w:t>:</w:t>
            </w:r>
          </w:p>
        </w:tc>
        <w:tc>
          <w:tcPr>
            <w:tcW w:w="3874" w:type="dxa"/>
          </w:tcPr>
          <w:p w14:paraId="24C2CF72" w14:textId="77777777" w:rsidR="002F18A8" w:rsidRDefault="002F18A8" w:rsidP="001762F6">
            <w:pPr>
              <w:pStyle w:val="DaftarParagraf"/>
              <w:spacing w:after="0" w:line="480" w:lineRule="auto"/>
              <w:ind w:left="-117"/>
              <w:jc w:val="left"/>
            </w:pPr>
            <w:r>
              <w:t>Untuk memberikan bukti pelanggan telah melakukan pembayaran</w:t>
            </w:r>
          </w:p>
        </w:tc>
      </w:tr>
      <w:tr w:rsidR="002F18A8" w14:paraId="55A14D50" w14:textId="77777777" w:rsidTr="001762F6">
        <w:tc>
          <w:tcPr>
            <w:tcW w:w="284" w:type="dxa"/>
          </w:tcPr>
          <w:p w14:paraId="05E1D8AE" w14:textId="77777777" w:rsidR="002F18A8" w:rsidRDefault="002F18A8" w:rsidP="001762F6">
            <w:pPr>
              <w:pStyle w:val="DaftarParagraf"/>
              <w:spacing w:after="0" w:line="480" w:lineRule="auto"/>
              <w:ind w:left="-101"/>
            </w:pPr>
          </w:p>
        </w:tc>
        <w:tc>
          <w:tcPr>
            <w:tcW w:w="2414" w:type="dxa"/>
          </w:tcPr>
          <w:p w14:paraId="444235EC" w14:textId="77777777" w:rsidR="002F18A8" w:rsidRDefault="002F18A8" w:rsidP="001762F6">
            <w:pPr>
              <w:pStyle w:val="DaftarParagraf"/>
              <w:spacing w:after="0" w:line="480" w:lineRule="auto"/>
              <w:ind w:left="-117"/>
              <w:jc w:val="left"/>
            </w:pPr>
            <w:r>
              <w:t>Sumber</w:t>
            </w:r>
          </w:p>
        </w:tc>
        <w:tc>
          <w:tcPr>
            <w:tcW w:w="283" w:type="dxa"/>
          </w:tcPr>
          <w:p w14:paraId="3B1B66BE" w14:textId="77777777" w:rsidR="002F18A8" w:rsidRDefault="002F18A8" w:rsidP="001762F6">
            <w:pPr>
              <w:pStyle w:val="DaftarParagraf"/>
              <w:spacing w:after="0" w:line="480" w:lineRule="auto"/>
              <w:ind w:left="-117"/>
              <w:jc w:val="left"/>
            </w:pPr>
            <w:r>
              <w:t>:</w:t>
            </w:r>
          </w:p>
        </w:tc>
        <w:tc>
          <w:tcPr>
            <w:tcW w:w="3874" w:type="dxa"/>
          </w:tcPr>
          <w:p w14:paraId="25414FDB" w14:textId="77777777" w:rsidR="002F18A8" w:rsidRDefault="002F18A8" w:rsidP="001762F6">
            <w:pPr>
              <w:pStyle w:val="DaftarParagraf"/>
              <w:spacing w:after="0" w:line="480" w:lineRule="auto"/>
              <w:ind w:left="-117"/>
              <w:jc w:val="left"/>
            </w:pPr>
            <w:r>
              <w:t>Kasir</w:t>
            </w:r>
          </w:p>
        </w:tc>
      </w:tr>
      <w:tr w:rsidR="002F18A8" w14:paraId="3953AAC4" w14:textId="77777777" w:rsidTr="001762F6">
        <w:tc>
          <w:tcPr>
            <w:tcW w:w="284" w:type="dxa"/>
          </w:tcPr>
          <w:p w14:paraId="281FDE37" w14:textId="77777777" w:rsidR="002F18A8" w:rsidRDefault="002F18A8" w:rsidP="001762F6">
            <w:pPr>
              <w:pStyle w:val="DaftarParagraf"/>
              <w:spacing w:after="0" w:line="480" w:lineRule="auto"/>
              <w:ind w:left="-101"/>
            </w:pPr>
          </w:p>
        </w:tc>
        <w:tc>
          <w:tcPr>
            <w:tcW w:w="2414" w:type="dxa"/>
          </w:tcPr>
          <w:p w14:paraId="699CA9E3" w14:textId="77777777" w:rsidR="002F18A8" w:rsidRDefault="002F18A8" w:rsidP="001762F6">
            <w:pPr>
              <w:pStyle w:val="DaftarParagraf"/>
              <w:spacing w:after="0" w:line="480" w:lineRule="auto"/>
              <w:ind w:left="-117"/>
              <w:jc w:val="left"/>
            </w:pPr>
            <w:r>
              <w:t>Frekuensi</w:t>
            </w:r>
          </w:p>
        </w:tc>
        <w:tc>
          <w:tcPr>
            <w:tcW w:w="283" w:type="dxa"/>
          </w:tcPr>
          <w:p w14:paraId="3A2E555D" w14:textId="77777777" w:rsidR="002F18A8" w:rsidRDefault="002F18A8" w:rsidP="001762F6">
            <w:pPr>
              <w:pStyle w:val="DaftarParagraf"/>
              <w:spacing w:after="0" w:line="480" w:lineRule="auto"/>
              <w:ind w:left="-117"/>
              <w:jc w:val="left"/>
            </w:pPr>
            <w:r>
              <w:t>:</w:t>
            </w:r>
          </w:p>
        </w:tc>
        <w:tc>
          <w:tcPr>
            <w:tcW w:w="3874" w:type="dxa"/>
          </w:tcPr>
          <w:p w14:paraId="1E8D99D8" w14:textId="77777777" w:rsidR="002F18A8" w:rsidRDefault="002F18A8" w:rsidP="001762F6">
            <w:pPr>
              <w:pStyle w:val="DaftarParagraf"/>
              <w:spacing w:after="0" w:line="480" w:lineRule="auto"/>
              <w:ind w:left="-117"/>
              <w:jc w:val="left"/>
            </w:pPr>
            <w:r>
              <w:t>Setiap pelanggan melakukan pembayaran</w:t>
            </w:r>
          </w:p>
        </w:tc>
      </w:tr>
      <w:tr w:rsidR="002F18A8" w14:paraId="35428F46" w14:textId="77777777" w:rsidTr="001762F6">
        <w:tc>
          <w:tcPr>
            <w:tcW w:w="284" w:type="dxa"/>
          </w:tcPr>
          <w:p w14:paraId="59CAFCFD" w14:textId="77777777" w:rsidR="002F18A8" w:rsidRDefault="002F18A8" w:rsidP="001762F6">
            <w:pPr>
              <w:pStyle w:val="DaftarParagraf"/>
              <w:spacing w:after="0" w:line="480" w:lineRule="auto"/>
              <w:ind w:left="-101"/>
            </w:pPr>
          </w:p>
        </w:tc>
        <w:tc>
          <w:tcPr>
            <w:tcW w:w="2414" w:type="dxa"/>
          </w:tcPr>
          <w:p w14:paraId="5B58634E" w14:textId="77777777" w:rsidR="002F18A8" w:rsidRDefault="002F18A8" w:rsidP="001762F6">
            <w:pPr>
              <w:pStyle w:val="DaftarParagraf"/>
              <w:spacing w:after="0" w:line="480" w:lineRule="auto"/>
              <w:ind w:left="-117"/>
              <w:jc w:val="left"/>
            </w:pPr>
            <w:r>
              <w:t>Keterangan</w:t>
            </w:r>
          </w:p>
        </w:tc>
        <w:tc>
          <w:tcPr>
            <w:tcW w:w="283" w:type="dxa"/>
          </w:tcPr>
          <w:p w14:paraId="68E688AA" w14:textId="77777777" w:rsidR="002F18A8" w:rsidRDefault="002F18A8" w:rsidP="001762F6">
            <w:pPr>
              <w:pStyle w:val="DaftarParagraf"/>
              <w:spacing w:after="0" w:line="480" w:lineRule="auto"/>
              <w:ind w:left="-117"/>
              <w:jc w:val="left"/>
            </w:pPr>
            <w:r>
              <w:t>:</w:t>
            </w:r>
          </w:p>
        </w:tc>
        <w:tc>
          <w:tcPr>
            <w:tcW w:w="3874" w:type="dxa"/>
          </w:tcPr>
          <w:p w14:paraId="6F15E016" w14:textId="77777777" w:rsidR="002F18A8" w:rsidRDefault="002F18A8" w:rsidP="001762F6">
            <w:pPr>
              <w:pStyle w:val="DaftarParagraf"/>
              <w:spacing w:after="0" w:line="480" w:lineRule="auto"/>
              <w:ind w:left="-117"/>
              <w:jc w:val="left"/>
            </w:pPr>
            <w:r>
              <w:t>Berisi tentang data pesanan, total pembayaran, uang tunai pelanggan, data kembalian pelanggan.</w:t>
            </w:r>
          </w:p>
        </w:tc>
      </w:tr>
      <w:tr w:rsidR="00DD7303" w14:paraId="3AF60CC7" w14:textId="77777777" w:rsidTr="001762F6">
        <w:tc>
          <w:tcPr>
            <w:tcW w:w="284" w:type="dxa"/>
          </w:tcPr>
          <w:p w14:paraId="557F3DD4" w14:textId="77777777" w:rsidR="00DD7303" w:rsidRDefault="00DD7303" w:rsidP="004377CD">
            <w:pPr>
              <w:pStyle w:val="DaftarParagraf"/>
              <w:keepNext/>
              <w:spacing w:after="0" w:line="480" w:lineRule="auto"/>
              <w:ind w:left="-101"/>
            </w:pPr>
            <w:r>
              <w:lastRenderedPageBreak/>
              <w:t>c.</w:t>
            </w:r>
          </w:p>
        </w:tc>
        <w:tc>
          <w:tcPr>
            <w:tcW w:w="2414" w:type="dxa"/>
          </w:tcPr>
          <w:p w14:paraId="0D73E036" w14:textId="77777777" w:rsidR="00DD7303" w:rsidRDefault="00DD7303" w:rsidP="004377CD">
            <w:pPr>
              <w:pStyle w:val="DaftarParagraf"/>
              <w:keepNext/>
              <w:spacing w:after="0" w:line="480" w:lineRule="auto"/>
              <w:ind w:left="-119"/>
              <w:jc w:val="left"/>
            </w:pPr>
            <w:r>
              <w:t>Nama Keluaran</w:t>
            </w:r>
          </w:p>
        </w:tc>
        <w:tc>
          <w:tcPr>
            <w:tcW w:w="283" w:type="dxa"/>
          </w:tcPr>
          <w:p w14:paraId="316D2433" w14:textId="77777777" w:rsidR="00DD7303" w:rsidRDefault="00DD7303" w:rsidP="004377CD">
            <w:pPr>
              <w:pStyle w:val="DaftarParagraf"/>
              <w:keepNext/>
              <w:spacing w:after="0" w:line="480" w:lineRule="auto"/>
              <w:ind w:left="-117"/>
              <w:jc w:val="left"/>
            </w:pPr>
            <w:r>
              <w:t>:</w:t>
            </w:r>
          </w:p>
        </w:tc>
        <w:tc>
          <w:tcPr>
            <w:tcW w:w="3874" w:type="dxa"/>
          </w:tcPr>
          <w:p w14:paraId="4312954A" w14:textId="77777777" w:rsidR="00DD7303" w:rsidRDefault="00DD7303" w:rsidP="004377CD">
            <w:pPr>
              <w:pStyle w:val="DaftarParagraf"/>
              <w:keepNext/>
              <w:spacing w:after="0" w:line="480" w:lineRule="auto"/>
              <w:ind w:left="-117"/>
              <w:jc w:val="left"/>
            </w:pPr>
            <w:r>
              <w:t>Laporan harian</w:t>
            </w:r>
          </w:p>
        </w:tc>
      </w:tr>
      <w:tr w:rsidR="00DD7303" w14:paraId="028EF974" w14:textId="77777777" w:rsidTr="001762F6">
        <w:tc>
          <w:tcPr>
            <w:tcW w:w="284" w:type="dxa"/>
          </w:tcPr>
          <w:p w14:paraId="0C55006B" w14:textId="77777777" w:rsidR="00DD7303" w:rsidRDefault="00DD7303" w:rsidP="001762F6">
            <w:pPr>
              <w:pStyle w:val="DaftarParagraf"/>
              <w:spacing w:after="0" w:line="480" w:lineRule="auto"/>
              <w:ind w:left="-101"/>
            </w:pPr>
          </w:p>
        </w:tc>
        <w:tc>
          <w:tcPr>
            <w:tcW w:w="2414" w:type="dxa"/>
          </w:tcPr>
          <w:p w14:paraId="33FDBF58" w14:textId="77777777" w:rsidR="00DD7303" w:rsidRDefault="00DD7303" w:rsidP="001762F6">
            <w:pPr>
              <w:pStyle w:val="DaftarParagraf"/>
              <w:spacing w:after="0" w:line="480" w:lineRule="auto"/>
              <w:ind w:left="-117"/>
              <w:jc w:val="left"/>
            </w:pPr>
            <w:r>
              <w:t>Fungsi</w:t>
            </w:r>
          </w:p>
        </w:tc>
        <w:tc>
          <w:tcPr>
            <w:tcW w:w="283" w:type="dxa"/>
          </w:tcPr>
          <w:p w14:paraId="28A26ED5" w14:textId="77777777" w:rsidR="00DD7303" w:rsidRDefault="00DD7303" w:rsidP="001762F6">
            <w:pPr>
              <w:pStyle w:val="DaftarParagraf"/>
              <w:spacing w:after="0" w:line="480" w:lineRule="auto"/>
              <w:ind w:left="-117"/>
              <w:jc w:val="left"/>
            </w:pPr>
            <w:r>
              <w:t>:</w:t>
            </w:r>
          </w:p>
        </w:tc>
        <w:tc>
          <w:tcPr>
            <w:tcW w:w="3874" w:type="dxa"/>
          </w:tcPr>
          <w:p w14:paraId="7A82AF60" w14:textId="77777777" w:rsidR="00DD7303" w:rsidRDefault="00DD7303" w:rsidP="001762F6">
            <w:pPr>
              <w:pStyle w:val="DaftarParagraf"/>
              <w:spacing w:after="0" w:line="480" w:lineRule="auto"/>
              <w:ind w:left="-117"/>
              <w:jc w:val="left"/>
            </w:pPr>
            <w:r>
              <w:t xml:space="preserve">Untuk merekam </w:t>
            </w:r>
            <w:r w:rsidR="00F67C62">
              <w:t>semua transaksi yang terjadi dalam sehari</w:t>
            </w:r>
          </w:p>
        </w:tc>
      </w:tr>
      <w:tr w:rsidR="00DD7303" w14:paraId="066F34BF" w14:textId="77777777" w:rsidTr="001762F6">
        <w:tc>
          <w:tcPr>
            <w:tcW w:w="284" w:type="dxa"/>
          </w:tcPr>
          <w:p w14:paraId="4204891E" w14:textId="77777777" w:rsidR="00DD7303" w:rsidRDefault="00DD7303" w:rsidP="001762F6">
            <w:pPr>
              <w:pStyle w:val="DaftarParagraf"/>
              <w:spacing w:after="0" w:line="480" w:lineRule="auto"/>
              <w:ind w:left="-101"/>
            </w:pPr>
          </w:p>
        </w:tc>
        <w:tc>
          <w:tcPr>
            <w:tcW w:w="2414" w:type="dxa"/>
          </w:tcPr>
          <w:p w14:paraId="430D23A9" w14:textId="77777777" w:rsidR="00DD7303" w:rsidRDefault="00F67C62" w:rsidP="001762F6">
            <w:pPr>
              <w:pStyle w:val="DaftarParagraf"/>
              <w:spacing w:after="0" w:line="480" w:lineRule="auto"/>
              <w:ind w:left="-117"/>
              <w:jc w:val="left"/>
            </w:pPr>
            <w:r>
              <w:t>Sumber</w:t>
            </w:r>
          </w:p>
        </w:tc>
        <w:tc>
          <w:tcPr>
            <w:tcW w:w="283" w:type="dxa"/>
          </w:tcPr>
          <w:p w14:paraId="6A1DDA1E" w14:textId="77777777" w:rsidR="00DD7303" w:rsidRDefault="00F67C62" w:rsidP="001762F6">
            <w:pPr>
              <w:pStyle w:val="DaftarParagraf"/>
              <w:spacing w:after="0" w:line="480" w:lineRule="auto"/>
              <w:ind w:left="-117"/>
              <w:jc w:val="left"/>
            </w:pPr>
            <w:r>
              <w:t>:</w:t>
            </w:r>
          </w:p>
        </w:tc>
        <w:tc>
          <w:tcPr>
            <w:tcW w:w="3874" w:type="dxa"/>
          </w:tcPr>
          <w:p w14:paraId="164594EE" w14:textId="77777777" w:rsidR="00DD7303" w:rsidRDefault="00F67C62" w:rsidP="001762F6">
            <w:pPr>
              <w:pStyle w:val="DaftarParagraf"/>
              <w:spacing w:after="0" w:line="480" w:lineRule="auto"/>
              <w:ind w:left="-117"/>
              <w:jc w:val="left"/>
            </w:pPr>
            <w:r>
              <w:t>Kasir</w:t>
            </w:r>
          </w:p>
        </w:tc>
      </w:tr>
      <w:tr w:rsidR="00DD7303" w14:paraId="6C8E39B5" w14:textId="77777777" w:rsidTr="001762F6">
        <w:tc>
          <w:tcPr>
            <w:tcW w:w="284" w:type="dxa"/>
          </w:tcPr>
          <w:p w14:paraId="73474565" w14:textId="77777777" w:rsidR="00DD7303" w:rsidRDefault="00DD7303" w:rsidP="001762F6">
            <w:pPr>
              <w:pStyle w:val="DaftarParagraf"/>
              <w:spacing w:after="0" w:line="480" w:lineRule="auto"/>
              <w:ind w:left="-101"/>
            </w:pPr>
          </w:p>
        </w:tc>
        <w:tc>
          <w:tcPr>
            <w:tcW w:w="2414" w:type="dxa"/>
          </w:tcPr>
          <w:p w14:paraId="103E34DF" w14:textId="77777777" w:rsidR="00DD7303" w:rsidRDefault="00F67C62" w:rsidP="001762F6">
            <w:pPr>
              <w:pStyle w:val="DaftarParagraf"/>
              <w:spacing w:after="0" w:line="480" w:lineRule="auto"/>
              <w:ind w:left="-117"/>
              <w:jc w:val="left"/>
            </w:pPr>
            <w:r>
              <w:t>Frekuensi</w:t>
            </w:r>
          </w:p>
        </w:tc>
        <w:tc>
          <w:tcPr>
            <w:tcW w:w="283" w:type="dxa"/>
          </w:tcPr>
          <w:p w14:paraId="3D7F082F" w14:textId="77777777" w:rsidR="00DD7303" w:rsidRDefault="00F67C62" w:rsidP="001762F6">
            <w:pPr>
              <w:pStyle w:val="DaftarParagraf"/>
              <w:spacing w:after="0" w:line="480" w:lineRule="auto"/>
              <w:ind w:left="-117"/>
              <w:jc w:val="left"/>
            </w:pPr>
            <w:r>
              <w:t>:</w:t>
            </w:r>
          </w:p>
        </w:tc>
        <w:tc>
          <w:tcPr>
            <w:tcW w:w="3874" w:type="dxa"/>
          </w:tcPr>
          <w:p w14:paraId="4D69BD41" w14:textId="77777777" w:rsidR="00DD7303" w:rsidRDefault="00F67C62" w:rsidP="001762F6">
            <w:pPr>
              <w:pStyle w:val="DaftarParagraf"/>
              <w:spacing w:after="0" w:line="480" w:lineRule="auto"/>
              <w:ind w:left="-117"/>
              <w:jc w:val="left"/>
            </w:pPr>
            <w:r>
              <w:t>Setiap hari</w:t>
            </w:r>
          </w:p>
        </w:tc>
      </w:tr>
      <w:tr w:rsidR="00DD7303" w14:paraId="23474AE5" w14:textId="77777777" w:rsidTr="001762F6">
        <w:tc>
          <w:tcPr>
            <w:tcW w:w="284" w:type="dxa"/>
          </w:tcPr>
          <w:p w14:paraId="2748BF74" w14:textId="77777777" w:rsidR="00DD7303" w:rsidRDefault="00DD7303" w:rsidP="001762F6">
            <w:pPr>
              <w:pStyle w:val="DaftarParagraf"/>
              <w:spacing w:after="0" w:line="480" w:lineRule="auto"/>
              <w:ind w:left="-101"/>
            </w:pPr>
          </w:p>
        </w:tc>
        <w:tc>
          <w:tcPr>
            <w:tcW w:w="2414" w:type="dxa"/>
          </w:tcPr>
          <w:p w14:paraId="2CE591CB" w14:textId="77777777" w:rsidR="00DD7303" w:rsidRDefault="00F67C62" w:rsidP="001762F6">
            <w:pPr>
              <w:pStyle w:val="DaftarParagraf"/>
              <w:spacing w:after="0" w:line="480" w:lineRule="auto"/>
              <w:ind w:left="-117"/>
              <w:jc w:val="left"/>
            </w:pPr>
            <w:r>
              <w:t>Keterangan</w:t>
            </w:r>
          </w:p>
        </w:tc>
        <w:tc>
          <w:tcPr>
            <w:tcW w:w="283" w:type="dxa"/>
          </w:tcPr>
          <w:p w14:paraId="7E16EB9D" w14:textId="77777777" w:rsidR="00DD7303" w:rsidRDefault="00F67C62" w:rsidP="001762F6">
            <w:pPr>
              <w:pStyle w:val="DaftarParagraf"/>
              <w:spacing w:after="0" w:line="480" w:lineRule="auto"/>
              <w:ind w:left="-117"/>
              <w:jc w:val="left"/>
            </w:pPr>
            <w:r>
              <w:t>:</w:t>
            </w:r>
          </w:p>
        </w:tc>
        <w:tc>
          <w:tcPr>
            <w:tcW w:w="3874" w:type="dxa"/>
          </w:tcPr>
          <w:p w14:paraId="5059E231" w14:textId="77777777" w:rsidR="00DD7303" w:rsidRDefault="00F67C62" w:rsidP="001762F6">
            <w:pPr>
              <w:pStyle w:val="DaftarParagraf"/>
              <w:spacing w:after="0" w:line="480" w:lineRule="auto"/>
              <w:ind w:left="-117"/>
              <w:jc w:val="left"/>
            </w:pPr>
            <w:r>
              <w:t>Berisi tentang total pemasukan dalam satu hari, total transaksi yang terjadi dan menu favorit dalam satu hari</w:t>
            </w:r>
          </w:p>
        </w:tc>
      </w:tr>
      <w:tr w:rsidR="00F67C62" w14:paraId="1D1BF6CD" w14:textId="77777777" w:rsidTr="001762F6">
        <w:tc>
          <w:tcPr>
            <w:tcW w:w="284" w:type="dxa"/>
          </w:tcPr>
          <w:p w14:paraId="0110E58C" w14:textId="77777777" w:rsidR="00F67C62" w:rsidRDefault="00F67C62" w:rsidP="001762F6">
            <w:pPr>
              <w:pStyle w:val="DaftarParagraf"/>
              <w:spacing w:after="0" w:line="480" w:lineRule="auto"/>
              <w:ind w:left="-101"/>
            </w:pPr>
            <w:r>
              <w:t>d.</w:t>
            </w:r>
          </w:p>
        </w:tc>
        <w:tc>
          <w:tcPr>
            <w:tcW w:w="2414" w:type="dxa"/>
          </w:tcPr>
          <w:p w14:paraId="0042E1BD" w14:textId="77777777" w:rsidR="00F67C62" w:rsidRDefault="00F67C62" w:rsidP="001762F6">
            <w:pPr>
              <w:pStyle w:val="DaftarParagraf"/>
              <w:spacing w:after="0" w:line="480" w:lineRule="auto"/>
              <w:ind w:left="-117"/>
              <w:jc w:val="left"/>
            </w:pPr>
            <w:r>
              <w:t>Nama Keluaran</w:t>
            </w:r>
          </w:p>
        </w:tc>
        <w:tc>
          <w:tcPr>
            <w:tcW w:w="283" w:type="dxa"/>
          </w:tcPr>
          <w:p w14:paraId="20DAB3C7" w14:textId="77777777" w:rsidR="00F67C62" w:rsidRDefault="00F67C62" w:rsidP="001762F6">
            <w:pPr>
              <w:pStyle w:val="DaftarParagraf"/>
              <w:spacing w:after="0" w:line="480" w:lineRule="auto"/>
              <w:ind w:left="-117"/>
              <w:jc w:val="left"/>
            </w:pPr>
            <w:r>
              <w:t>:</w:t>
            </w:r>
          </w:p>
        </w:tc>
        <w:tc>
          <w:tcPr>
            <w:tcW w:w="3874" w:type="dxa"/>
          </w:tcPr>
          <w:p w14:paraId="012FAD67" w14:textId="77777777" w:rsidR="00F67C62" w:rsidRDefault="00F67C62" w:rsidP="001762F6">
            <w:pPr>
              <w:pStyle w:val="DaftarParagraf"/>
              <w:spacing w:after="0" w:line="480" w:lineRule="auto"/>
              <w:ind w:left="-117"/>
              <w:jc w:val="left"/>
            </w:pPr>
            <w:r>
              <w:t>Laporan bulanan</w:t>
            </w:r>
          </w:p>
        </w:tc>
      </w:tr>
      <w:tr w:rsidR="00F67C62" w14:paraId="6E21DA70" w14:textId="77777777" w:rsidTr="001762F6">
        <w:tc>
          <w:tcPr>
            <w:tcW w:w="284" w:type="dxa"/>
          </w:tcPr>
          <w:p w14:paraId="54D7DAA8" w14:textId="77777777" w:rsidR="00F67C62" w:rsidRDefault="00F67C62" w:rsidP="001762F6">
            <w:pPr>
              <w:pStyle w:val="DaftarParagraf"/>
              <w:spacing w:after="0" w:line="480" w:lineRule="auto"/>
              <w:ind w:left="-101"/>
            </w:pPr>
          </w:p>
        </w:tc>
        <w:tc>
          <w:tcPr>
            <w:tcW w:w="2414" w:type="dxa"/>
          </w:tcPr>
          <w:p w14:paraId="77EC4F9C" w14:textId="77777777" w:rsidR="00F67C62" w:rsidRDefault="00F67C62" w:rsidP="001762F6">
            <w:pPr>
              <w:pStyle w:val="DaftarParagraf"/>
              <w:spacing w:after="0" w:line="480" w:lineRule="auto"/>
              <w:ind w:left="-117"/>
              <w:jc w:val="left"/>
            </w:pPr>
            <w:r>
              <w:t>Fungsi</w:t>
            </w:r>
          </w:p>
        </w:tc>
        <w:tc>
          <w:tcPr>
            <w:tcW w:w="283" w:type="dxa"/>
          </w:tcPr>
          <w:p w14:paraId="3FB6FD79" w14:textId="77777777" w:rsidR="00F67C62" w:rsidRDefault="00F67C62" w:rsidP="001762F6">
            <w:pPr>
              <w:pStyle w:val="DaftarParagraf"/>
              <w:spacing w:after="0" w:line="480" w:lineRule="auto"/>
              <w:ind w:left="-117"/>
              <w:jc w:val="left"/>
            </w:pPr>
            <w:r>
              <w:t>:</w:t>
            </w:r>
          </w:p>
        </w:tc>
        <w:tc>
          <w:tcPr>
            <w:tcW w:w="3874" w:type="dxa"/>
          </w:tcPr>
          <w:p w14:paraId="6A26D0B7" w14:textId="77777777" w:rsidR="00F67C62" w:rsidRDefault="00F67C62" w:rsidP="001762F6">
            <w:pPr>
              <w:pStyle w:val="DaftarParagraf"/>
              <w:spacing w:after="0" w:line="480" w:lineRule="auto"/>
              <w:ind w:left="-117"/>
              <w:jc w:val="left"/>
            </w:pPr>
            <w:r>
              <w:t>Untuk mengetahui total pemasukan setiap bulan</w:t>
            </w:r>
          </w:p>
        </w:tc>
      </w:tr>
      <w:tr w:rsidR="00F67C62" w14:paraId="3B1446FA" w14:textId="77777777" w:rsidTr="001762F6">
        <w:tc>
          <w:tcPr>
            <w:tcW w:w="284" w:type="dxa"/>
          </w:tcPr>
          <w:p w14:paraId="23C5F25A" w14:textId="77777777" w:rsidR="00F67C62" w:rsidRDefault="00F67C62" w:rsidP="001762F6">
            <w:pPr>
              <w:pStyle w:val="DaftarParagraf"/>
              <w:spacing w:after="0" w:line="480" w:lineRule="auto"/>
              <w:ind w:left="-101"/>
            </w:pPr>
          </w:p>
        </w:tc>
        <w:tc>
          <w:tcPr>
            <w:tcW w:w="2414" w:type="dxa"/>
          </w:tcPr>
          <w:p w14:paraId="7BEF1D51" w14:textId="77777777" w:rsidR="00F67C62" w:rsidRDefault="00F67C62" w:rsidP="001762F6">
            <w:pPr>
              <w:pStyle w:val="DaftarParagraf"/>
              <w:spacing w:after="0" w:line="480" w:lineRule="auto"/>
              <w:ind w:left="-117"/>
              <w:jc w:val="left"/>
            </w:pPr>
            <w:r>
              <w:t>Sumber</w:t>
            </w:r>
          </w:p>
        </w:tc>
        <w:tc>
          <w:tcPr>
            <w:tcW w:w="283" w:type="dxa"/>
          </w:tcPr>
          <w:p w14:paraId="1F44963A" w14:textId="77777777" w:rsidR="00F67C62" w:rsidRDefault="00F67C62" w:rsidP="001762F6">
            <w:pPr>
              <w:pStyle w:val="DaftarParagraf"/>
              <w:spacing w:after="0" w:line="480" w:lineRule="auto"/>
              <w:ind w:left="-117"/>
              <w:jc w:val="left"/>
            </w:pPr>
            <w:r>
              <w:t>:</w:t>
            </w:r>
          </w:p>
        </w:tc>
        <w:tc>
          <w:tcPr>
            <w:tcW w:w="3874" w:type="dxa"/>
          </w:tcPr>
          <w:p w14:paraId="2543F4D5" w14:textId="77777777" w:rsidR="00F67C62" w:rsidRDefault="00F67C62" w:rsidP="001762F6">
            <w:pPr>
              <w:pStyle w:val="DaftarParagraf"/>
              <w:spacing w:after="0" w:line="480" w:lineRule="auto"/>
              <w:ind w:left="-117"/>
              <w:jc w:val="left"/>
            </w:pPr>
            <w:r>
              <w:t>Kasir</w:t>
            </w:r>
          </w:p>
        </w:tc>
      </w:tr>
      <w:tr w:rsidR="00F67C62" w14:paraId="0A090D9C" w14:textId="77777777" w:rsidTr="001762F6">
        <w:tc>
          <w:tcPr>
            <w:tcW w:w="284" w:type="dxa"/>
          </w:tcPr>
          <w:p w14:paraId="13F3B61F" w14:textId="77777777" w:rsidR="00F67C62" w:rsidRDefault="00F67C62" w:rsidP="001762F6">
            <w:pPr>
              <w:pStyle w:val="DaftarParagraf"/>
              <w:spacing w:after="0" w:line="480" w:lineRule="auto"/>
              <w:ind w:left="-101"/>
            </w:pPr>
          </w:p>
        </w:tc>
        <w:tc>
          <w:tcPr>
            <w:tcW w:w="2414" w:type="dxa"/>
          </w:tcPr>
          <w:p w14:paraId="079E79D0" w14:textId="77777777" w:rsidR="00F67C62" w:rsidRDefault="00F67C62" w:rsidP="001762F6">
            <w:pPr>
              <w:pStyle w:val="DaftarParagraf"/>
              <w:spacing w:after="0" w:line="480" w:lineRule="auto"/>
              <w:ind w:left="-117"/>
              <w:jc w:val="left"/>
            </w:pPr>
            <w:r>
              <w:t>Frekuensi</w:t>
            </w:r>
          </w:p>
        </w:tc>
        <w:tc>
          <w:tcPr>
            <w:tcW w:w="283" w:type="dxa"/>
          </w:tcPr>
          <w:p w14:paraId="65B3DD07" w14:textId="77777777" w:rsidR="00F67C62" w:rsidRDefault="00F67C62" w:rsidP="001762F6">
            <w:pPr>
              <w:pStyle w:val="DaftarParagraf"/>
              <w:spacing w:after="0" w:line="480" w:lineRule="auto"/>
              <w:ind w:left="-117"/>
              <w:jc w:val="left"/>
            </w:pPr>
            <w:r>
              <w:t>:</w:t>
            </w:r>
          </w:p>
        </w:tc>
        <w:tc>
          <w:tcPr>
            <w:tcW w:w="3874" w:type="dxa"/>
          </w:tcPr>
          <w:p w14:paraId="403345C9" w14:textId="77777777" w:rsidR="00F67C62" w:rsidRDefault="00F67C62" w:rsidP="001762F6">
            <w:pPr>
              <w:pStyle w:val="DaftarParagraf"/>
              <w:spacing w:after="0" w:line="480" w:lineRule="auto"/>
              <w:ind w:left="-117"/>
              <w:jc w:val="left"/>
            </w:pPr>
            <w:r>
              <w:t>Setiap bulan</w:t>
            </w:r>
          </w:p>
        </w:tc>
      </w:tr>
      <w:tr w:rsidR="00F67C62" w14:paraId="7E78B6FF" w14:textId="77777777" w:rsidTr="001762F6">
        <w:tc>
          <w:tcPr>
            <w:tcW w:w="284" w:type="dxa"/>
          </w:tcPr>
          <w:p w14:paraId="185BC821" w14:textId="77777777" w:rsidR="00F67C62" w:rsidRDefault="00F67C62" w:rsidP="001762F6">
            <w:pPr>
              <w:pStyle w:val="DaftarParagraf"/>
              <w:spacing w:after="0" w:line="480" w:lineRule="auto"/>
              <w:ind w:left="-101"/>
            </w:pPr>
          </w:p>
        </w:tc>
        <w:tc>
          <w:tcPr>
            <w:tcW w:w="2414" w:type="dxa"/>
          </w:tcPr>
          <w:p w14:paraId="14196525" w14:textId="77777777" w:rsidR="00F67C62" w:rsidRDefault="00F67C62" w:rsidP="001762F6">
            <w:pPr>
              <w:pStyle w:val="DaftarParagraf"/>
              <w:spacing w:after="0" w:line="480" w:lineRule="auto"/>
              <w:ind w:left="-117"/>
              <w:jc w:val="left"/>
            </w:pPr>
            <w:r>
              <w:t>Keterangan</w:t>
            </w:r>
          </w:p>
        </w:tc>
        <w:tc>
          <w:tcPr>
            <w:tcW w:w="283" w:type="dxa"/>
          </w:tcPr>
          <w:p w14:paraId="2D49F709" w14:textId="77777777" w:rsidR="00F67C62" w:rsidRDefault="00F67C62" w:rsidP="001762F6">
            <w:pPr>
              <w:pStyle w:val="DaftarParagraf"/>
              <w:spacing w:after="0" w:line="480" w:lineRule="auto"/>
              <w:ind w:left="-117"/>
              <w:jc w:val="left"/>
            </w:pPr>
            <w:r>
              <w:t>:</w:t>
            </w:r>
          </w:p>
        </w:tc>
        <w:tc>
          <w:tcPr>
            <w:tcW w:w="3874" w:type="dxa"/>
          </w:tcPr>
          <w:p w14:paraId="0996EFC3" w14:textId="77777777" w:rsidR="00F67C62" w:rsidRDefault="00F67C62" w:rsidP="001762F6">
            <w:pPr>
              <w:pStyle w:val="DaftarParagraf"/>
              <w:spacing w:after="0" w:line="480" w:lineRule="auto"/>
              <w:ind w:left="-117"/>
              <w:jc w:val="left"/>
            </w:pPr>
            <w:r>
              <w:t>Berisi tentang total pemasukan setiap bulan</w:t>
            </w:r>
          </w:p>
        </w:tc>
      </w:tr>
      <w:tr w:rsidR="00F67C62" w14:paraId="46EE4679" w14:textId="77777777" w:rsidTr="001762F6">
        <w:tc>
          <w:tcPr>
            <w:tcW w:w="284" w:type="dxa"/>
          </w:tcPr>
          <w:p w14:paraId="78114673" w14:textId="77777777" w:rsidR="00F67C62" w:rsidRDefault="00DE0AC0" w:rsidP="001762F6">
            <w:pPr>
              <w:pStyle w:val="DaftarParagraf"/>
              <w:spacing w:after="0" w:line="480" w:lineRule="auto"/>
              <w:ind w:left="-101"/>
            </w:pPr>
            <w:r>
              <w:t>e.</w:t>
            </w:r>
          </w:p>
        </w:tc>
        <w:tc>
          <w:tcPr>
            <w:tcW w:w="2414" w:type="dxa"/>
          </w:tcPr>
          <w:p w14:paraId="49C8A6AF" w14:textId="77777777" w:rsidR="00F67C62" w:rsidRDefault="00DE0AC0" w:rsidP="001762F6">
            <w:pPr>
              <w:pStyle w:val="DaftarParagraf"/>
              <w:spacing w:after="0" w:line="480" w:lineRule="auto"/>
              <w:ind w:left="-117"/>
              <w:jc w:val="left"/>
            </w:pPr>
            <w:r>
              <w:t>Nama Keluaran</w:t>
            </w:r>
          </w:p>
        </w:tc>
        <w:tc>
          <w:tcPr>
            <w:tcW w:w="283" w:type="dxa"/>
          </w:tcPr>
          <w:p w14:paraId="31AF599F" w14:textId="77777777" w:rsidR="00F67C62" w:rsidRDefault="00DE0AC0" w:rsidP="001762F6">
            <w:pPr>
              <w:pStyle w:val="DaftarParagraf"/>
              <w:spacing w:after="0" w:line="480" w:lineRule="auto"/>
              <w:ind w:left="-117"/>
              <w:jc w:val="left"/>
            </w:pPr>
            <w:r>
              <w:t>:</w:t>
            </w:r>
          </w:p>
        </w:tc>
        <w:tc>
          <w:tcPr>
            <w:tcW w:w="3874" w:type="dxa"/>
          </w:tcPr>
          <w:p w14:paraId="2F0DFEA2" w14:textId="77777777" w:rsidR="00F67C62" w:rsidRDefault="00DE0AC0" w:rsidP="001762F6">
            <w:pPr>
              <w:pStyle w:val="DaftarParagraf"/>
              <w:spacing w:after="0" w:line="480" w:lineRule="auto"/>
              <w:ind w:left="-117"/>
              <w:jc w:val="left"/>
            </w:pPr>
            <w:r>
              <w:t>Laporan menu favorit</w:t>
            </w:r>
          </w:p>
        </w:tc>
      </w:tr>
      <w:tr w:rsidR="00F67C62" w14:paraId="3D04A119" w14:textId="77777777" w:rsidTr="001762F6">
        <w:tc>
          <w:tcPr>
            <w:tcW w:w="284" w:type="dxa"/>
          </w:tcPr>
          <w:p w14:paraId="3E125D95" w14:textId="77777777" w:rsidR="00F67C62" w:rsidRDefault="00F67C62" w:rsidP="001762F6">
            <w:pPr>
              <w:pStyle w:val="DaftarParagraf"/>
              <w:spacing w:after="0" w:line="480" w:lineRule="auto"/>
              <w:ind w:left="-101"/>
            </w:pPr>
          </w:p>
        </w:tc>
        <w:tc>
          <w:tcPr>
            <w:tcW w:w="2414" w:type="dxa"/>
          </w:tcPr>
          <w:p w14:paraId="619CFDDC" w14:textId="77777777" w:rsidR="00F67C62" w:rsidRDefault="00DE0AC0" w:rsidP="001762F6">
            <w:pPr>
              <w:pStyle w:val="DaftarParagraf"/>
              <w:spacing w:after="0" w:line="480" w:lineRule="auto"/>
              <w:ind w:left="-117"/>
              <w:jc w:val="left"/>
            </w:pPr>
            <w:r>
              <w:t>Fungsi</w:t>
            </w:r>
          </w:p>
        </w:tc>
        <w:tc>
          <w:tcPr>
            <w:tcW w:w="283" w:type="dxa"/>
          </w:tcPr>
          <w:p w14:paraId="5EC3CDDE" w14:textId="77777777" w:rsidR="00F67C62" w:rsidRDefault="00DE0AC0" w:rsidP="001762F6">
            <w:pPr>
              <w:pStyle w:val="DaftarParagraf"/>
              <w:spacing w:after="0" w:line="480" w:lineRule="auto"/>
              <w:ind w:left="-117"/>
              <w:jc w:val="left"/>
            </w:pPr>
            <w:r>
              <w:t>:</w:t>
            </w:r>
          </w:p>
        </w:tc>
        <w:tc>
          <w:tcPr>
            <w:tcW w:w="3874" w:type="dxa"/>
          </w:tcPr>
          <w:p w14:paraId="18BD9B89" w14:textId="77777777" w:rsidR="00F67C62" w:rsidRDefault="00DE0AC0" w:rsidP="001762F6">
            <w:pPr>
              <w:pStyle w:val="DaftarParagraf"/>
              <w:spacing w:after="0" w:line="480" w:lineRule="auto"/>
              <w:ind w:left="-117"/>
              <w:jc w:val="left"/>
            </w:pPr>
            <w:r>
              <w:t>Untuk mengetahui menu yang sering diminati pengunjung dan melakukan evaluasi terhadap daftar menu</w:t>
            </w:r>
          </w:p>
        </w:tc>
      </w:tr>
      <w:tr w:rsidR="00DE0AC0" w14:paraId="444ABF93" w14:textId="77777777" w:rsidTr="001762F6">
        <w:tc>
          <w:tcPr>
            <w:tcW w:w="284" w:type="dxa"/>
          </w:tcPr>
          <w:p w14:paraId="75A51D1C" w14:textId="77777777" w:rsidR="00DE0AC0" w:rsidRDefault="00DE0AC0" w:rsidP="001762F6">
            <w:pPr>
              <w:pStyle w:val="DaftarParagraf"/>
              <w:spacing w:after="0" w:line="480" w:lineRule="auto"/>
              <w:ind w:left="-101"/>
            </w:pPr>
          </w:p>
        </w:tc>
        <w:tc>
          <w:tcPr>
            <w:tcW w:w="2414" w:type="dxa"/>
          </w:tcPr>
          <w:p w14:paraId="5A5AC3FD" w14:textId="77777777" w:rsidR="00DE0AC0" w:rsidRDefault="00DE0AC0" w:rsidP="001762F6">
            <w:pPr>
              <w:pStyle w:val="DaftarParagraf"/>
              <w:spacing w:after="0" w:line="480" w:lineRule="auto"/>
              <w:ind w:left="-117"/>
              <w:jc w:val="left"/>
            </w:pPr>
            <w:r>
              <w:t>Sumber</w:t>
            </w:r>
          </w:p>
        </w:tc>
        <w:tc>
          <w:tcPr>
            <w:tcW w:w="283" w:type="dxa"/>
          </w:tcPr>
          <w:p w14:paraId="671DB4D2" w14:textId="77777777" w:rsidR="00DE0AC0" w:rsidRDefault="00DE0AC0" w:rsidP="001762F6">
            <w:pPr>
              <w:pStyle w:val="DaftarParagraf"/>
              <w:spacing w:after="0" w:line="480" w:lineRule="auto"/>
              <w:ind w:left="-117"/>
              <w:jc w:val="left"/>
            </w:pPr>
            <w:r>
              <w:t>:</w:t>
            </w:r>
          </w:p>
        </w:tc>
        <w:tc>
          <w:tcPr>
            <w:tcW w:w="3874" w:type="dxa"/>
          </w:tcPr>
          <w:p w14:paraId="79AEDC6A" w14:textId="77777777" w:rsidR="00DE0AC0" w:rsidRDefault="00DE0AC0" w:rsidP="001762F6">
            <w:pPr>
              <w:pStyle w:val="DaftarParagraf"/>
              <w:spacing w:after="0" w:line="480" w:lineRule="auto"/>
              <w:ind w:left="-117"/>
              <w:jc w:val="left"/>
            </w:pPr>
            <w:r>
              <w:t>Kasir</w:t>
            </w:r>
          </w:p>
        </w:tc>
      </w:tr>
      <w:tr w:rsidR="00DE0AC0" w14:paraId="25818010" w14:textId="77777777" w:rsidTr="001762F6">
        <w:tc>
          <w:tcPr>
            <w:tcW w:w="284" w:type="dxa"/>
          </w:tcPr>
          <w:p w14:paraId="02A447FE" w14:textId="77777777" w:rsidR="00DE0AC0" w:rsidRDefault="00DE0AC0" w:rsidP="001762F6">
            <w:pPr>
              <w:pStyle w:val="DaftarParagraf"/>
              <w:spacing w:after="0" w:line="480" w:lineRule="auto"/>
              <w:ind w:left="-101"/>
            </w:pPr>
          </w:p>
        </w:tc>
        <w:tc>
          <w:tcPr>
            <w:tcW w:w="2414" w:type="dxa"/>
          </w:tcPr>
          <w:p w14:paraId="736A89BA" w14:textId="77777777" w:rsidR="00DE0AC0" w:rsidRDefault="00DE0AC0" w:rsidP="001762F6">
            <w:pPr>
              <w:pStyle w:val="DaftarParagraf"/>
              <w:spacing w:after="0" w:line="480" w:lineRule="auto"/>
              <w:ind w:left="-117"/>
              <w:jc w:val="left"/>
            </w:pPr>
            <w:r>
              <w:t>Frekuensi</w:t>
            </w:r>
          </w:p>
        </w:tc>
        <w:tc>
          <w:tcPr>
            <w:tcW w:w="283" w:type="dxa"/>
          </w:tcPr>
          <w:p w14:paraId="59329616" w14:textId="77777777" w:rsidR="00DE0AC0" w:rsidRDefault="00DE0AC0" w:rsidP="001762F6">
            <w:pPr>
              <w:pStyle w:val="DaftarParagraf"/>
              <w:spacing w:after="0" w:line="480" w:lineRule="auto"/>
              <w:ind w:left="-117"/>
              <w:jc w:val="left"/>
            </w:pPr>
            <w:r>
              <w:t>:</w:t>
            </w:r>
          </w:p>
        </w:tc>
        <w:tc>
          <w:tcPr>
            <w:tcW w:w="3874" w:type="dxa"/>
          </w:tcPr>
          <w:p w14:paraId="04B4C1F5" w14:textId="77777777" w:rsidR="00DE0AC0" w:rsidRDefault="00DE0AC0" w:rsidP="001762F6">
            <w:pPr>
              <w:pStyle w:val="DaftarParagraf"/>
              <w:spacing w:after="0" w:line="480" w:lineRule="auto"/>
              <w:ind w:left="-117"/>
              <w:jc w:val="left"/>
            </w:pPr>
            <w:r>
              <w:t>Setiap bulan</w:t>
            </w:r>
          </w:p>
        </w:tc>
      </w:tr>
      <w:tr w:rsidR="00DE0AC0" w14:paraId="635FAA11" w14:textId="77777777" w:rsidTr="001762F6">
        <w:tc>
          <w:tcPr>
            <w:tcW w:w="284" w:type="dxa"/>
          </w:tcPr>
          <w:p w14:paraId="741AB828" w14:textId="77777777" w:rsidR="00DE0AC0" w:rsidRDefault="00DE0AC0" w:rsidP="001762F6">
            <w:pPr>
              <w:pStyle w:val="DaftarParagraf"/>
              <w:spacing w:after="0" w:line="480" w:lineRule="auto"/>
              <w:ind w:left="-101"/>
            </w:pPr>
          </w:p>
        </w:tc>
        <w:tc>
          <w:tcPr>
            <w:tcW w:w="2414" w:type="dxa"/>
          </w:tcPr>
          <w:p w14:paraId="4017C846" w14:textId="77777777" w:rsidR="00DE0AC0" w:rsidRDefault="00DE0AC0" w:rsidP="001762F6">
            <w:pPr>
              <w:pStyle w:val="DaftarParagraf"/>
              <w:spacing w:after="0" w:line="480" w:lineRule="auto"/>
              <w:ind w:left="-117"/>
              <w:jc w:val="left"/>
            </w:pPr>
            <w:r>
              <w:t>Keterangan</w:t>
            </w:r>
          </w:p>
        </w:tc>
        <w:tc>
          <w:tcPr>
            <w:tcW w:w="283" w:type="dxa"/>
          </w:tcPr>
          <w:p w14:paraId="6B6AF513" w14:textId="77777777" w:rsidR="00DE0AC0" w:rsidRDefault="00DE0AC0" w:rsidP="001762F6">
            <w:pPr>
              <w:pStyle w:val="DaftarParagraf"/>
              <w:spacing w:after="0" w:line="480" w:lineRule="auto"/>
              <w:ind w:left="-117"/>
              <w:jc w:val="left"/>
            </w:pPr>
            <w:r>
              <w:t>:</w:t>
            </w:r>
          </w:p>
        </w:tc>
        <w:tc>
          <w:tcPr>
            <w:tcW w:w="3874" w:type="dxa"/>
          </w:tcPr>
          <w:p w14:paraId="0148DD55" w14:textId="77777777" w:rsidR="00DE0AC0" w:rsidRDefault="00DE0AC0" w:rsidP="001762F6">
            <w:pPr>
              <w:pStyle w:val="DaftarParagraf"/>
              <w:spacing w:after="0" w:line="480" w:lineRule="auto"/>
              <w:ind w:left="-117"/>
              <w:jc w:val="left"/>
            </w:pPr>
            <w:r>
              <w:t>Berisi tentang daftar menu dan jumlah pesanan setiap menu</w:t>
            </w:r>
          </w:p>
        </w:tc>
      </w:tr>
      <w:tr w:rsidR="00ED5948" w14:paraId="0B4EA2DC" w14:textId="77777777" w:rsidTr="001762F6">
        <w:tc>
          <w:tcPr>
            <w:tcW w:w="284" w:type="dxa"/>
          </w:tcPr>
          <w:p w14:paraId="0902AE4E" w14:textId="77777777" w:rsidR="00ED5948" w:rsidRDefault="00ED5948" w:rsidP="001762F6">
            <w:pPr>
              <w:pStyle w:val="DaftarParagraf"/>
              <w:spacing w:after="0" w:line="480" w:lineRule="auto"/>
              <w:ind w:left="-101"/>
            </w:pPr>
          </w:p>
        </w:tc>
        <w:tc>
          <w:tcPr>
            <w:tcW w:w="2414" w:type="dxa"/>
          </w:tcPr>
          <w:p w14:paraId="46E5A7E6" w14:textId="77777777" w:rsidR="00ED5948" w:rsidRDefault="00ED5948" w:rsidP="001762F6">
            <w:pPr>
              <w:pStyle w:val="DaftarParagraf"/>
              <w:spacing w:after="0" w:line="480" w:lineRule="auto"/>
              <w:ind w:left="-117"/>
              <w:jc w:val="left"/>
            </w:pPr>
          </w:p>
        </w:tc>
        <w:tc>
          <w:tcPr>
            <w:tcW w:w="283" w:type="dxa"/>
          </w:tcPr>
          <w:p w14:paraId="7366F9EB" w14:textId="77777777" w:rsidR="00ED5948" w:rsidRDefault="00ED5948" w:rsidP="001762F6">
            <w:pPr>
              <w:pStyle w:val="DaftarParagraf"/>
              <w:spacing w:after="0" w:line="480" w:lineRule="auto"/>
              <w:ind w:left="-117"/>
              <w:jc w:val="left"/>
            </w:pPr>
          </w:p>
        </w:tc>
        <w:tc>
          <w:tcPr>
            <w:tcW w:w="3874" w:type="dxa"/>
          </w:tcPr>
          <w:p w14:paraId="508EA4A1" w14:textId="77777777" w:rsidR="00ED5948" w:rsidRDefault="00ED5948" w:rsidP="001762F6">
            <w:pPr>
              <w:pStyle w:val="DaftarParagraf"/>
              <w:spacing w:after="0" w:line="480" w:lineRule="auto"/>
              <w:ind w:left="-117"/>
              <w:jc w:val="left"/>
            </w:pPr>
          </w:p>
        </w:tc>
      </w:tr>
      <w:tr w:rsidR="00DE0AC0" w14:paraId="0712005D" w14:textId="77777777" w:rsidTr="001762F6">
        <w:tc>
          <w:tcPr>
            <w:tcW w:w="284" w:type="dxa"/>
          </w:tcPr>
          <w:p w14:paraId="680C441D" w14:textId="77777777" w:rsidR="00DE0AC0" w:rsidRDefault="00DE0AC0" w:rsidP="001762F6">
            <w:pPr>
              <w:pStyle w:val="DaftarParagraf"/>
              <w:spacing w:after="0" w:line="480" w:lineRule="auto"/>
              <w:ind w:left="-101"/>
            </w:pPr>
            <w:r>
              <w:t>f.</w:t>
            </w:r>
          </w:p>
        </w:tc>
        <w:tc>
          <w:tcPr>
            <w:tcW w:w="2414" w:type="dxa"/>
          </w:tcPr>
          <w:p w14:paraId="399DEE18" w14:textId="77777777" w:rsidR="00DE0AC0" w:rsidRDefault="00DE0AC0" w:rsidP="001762F6">
            <w:pPr>
              <w:pStyle w:val="DaftarParagraf"/>
              <w:spacing w:after="0" w:line="480" w:lineRule="auto"/>
              <w:ind w:left="-117"/>
              <w:jc w:val="left"/>
            </w:pPr>
            <w:r>
              <w:t>Nama Keluaran</w:t>
            </w:r>
          </w:p>
        </w:tc>
        <w:tc>
          <w:tcPr>
            <w:tcW w:w="283" w:type="dxa"/>
          </w:tcPr>
          <w:p w14:paraId="7AC3D539" w14:textId="77777777" w:rsidR="00DE0AC0" w:rsidRDefault="00DE0AC0" w:rsidP="001762F6">
            <w:pPr>
              <w:pStyle w:val="DaftarParagraf"/>
              <w:spacing w:after="0" w:line="480" w:lineRule="auto"/>
              <w:ind w:left="-117"/>
              <w:jc w:val="left"/>
            </w:pPr>
            <w:r>
              <w:t>:</w:t>
            </w:r>
          </w:p>
        </w:tc>
        <w:tc>
          <w:tcPr>
            <w:tcW w:w="3874" w:type="dxa"/>
          </w:tcPr>
          <w:p w14:paraId="45D7E8FD" w14:textId="77777777" w:rsidR="00DE0AC0" w:rsidRDefault="00DE0AC0" w:rsidP="001762F6">
            <w:pPr>
              <w:pStyle w:val="DaftarParagraf"/>
              <w:spacing w:after="0" w:line="480" w:lineRule="auto"/>
              <w:ind w:left="-117"/>
              <w:jc w:val="left"/>
            </w:pPr>
            <w:r>
              <w:t>Laporan kunjungan</w:t>
            </w:r>
          </w:p>
        </w:tc>
      </w:tr>
      <w:tr w:rsidR="00DE0AC0" w14:paraId="697A1BF9" w14:textId="77777777" w:rsidTr="001762F6">
        <w:tc>
          <w:tcPr>
            <w:tcW w:w="284" w:type="dxa"/>
          </w:tcPr>
          <w:p w14:paraId="58A4AA14" w14:textId="77777777" w:rsidR="00DE0AC0" w:rsidRDefault="00DE0AC0" w:rsidP="001762F6">
            <w:pPr>
              <w:pStyle w:val="DaftarParagraf"/>
              <w:spacing w:after="0" w:line="480" w:lineRule="auto"/>
              <w:ind w:left="-101"/>
            </w:pPr>
          </w:p>
        </w:tc>
        <w:tc>
          <w:tcPr>
            <w:tcW w:w="2414" w:type="dxa"/>
          </w:tcPr>
          <w:p w14:paraId="401DA73E" w14:textId="77777777" w:rsidR="00DE0AC0" w:rsidRDefault="00DE0AC0" w:rsidP="001762F6">
            <w:pPr>
              <w:pStyle w:val="DaftarParagraf"/>
              <w:spacing w:after="0" w:line="480" w:lineRule="auto"/>
              <w:ind w:left="-117"/>
              <w:jc w:val="left"/>
            </w:pPr>
            <w:r>
              <w:t>Fungsi</w:t>
            </w:r>
          </w:p>
        </w:tc>
        <w:tc>
          <w:tcPr>
            <w:tcW w:w="283" w:type="dxa"/>
          </w:tcPr>
          <w:p w14:paraId="4CA5D787" w14:textId="77777777" w:rsidR="00DE0AC0" w:rsidRDefault="00DE0AC0" w:rsidP="001762F6">
            <w:pPr>
              <w:pStyle w:val="DaftarParagraf"/>
              <w:spacing w:after="0" w:line="480" w:lineRule="auto"/>
              <w:ind w:left="-117"/>
              <w:jc w:val="left"/>
            </w:pPr>
            <w:r>
              <w:t>:</w:t>
            </w:r>
          </w:p>
        </w:tc>
        <w:tc>
          <w:tcPr>
            <w:tcW w:w="3874" w:type="dxa"/>
          </w:tcPr>
          <w:p w14:paraId="114A465D" w14:textId="77777777" w:rsidR="00DE0AC0" w:rsidRDefault="00DE0AC0" w:rsidP="001762F6">
            <w:pPr>
              <w:pStyle w:val="DaftarParagraf"/>
              <w:spacing w:after="0" w:line="480" w:lineRule="auto"/>
              <w:ind w:left="-117"/>
              <w:jc w:val="left"/>
            </w:pPr>
            <w:r>
              <w:t>Untuk mengetahui jumlah pengunjung yang datang dalam satu bulan</w:t>
            </w:r>
          </w:p>
        </w:tc>
      </w:tr>
      <w:tr w:rsidR="00DE0AC0" w14:paraId="57B483CD" w14:textId="77777777" w:rsidTr="001762F6">
        <w:tc>
          <w:tcPr>
            <w:tcW w:w="284" w:type="dxa"/>
          </w:tcPr>
          <w:p w14:paraId="0C901686" w14:textId="77777777" w:rsidR="00DE0AC0" w:rsidRDefault="00DE0AC0" w:rsidP="001762F6">
            <w:pPr>
              <w:pStyle w:val="DaftarParagraf"/>
              <w:spacing w:after="0" w:line="480" w:lineRule="auto"/>
              <w:ind w:left="-101"/>
            </w:pPr>
          </w:p>
        </w:tc>
        <w:tc>
          <w:tcPr>
            <w:tcW w:w="2414" w:type="dxa"/>
          </w:tcPr>
          <w:p w14:paraId="0EBCB7D9" w14:textId="77777777" w:rsidR="00DE0AC0" w:rsidRDefault="00DE0AC0" w:rsidP="001762F6">
            <w:pPr>
              <w:pStyle w:val="DaftarParagraf"/>
              <w:spacing w:after="0" w:line="480" w:lineRule="auto"/>
              <w:ind w:left="-117"/>
              <w:jc w:val="left"/>
            </w:pPr>
            <w:r>
              <w:t>Sumber</w:t>
            </w:r>
          </w:p>
        </w:tc>
        <w:tc>
          <w:tcPr>
            <w:tcW w:w="283" w:type="dxa"/>
          </w:tcPr>
          <w:p w14:paraId="78E5B6E7" w14:textId="77777777" w:rsidR="00DE0AC0" w:rsidRDefault="00DE0AC0" w:rsidP="001762F6">
            <w:pPr>
              <w:pStyle w:val="DaftarParagraf"/>
              <w:spacing w:after="0" w:line="480" w:lineRule="auto"/>
              <w:ind w:left="-117"/>
              <w:jc w:val="left"/>
            </w:pPr>
            <w:r>
              <w:t>:</w:t>
            </w:r>
          </w:p>
        </w:tc>
        <w:tc>
          <w:tcPr>
            <w:tcW w:w="3874" w:type="dxa"/>
          </w:tcPr>
          <w:p w14:paraId="1FA6A92A" w14:textId="77777777" w:rsidR="00DE0AC0" w:rsidRDefault="00DE0AC0" w:rsidP="001762F6">
            <w:pPr>
              <w:pStyle w:val="DaftarParagraf"/>
              <w:spacing w:after="0" w:line="480" w:lineRule="auto"/>
              <w:ind w:left="-117"/>
              <w:jc w:val="left"/>
            </w:pPr>
            <w:r>
              <w:t>Kasir</w:t>
            </w:r>
          </w:p>
        </w:tc>
      </w:tr>
      <w:tr w:rsidR="00DE0AC0" w14:paraId="195A3603" w14:textId="77777777" w:rsidTr="001762F6">
        <w:tc>
          <w:tcPr>
            <w:tcW w:w="284" w:type="dxa"/>
          </w:tcPr>
          <w:p w14:paraId="43313D9E" w14:textId="77777777" w:rsidR="00DE0AC0" w:rsidRDefault="00DE0AC0" w:rsidP="001762F6">
            <w:pPr>
              <w:pStyle w:val="DaftarParagraf"/>
              <w:spacing w:after="0" w:line="480" w:lineRule="auto"/>
              <w:ind w:left="-101"/>
            </w:pPr>
          </w:p>
        </w:tc>
        <w:tc>
          <w:tcPr>
            <w:tcW w:w="2414" w:type="dxa"/>
          </w:tcPr>
          <w:p w14:paraId="5315B0B0" w14:textId="77777777" w:rsidR="00DE0AC0" w:rsidRDefault="00DE0AC0" w:rsidP="001762F6">
            <w:pPr>
              <w:pStyle w:val="DaftarParagraf"/>
              <w:spacing w:after="0" w:line="480" w:lineRule="auto"/>
              <w:ind w:left="-117"/>
              <w:jc w:val="left"/>
            </w:pPr>
            <w:r>
              <w:t>Frekuensi</w:t>
            </w:r>
          </w:p>
        </w:tc>
        <w:tc>
          <w:tcPr>
            <w:tcW w:w="283" w:type="dxa"/>
          </w:tcPr>
          <w:p w14:paraId="0228250F" w14:textId="77777777" w:rsidR="00DE0AC0" w:rsidRDefault="00DE0AC0" w:rsidP="001762F6">
            <w:pPr>
              <w:pStyle w:val="DaftarParagraf"/>
              <w:spacing w:after="0" w:line="480" w:lineRule="auto"/>
              <w:ind w:left="-117"/>
              <w:jc w:val="left"/>
            </w:pPr>
            <w:r>
              <w:t>:</w:t>
            </w:r>
          </w:p>
        </w:tc>
        <w:tc>
          <w:tcPr>
            <w:tcW w:w="3874" w:type="dxa"/>
          </w:tcPr>
          <w:p w14:paraId="5922711C" w14:textId="77777777" w:rsidR="00DE0AC0" w:rsidRDefault="00DE0AC0" w:rsidP="001762F6">
            <w:pPr>
              <w:pStyle w:val="DaftarParagraf"/>
              <w:spacing w:after="0" w:line="480" w:lineRule="auto"/>
              <w:ind w:left="-117"/>
              <w:jc w:val="left"/>
            </w:pPr>
            <w:r>
              <w:t>Setiap bulan</w:t>
            </w:r>
          </w:p>
        </w:tc>
      </w:tr>
      <w:tr w:rsidR="00DE0AC0" w14:paraId="28A6BBDC" w14:textId="77777777" w:rsidTr="001762F6">
        <w:tc>
          <w:tcPr>
            <w:tcW w:w="284" w:type="dxa"/>
          </w:tcPr>
          <w:p w14:paraId="34D6DEB7" w14:textId="77777777" w:rsidR="00DE0AC0" w:rsidRDefault="00DE0AC0" w:rsidP="001762F6">
            <w:pPr>
              <w:pStyle w:val="DaftarParagraf"/>
              <w:spacing w:after="0" w:line="480" w:lineRule="auto"/>
              <w:ind w:left="-101"/>
            </w:pPr>
          </w:p>
        </w:tc>
        <w:tc>
          <w:tcPr>
            <w:tcW w:w="2414" w:type="dxa"/>
          </w:tcPr>
          <w:p w14:paraId="322AF337" w14:textId="77777777" w:rsidR="00DE0AC0" w:rsidRDefault="00DE0AC0" w:rsidP="001762F6">
            <w:pPr>
              <w:pStyle w:val="DaftarParagraf"/>
              <w:spacing w:after="0" w:line="480" w:lineRule="auto"/>
              <w:ind w:left="-117"/>
              <w:jc w:val="left"/>
            </w:pPr>
            <w:r>
              <w:t>Keterangan</w:t>
            </w:r>
          </w:p>
        </w:tc>
        <w:tc>
          <w:tcPr>
            <w:tcW w:w="283" w:type="dxa"/>
          </w:tcPr>
          <w:p w14:paraId="34C14B90" w14:textId="77777777" w:rsidR="00DE0AC0" w:rsidRDefault="00DE0AC0" w:rsidP="001762F6">
            <w:pPr>
              <w:pStyle w:val="DaftarParagraf"/>
              <w:spacing w:after="0" w:line="480" w:lineRule="auto"/>
              <w:ind w:left="-117"/>
              <w:jc w:val="left"/>
            </w:pPr>
            <w:r>
              <w:t>:</w:t>
            </w:r>
          </w:p>
        </w:tc>
        <w:tc>
          <w:tcPr>
            <w:tcW w:w="3874" w:type="dxa"/>
          </w:tcPr>
          <w:p w14:paraId="767CB132" w14:textId="77777777" w:rsidR="00DE0AC0" w:rsidRDefault="00DE0AC0" w:rsidP="001762F6">
            <w:pPr>
              <w:pStyle w:val="DaftarParagraf"/>
              <w:spacing w:after="0" w:line="480" w:lineRule="auto"/>
              <w:ind w:left="-117"/>
              <w:jc w:val="left"/>
            </w:pPr>
            <w:r>
              <w:t>Berisi tentang jumlah pengunjung setiap bulan</w:t>
            </w:r>
          </w:p>
        </w:tc>
      </w:tr>
    </w:tbl>
    <w:p w14:paraId="1F81A198" w14:textId="77777777" w:rsidR="001270FD" w:rsidRDefault="001270FD" w:rsidP="00F871B9">
      <w:pPr>
        <w:keepNext/>
        <w:numPr>
          <w:ilvl w:val="0"/>
          <w:numId w:val="31"/>
        </w:numPr>
        <w:spacing w:after="0" w:line="480" w:lineRule="auto"/>
        <w:ind w:left="426" w:hanging="357"/>
        <w:jc w:val="left"/>
        <w:outlineLvl w:val="1"/>
        <w:rPr>
          <w:b/>
        </w:rPr>
      </w:pPr>
      <w:bookmarkStart w:id="136" w:name="_Toc11916501"/>
      <w:bookmarkStart w:id="137" w:name="_Toc12190384"/>
      <w:r>
        <w:rPr>
          <w:b/>
        </w:rPr>
        <w:t>Diagram Alir Data (DAD) Sistem yang Diusulkan (Diagram Konteks, Nol, Rinci)</w:t>
      </w:r>
      <w:bookmarkEnd w:id="136"/>
      <w:bookmarkEnd w:id="137"/>
    </w:p>
    <w:p w14:paraId="4B210050" w14:textId="44040552" w:rsidR="00553C6F" w:rsidRDefault="00553C6F" w:rsidP="003A78F4">
      <w:pPr>
        <w:pStyle w:val="DaftarParagraf"/>
        <w:keepNext/>
        <w:numPr>
          <w:ilvl w:val="0"/>
          <w:numId w:val="51"/>
        </w:numPr>
        <w:spacing w:after="0" w:line="480" w:lineRule="auto"/>
        <w:ind w:left="709" w:hanging="283"/>
        <w:jc w:val="left"/>
        <w:outlineLvl w:val="2"/>
      </w:pPr>
      <w:bookmarkStart w:id="138" w:name="_Toc11916502"/>
      <w:r>
        <w:t>Diagram Konteks Sistem yang Diusulkan</w:t>
      </w:r>
      <w:bookmarkEnd w:id="138"/>
    </w:p>
    <w:p w14:paraId="68BC5B08" w14:textId="1809E5EC" w:rsidR="008335A4" w:rsidRDefault="00C31720" w:rsidP="00C31720">
      <w:pPr>
        <w:pStyle w:val="DaftarParagraf"/>
        <w:keepNext/>
        <w:spacing w:after="0" w:line="240" w:lineRule="auto"/>
        <w:ind w:left="709"/>
        <w:jc w:val="center"/>
      </w:pPr>
      <w:r>
        <w:object w:dxaOrig="11221" w:dyaOrig="6360" w14:anchorId="090ECB0C">
          <v:shape id="_x0000_i1027" type="#_x0000_t75" style="width:396.75pt;height:225pt" o:ole="">
            <v:imagedata r:id="rId20" o:title=""/>
          </v:shape>
          <o:OLEObject Type="Embed" ProgID="Visio.Drawing.15" ShapeID="_x0000_i1027" DrawAspect="Content" ObjectID="_1622804663" r:id="rId21"/>
        </w:object>
      </w:r>
    </w:p>
    <w:p w14:paraId="14B43878" w14:textId="3DB5DE60" w:rsidR="003D3DE1" w:rsidRPr="003D3DE1" w:rsidRDefault="003D3DE1" w:rsidP="003D3DE1">
      <w:pPr>
        <w:pStyle w:val="Keterangan"/>
        <w:spacing w:after="0"/>
        <w:ind w:left="709"/>
        <w:jc w:val="center"/>
        <w:rPr>
          <w:i w:val="0"/>
          <w:color w:val="000000" w:themeColor="text1"/>
          <w:sz w:val="22"/>
        </w:rPr>
      </w:pPr>
      <w:bookmarkStart w:id="139" w:name="_Toc12190279"/>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6</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Konteks Sistem yang Diusulkan</w:t>
      </w:r>
      <w:bookmarkEnd w:id="139"/>
    </w:p>
    <w:p w14:paraId="3F9C6499" w14:textId="10547FB7"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3A78F4">
      <w:pPr>
        <w:pStyle w:val="DaftarParagraf"/>
        <w:keepNext/>
        <w:numPr>
          <w:ilvl w:val="0"/>
          <w:numId w:val="51"/>
        </w:numPr>
        <w:spacing w:after="0" w:line="480" w:lineRule="auto"/>
        <w:ind w:left="709" w:hanging="283"/>
        <w:jc w:val="left"/>
        <w:outlineLvl w:val="2"/>
      </w:pPr>
      <w:bookmarkStart w:id="140" w:name="_Toc11916503"/>
      <w:r>
        <w:lastRenderedPageBreak/>
        <w:t>Diagram Nol Sistem yang Diusulkan</w:t>
      </w:r>
      <w:bookmarkEnd w:id="140"/>
    </w:p>
    <w:p w14:paraId="76A18EB7" w14:textId="7790494F" w:rsidR="008335A4" w:rsidRDefault="00C31720" w:rsidP="00A20FF3">
      <w:pPr>
        <w:pStyle w:val="DaftarParagraf"/>
        <w:spacing w:after="0" w:line="240" w:lineRule="auto"/>
        <w:ind w:left="709"/>
        <w:jc w:val="center"/>
      </w:pPr>
      <w:r>
        <w:object w:dxaOrig="11281" w:dyaOrig="9196" w14:anchorId="4415F904">
          <v:shape id="_x0000_i1028" type="#_x0000_t75" style="width:396.75pt;height:323.25pt" o:ole="">
            <v:imagedata r:id="rId22" o:title=""/>
          </v:shape>
          <o:OLEObject Type="Embed" ProgID="Visio.Drawing.15" ShapeID="_x0000_i1028" DrawAspect="Content" ObjectID="_1622804664" r:id="rId23"/>
        </w:object>
      </w:r>
    </w:p>
    <w:p w14:paraId="08287233" w14:textId="00722CD1" w:rsidR="003D3DE1" w:rsidRPr="003D3DE1" w:rsidRDefault="003D3DE1" w:rsidP="003D3DE1">
      <w:pPr>
        <w:pStyle w:val="Keterangan"/>
        <w:spacing w:after="0"/>
        <w:ind w:left="709"/>
        <w:jc w:val="center"/>
        <w:rPr>
          <w:i w:val="0"/>
          <w:color w:val="000000" w:themeColor="text1"/>
          <w:sz w:val="22"/>
        </w:rPr>
      </w:pPr>
      <w:bookmarkStart w:id="141" w:name="_Toc12190280"/>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7</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Nol Sistem yang Diusulkan</w:t>
      </w:r>
      <w:bookmarkEnd w:id="141"/>
    </w:p>
    <w:p w14:paraId="07F38786" w14:textId="34A71048"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3A78F4">
      <w:pPr>
        <w:pStyle w:val="DaftarParagraf"/>
        <w:keepNext/>
        <w:numPr>
          <w:ilvl w:val="0"/>
          <w:numId w:val="51"/>
        </w:numPr>
        <w:spacing w:after="0" w:line="480" w:lineRule="auto"/>
        <w:ind w:left="709" w:hanging="283"/>
        <w:jc w:val="left"/>
        <w:outlineLvl w:val="2"/>
      </w:pPr>
      <w:bookmarkStart w:id="142" w:name="_Toc11916504"/>
      <w:r>
        <w:t xml:space="preserve">Diagram Rinci </w:t>
      </w:r>
      <w:r w:rsidR="009727FC">
        <w:t>Level 1 Proses 1</w:t>
      </w:r>
      <w:bookmarkEnd w:id="142"/>
    </w:p>
    <w:p w14:paraId="3100B107" w14:textId="56B52E06" w:rsidR="00FF1B6C" w:rsidRDefault="00BB3501" w:rsidP="00A20FF3">
      <w:pPr>
        <w:pStyle w:val="DaftarParagraf"/>
        <w:keepNext/>
        <w:spacing w:after="0" w:line="240" w:lineRule="auto"/>
        <w:ind w:left="709"/>
        <w:jc w:val="center"/>
      </w:pPr>
      <w:r>
        <w:object w:dxaOrig="11221" w:dyaOrig="5145" w14:anchorId="4C5F31B4">
          <v:shape id="_x0000_i1029" type="#_x0000_t75" style="width:396.75pt;height:182.25pt" o:ole="">
            <v:imagedata r:id="rId24" o:title=""/>
          </v:shape>
          <o:OLEObject Type="Embed" ProgID="Visio.Drawing.15" ShapeID="_x0000_i1029" DrawAspect="Content" ObjectID="_1622804665" r:id="rId25"/>
        </w:object>
      </w:r>
    </w:p>
    <w:p w14:paraId="20B895B0" w14:textId="580973F2" w:rsidR="003D3DE1" w:rsidRPr="003D3DE1" w:rsidRDefault="003D3DE1" w:rsidP="003D3DE1">
      <w:pPr>
        <w:pStyle w:val="Keterangan"/>
        <w:keepNext/>
        <w:spacing w:after="0"/>
        <w:jc w:val="center"/>
        <w:rPr>
          <w:i w:val="0"/>
          <w:color w:val="000000" w:themeColor="text1"/>
          <w:sz w:val="22"/>
        </w:rPr>
      </w:pPr>
      <w:bookmarkStart w:id="143" w:name="_Toc12190281"/>
      <w:r w:rsidRPr="003D3DE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8</w:t>
      </w:r>
      <w:r w:rsidR="0035622D">
        <w:rPr>
          <w:i w:val="0"/>
          <w:color w:val="000000" w:themeColor="text1"/>
          <w:sz w:val="20"/>
        </w:rPr>
        <w:fldChar w:fldCharType="end"/>
      </w:r>
      <w:r>
        <w:rPr>
          <w:i w:val="0"/>
          <w:color w:val="000000" w:themeColor="text1"/>
          <w:sz w:val="20"/>
        </w:rPr>
        <w:br/>
      </w:r>
      <w:r w:rsidRPr="003D3DE1">
        <w:rPr>
          <w:i w:val="0"/>
          <w:color w:val="000000" w:themeColor="text1"/>
          <w:sz w:val="20"/>
        </w:rPr>
        <w:t>Diagram Rinci Level 1 Proses 1 Sistem yang Diusulkan</w:t>
      </w:r>
      <w:bookmarkEnd w:id="143"/>
    </w:p>
    <w:p w14:paraId="573631AF" w14:textId="611293AF" w:rsidR="00BA5452" w:rsidRDefault="00BA5452" w:rsidP="00B144EC">
      <w:pPr>
        <w:pStyle w:val="DaftarParagraf"/>
        <w:spacing w:after="0" w:line="480" w:lineRule="auto"/>
        <w:ind w:left="709"/>
        <w:jc w:val="center"/>
      </w:pPr>
      <w:r>
        <w:rPr>
          <w:sz w:val="20"/>
        </w:rPr>
        <w:t>Sumber : Dokumen Pribadi</w:t>
      </w:r>
    </w:p>
    <w:p w14:paraId="6092142B" w14:textId="77777777" w:rsidR="00A1768D" w:rsidRDefault="00A1768D" w:rsidP="00B144EC">
      <w:pPr>
        <w:pStyle w:val="DaftarParagraf"/>
        <w:keepNext/>
        <w:numPr>
          <w:ilvl w:val="0"/>
          <w:numId w:val="51"/>
        </w:numPr>
        <w:spacing w:after="0" w:line="480" w:lineRule="auto"/>
        <w:ind w:left="709" w:hanging="284"/>
        <w:jc w:val="left"/>
        <w:outlineLvl w:val="2"/>
      </w:pPr>
      <w:bookmarkStart w:id="144" w:name="_Toc11916505"/>
      <w:r>
        <w:lastRenderedPageBreak/>
        <w:t xml:space="preserve">Diagram Rinci </w:t>
      </w:r>
      <w:r w:rsidR="009727FC">
        <w:t>Level 1 Proses 2</w:t>
      </w:r>
      <w:bookmarkEnd w:id="144"/>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6" o:title=""/>
          </v:shape>
          <o:OLEObject Type="Embed" ProgID="Visio.Drawing.15" ShapeID="_x0000_i1030" DrawAspect="Content" ObjectID="_1622804666" r:id="rId27"/>
        </w:object>
      </w:r>
    </w:p>
    <w:p w14:paraId="16287AD7" w14:textId="36B41EBF" w:rsidR="004E0598" w:rsidRPr="004E0598" w:rsidRDefault="004E0598" w:rsidP="004E0598">
      <w:pPr>
        <w:pStyle w:val="Keterangan"/>
        <w:spacing w:after="0"/>
        <w:ind w:left="709"/>
        <w:jc w:val="center"/>
        <w:rPr>
          <w:i w:val="0"/>
          <w:color w:val="000000" w:themeColor="text1"/>
          <w:sz w:val="22"/>
        </w:rPr>
      </w:pPr>
      <w:bookmarkStart w:id="145" w:name="_Toc12190282"/>
      <w:r w:rsidRPr="004E059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9</w:t>
      </w:r>
      <w:r w:rsidR="0035622D">
        <w:rPr>
          <w:i w:val="0"/>
          <w:color w:val="000000" w:themeColor="text1"/>
          <w:sz w:val="20"/>
        </w:rPr>
        <w:fldChar w:fldCharType="end"/>
      </w:r>
      <w:r>
        <w:rPr>
          <w:i w:val="0"/>
          <w:color w:val="000000" w:themeColor="text1"/>
          <w:sz w:val="20"/>
        </w:rPr>
        <w:br/>
      </w:r>
      <w:r w:rsidRPr="004E0598">
        <w:rPr>
          <w:i w:val="0"/>
          <w:color w:val="000000" w:themeColor="text1"/>
          <w:sz w:val="20"/>
        </w:rPr>
        <w:t>Diagram Rinci Level 1 Proses 2</w:t>
      </w:r>
      <w:bookmarkEnd w:id="145"/>
    </w:p>
    <w:p w14:paraId="7E148323" w14:textId="3C294428" w:rsidR="0015291D" w:rsidRDefault="0015291D" w:rsidP="0015291D">
      <w:pPr>
        <w:spacing w:after="0" w:line="240" w:lineRule="auto"/>
        <w:ind w:left="709"/>
        <w:jc w:val="center"/>
      </w:pPr>
      <w:r>
        <w:rPr>
          <w:sz w:val="20"/>
        </w:rPr>
        <w:t>Sumber : Dokumen Pribadi</w:t>
      </w:r>
    </w:p>
    <w:p w14:paraId="177642DF" w14:textId="77777777" w:rsidR="007F4DC8" w:rsidRDefault="007F4DC8" w:rsidP="003A78F4">
      <w:pPr>
        <w:pStyle w:val="DaftarParagraf"/>
        <w:keepNext/>
        <w:numPr>
          <w:ilvl w:val="0"/>
          <w:numId w:val="51"/>
        </w:numPr>
        <w:spacing w:after="0" w:line="480" w:lineRule="auto"/>
        <w:ind w:left="709" w:hanging="283"/>
        <w:jc w:val="left"/>
        <w:outlineLvl w:val="2"/>
      </w:pPr>
      <w:bookmarkStart w:id="146" w:name="_Toc11916506"/>
      <w:r>
        <w:t>Diagram Rinci Level 1 Proses 3</w:t>
      </w:r>
      <w:bookmarkEnd w:id="146"/>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8" o:title=""/>
          </v:shape>
          <o:OLEObject Type="Embed" ProgID="Visio.Drawing.15" ShapeID="_x0000_i1031" DrawAspect="Content" ObjectID="_1622804667" r:id="rId29"/>
        </w:object>
      </w:r>
    </w:p>
    <w:p w14:paraId="52299223" w14:textId="25B69E71" w:rsidR="00F550FE" w:rsidRPr="00F550FE" w:rsidRDefault="00F550FE" w:rsidP="00F550FE">
      <w:pPr>
        <w:pStyle w:val="Keterangan"/>
        <w:spacing w:after="0"/>
        <w:ind w:left="709"/>
        <w:jc w:val="center"/>
        <w:rPr>
          <w:i w:val="0"/>
          <w:color w:val="000000" w:themeColor="text1"/>
          <w:sz w:val="22"/>
        </w:rPr>
      </w:pPr>
      <w:bookmarkStart w:id="147" w:name="_Toc12190283"/>
      <w:r w:rsidRPr="00F550F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0</w:t>
      </w:r>
      <w:r w:rsidR="0035622D">
        <w:rPr>
          <w:i w:val="0"/>
          <w:color w:val="000000" w:themeColor="text1"/>
          <w:sz w:val="20"/>
        </w:rPr>
        <w:fldChar w:fldCharType="end"/>
      </w:r>
      <w:r>
        <w:rPr>
          <w:i w:val="0"/>
          <w:color w:val="000000" w:themeColor="text1"/>
          <w:sz w:val="20"/>
        </w:rPr>
        <w:br/>
      </w:r>
      <w:r w:rsidRPr="00F550FE">
        <w:rPr>
          <w:i w:val="0"/>
          <w:color w:val="000000" w:themeColor="text1"/>
          <w:sz w:val="20"/>
        </w:rPr>
        <w:t>Diagram Rinci Level 1 Proses 3</w:t>
      </w:r>
      <w:bookmarkEnd w:id="147"/>
    </w:p>
    <w:p w14:paraId="20D113E9" w14:textId="15C21843"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3A78F4">
      <w:pPr>
        <w:pStyle w:val="DaftarParagraf"/>
        <w:keepNext/>
        <w:numPr>
          <w:ilvl w:val="0"/>
          <w:numId w:val="51"/>
        </w:numPr>
        <w:spacing w:after="0" w:line="480" w:lineRule="auto"/>
        <w:ind w:left="709" w:hanging="283"/>
        <w:jc w:val="left"/>
        <w:outlineLvl w:val="2"/>
      </w:pPr>
      <w:bookmarkStart w:id="148" w:name="_Toc11916507"/>
      <w:r>
        <w:lastRenderedPageBreak/>
        <w:t>Diagram Rinci Level 1 Proses 4</w:t>
      </w:r>
      <w:bookmarkEnd w:id="148"/>
    </w:p>
    <w:p w14:paraId="62277594" w14:textId="6B15C039" w:rsidR="007F4DC8" w:rsidRDefault="000E3E75" w:rsidP="00A20FF3">
      <w:pPr>
        <w:pStyle w:val="DaftarParagraf"/>
        <w:spacing w:after="0" w:line="240" w:lineRule="auto"/>
        <w:ind w:left="709"/>
      </w:pPr>
      <w:r>
        <w:object w:dxaOrig="10726" w:dyaOrig="6526" w14:anchorId="1C840925">
          <v:shape id="_x0000_i1032" type="#_x0000_t75" style="width:396pt;height:241.5pt" o:ole="">
            <v:imagedata r:id="rId30" o:title=""/>
          </v:shape>
          <o:OLEObject Type="Embed" ProgID="Visio.Drawing.15" ShapeID="_x0000_i1032" DrawAspect="Content" ObjectID="_1622804668" r:id="rId31"/>
        </w:object>
      </w:r>
    </w:p>
    <w:p w14:paraId="1A5A4324" w14:textId="00750457" w:rsidR="00656CE9" w:rsidRPr="00656CE9" w:rsidRDefault="00656CE9" w:rsidP="00656CE9">
      <w:pPr>
        <w:pStyle w:val="Keterangan"/>
        <w:spacing w:after="0"/>
        <w:ind w:left="709"/>
        <w:jc w:val="center"/>
        <w:rPr>
          <w:i w:val="0"/>
          <w:color w:val="000000" w:themeColor="text1"/>
          <w:sz w:val="22"/>
        </w:rPr>
      </w:pPr>
      <w:bookmarkStart w:id="149" w:name="_Toc12190284"/>
      <w:r w:rsidRPr="00656CE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1</w:t>
      </w:r>
      <w:r w:rsidR="0035622D">
        <w:rPr>
          <w:i w:val="0"/>
          <w:color w:val="000000" w:themeColor="text1"/>
          <w:sz w:val="20"/>
        </w:rPr>
        <w:fldChar w:fldCharType="end"/>
      </w:r>
      <w:r>
        <w:rPr>
          <w:i w:val="0"/>
          <w:color w:val="000000" w:themeColor="text1"/>
          <w:sz w:val="20"/>
        </w:rPr>
        <w:br/>
      </w:r>
      <w:r w:rsidRPr="00656CE9">
        <w:rPr>
          <w:i w:val="0"/>
          <w:color w:val="000000" w:themeColor="text1"/>
          <w:sz w:val="20"/>
        </w:rPr>
        <w:t>Diagram Rinci Level 1 Proses 4</w:t>
      </w:r>
      <w:bookmarkEnd w:id="149"/>
    </w:p>
    <w:p w14:paraId="0E5DCEDB" w14:textId="7D4D5246"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F871B9">
      <w:pPr>
        <w:keepNext/>
        <w:numPr>
          <w:ilvl w:val="0"/>
          <w:numId w:val="31"/>
        </w:numPr>
        <w:spacing w:after="0" w:line="480" w:lineRule="auto"/>
        <w:ind w:left="426" w:hanging="357"/>
        <w:jc w:val="left"/>
        <w:outlineLvl w:val="1"/>
        <w:rPr>
          <w:b/>
        </w:rPr>
      </w:pPr>
      <w:bookmarkStart w:id="150" w:name="_Toc11916508"/>
      <w:bookmarkStart w:id="151" w:name="_Toc12190385"/>
      <w:r>
        <w:rPr>
          <w:b/>
        </w:rPr>
        <w:t>Kamus Data Sistem yang Diusulkan</w:t>
      </w:r>
      <w:bookmarkEnd w:id="150"/>
      <w:bookmarkEnd w:id="151"/>
    </w:p>
    <w:p w14:paraId="6AEA5A92" w14:textId="77777777" w:rsidR="002F0536" w:rsidRDefault="002F0536" w:rsidP="00B533B3">
      <w:pPr>
        <w:spacing w:after="0" w:line="480" w:lineRule="auto"/>
        <w:ind w:left="426" w:firstLine="708"/>
      </w:pPr>
      <w:r>
        <w:t>Kamus data</w:t>
      </w:r>
      <w:r w:rsidR="00C347AF">
        <w:t xml:space="preserve"> merupakan data-data atau informasi yang menjelaskan atau merincikan suatu aliran data pada diagram alir data (DAD) yang diusulkan sebagai berikut</w:t>
      </w:r>
      <w:r>
        <w:t>:</w:t>
      </w:r>
    </w:p>
    <w:tbl>
      <w:tblPr>
        <w:tblW w:w="0" w:type="auto"/>
        <w:tblInd w:w="426" w:type="dxa"/>
        <w:tblLook w:val="04A0" w:firstRow="1" w:lastRow="0" w:firstColumn="1" w:lastColumn="0" w:noHBand="0" w:noVBand="1"/>
      </w:tblPr>
      <w:tblGrid>
        <w:gridCol w:w="283"/>
        <w:gridCol w:w="2967"/>
        <w:gridCol w:w="284"/>
        <w:gridCol w:w="3679"/>
      </w:tblGrid>
      <w:tr w:rsidR="002F0536" w14:paraId="2D73D57D" w14:textId="77777777" w:rsidTr="00A34BB9">
        <w:tc>
          <w:tcPr>
            <w:tcW w:w="283" w:type="dxa"/>
          </w:tcPr>
          <w:p w14:paraId="3BA17AAA" w14:textId="77777777" w:rsidR="002F0536" w:rsidRDefault="002F0536" w:rsidP="00A34BB9">
            <w:pPr>
              <w:spacing w:after="0" w:line="480" w:lineRule="auto"/>
              <w:ind w:left="-114"/>
            </w:pPr>
            <w:r>
              <w:t>1.</w:t>
            </w:r>
          </w:p>
        </w:tc>
        <w:tc>
          <w:tcPr>
            <w:tcW w:w="2967" w:type="dxa"/>
          </w:tcPr>
          <w:p w14:paraId="3CEBADB1" w14:textId="77777777" w:rsidR="002F0536" w:rsidRDefault="002F0536" w:rsidP="00A34BB9">
            <w:pPr>
              <w:spacing w:after="0" w:line="480" w:lineRule="auto"/>
              <w:ind w:left="-101"/>
            </w:pPr>
            <w:r>
              <w:t>Nama arus data</w:t>
            </w:r>
          </w:p>
        </w:tc>
        <w:tc>
          <w:tcPr>
            <w:tcW w:w="284" w:type="dxa"/>
          </w:tcPr>
          <w:p w14:paraId="3873224A" w14:textId="77777777" w:rsidR="002F0536" w:rsidRDefault="002F0536" w:rsidP="00A34BB9">
            <w:pPr>
              <w:spacing w:after="0" w:line="480" w:lineRule="auto"/>
              <w:ind w:left="-101"/>
            </w:pPr>
            <w:r>
              <w:t>:</w:t>
            </w:r>
          </w:p>
        </w:tc>
        <w:tc>
          <w:tcPr>
            <w:tcW w:w="3679" w:type="dxa"/>
          </w:tcPr>
          <w:p w14:paraId="33F73332" w14:textId="77777777" w:rsidR="002F0536" w:rsidRDefault="004D5E96" w:rsidP="00A34BB9">
            <w:pPr>
              <w:spacing w:after="0" w:line="480" w:lineRule="auto"/>
              <w:ind w:left="-101"/>
            </w:pPr>
            <w:r>
              <w:t>Katalog</w:t>
            </w:r>
          </w:p>
        </w:tc>
      </w:tr>
      <w:tr w:rsidR="002F0536" w14:paraId="7258F3CF" w14:textId="77777777" w:rsidTr="00A34BB9">
        <w:tc>
          <w:tcPr>
            <w:tcW w:w="283" w:type="dxa"/>
          </w:tcPr>
          <w:p w14:paraId="4FD1EB75" w14:textId="77777777" w:rsidR="002F0536" w:rsidRDefault="002F0536" w:rsidP="00A34BB9">
            <w:pPr>
              <w:spacing w:after="0" w:line="480" w:lineRule="auto"/>
              <w:ind w:left="-114"/>
            </w:pPr>
          </w:p>
        </w:tc>
        <w:tc>
          <w:tcPr>
            <w:tcW w:w="2967" w:type="dxa"/>
          </w:tcPr>
          <w:p w14:paraId="4342D98B" w14:textId="77777777" w:rsidR="002F0536" w:rsidRDefault="002F0536" w:rsidP="00A34BB9">
            <w:pPr>
              <w:spacing w:after="0" w:line="480" w:lineRule="auto"/>
              <w:ind w:left="-101"/>
            </w:pPr>
            <w:r>
              <w:t>Alias</w:t>
            </w:r>
          </w:p>
        </w:tc>
        <w:tc>
          <w:tcPr>
            <w:tcW w:w="284" w:type="dxa"/>
          </w:tcPr>
          <w:p w14:paraId="76A094DE" w14:textId="77777777" w:rsidR="002F0536" w:rsidRDefault="002F0536" w:rsidP="00A34BB9">
            <w:pPr>
              <w:spacing w:after="0" w:line="480" w:lineRule="auto"/>
              <w:ind w:left="-101"/>
            </w:pPr>
            <w:r>
              <w:t>:</w:t>
            </w:r>
          </w:p>
        </w:tc>
        <w:tc>
          <w:tcPr>
            <w:tcW w:w="3679" w:type="dxa"/>
          </w:tcPr>
          <w:p w14:paraId="097BEDA8" w14:textId="77777777" w:rsidR="002F0536" w:rsidRDefault="00A92744" w:rsidP="00A34BB9">
            <w:pPr>
              <w:spacing w:after="0" w:line="480" w:lineRule="auto"/>
              <w:ind w:left="-101"/>
            </w:pPr>
            <w:r>
              <w:t>Buku menu</w:t>
            </w:r>
            <w:r w:rsidR="003D5195">
              <w:t>, Daftar menu</w:t>
            </w:r>
          </w:p>
        </w:tc>
      </w:tr>
      <w:tr w:rsidR="002F0536" w14:paraId="318F2DE0" w14:textId="77777777" w:rsidTr="00A34BB9">
        <w:tc>
          <w:tcPr>
            <w:tcW w:w="283" w:type="dxa"/>
          </w:tcPr>
          <w:p w14:paraId="598E4BBA" w14:textId="77777777" w:rsidR="002F0536" w:rsidRDefault="002F0536" w:rsidP="00A34BB9">
            <w:pPr>
              <w:spacing w:after="0" w:line="480" w:lineRule="auto"/>
              <w:ind w:left="-114"/>
            </w:pPr>
          </w:p>
        </w:tc>
        <w:tc>
          <w:tcPr>
            <w:tcW w:w="2967" w:type="dxa"/>
          </w:tcPr>
          <w:p w14:paraId="42FBFE67" w14:textId="77777777" w:rsidR="002F0536" w:rsidRDefault="002F0536" w:rsidP="00A34BB9">
            <w:pPr>
              <w:spacing w:after="0" w:line="480" w:lineRule="auto"/>
              <w:ind w:left="-101"/>
            </w:pPr>
            <w:r>
              <w:t>Bentuk data</w:t>
            </w:r>
          </w:p>
        </w:tc>
        <w:tc>
          <w:tcPr>
            <w:tcW w:w="284" w:type="dxa"/>
          </w:tcPr>
          <w:p w14:paraId="585B9B78" w14:textId="77777777" w:rsidR="002F0536" w:rsidRDefault="002F0536" w:rsidP="00A34BB9">
            <w:pPr>
              <w:spacing w:after="0" w:line="480" w:lineRule="auto"/>
              <w:ind w:left="-101"/>
            </w:pPr>
            <w:r>
              <w:t>:</w:t>
            </w:r>
          </w:p>
        </w:tc>
        <w:tc>
          <w:tcPr>
            <w:tcW w:w="3679" w:type="dxa"/>
          </w:tcPr>
          <w:p w14:paraId="4D683391" w14:textId="77777777" w:rsidR="002F0536" w:rsidRDefault="00A92744" w:rsidP="00A34BB9">
            <w:pPr>
              <w:spacing w:after="0" w:line="480" w:lineRule="auto"/>
              <w:ind w:left="-101"/>
            </w:pPr>
            <w:r>
              <w:t>Data komputer</w:t>
            </w:r>
          </w:p>
        </w:tc>
      </w:tr>
      <w:tr w:rsidR="002F0536" w14:paraId="0F97DDFB" w14:textId="77777777" w:rsidTr="00A34BB9">
        <w:tc>
          <w:tcPr>
            <w:tcW w:w="283" w:type="dxa"/>
          </w:tcPr>
          <w:p w14:paraId="5CDFA8F0" w14:textId="77777777" w:rsidR="002F0536" w:rsidRDefault="002F0536" w:rsidP="00A34BB9">
            <w:pPr>
              <w:spacing w:after="0" w:line="480" w:lineRule="auto"/>
              <w:ind w:left="-114"/>
            </w:pPr>
          </w:p>
        </w:tc>
        <w:tc>
          <w:tcPr>
            <w:tcW w:w="2967" w:type="dxa"/>
          </w:tcPr>
          <w:p w14:paraId="0B60F2BB" w14:textId="77777777" w:rsidR="002F0536" w:rsidRDefault="002F0536" w:rsidP="00A34BB9">
            <w:pPr>
              <w:spacing w:after="0" w:line="480" w:lineRule="auto"/>
              <w:ind w:left="-101"/>
            </w:pPr>
            <w:r>
              <w:t>Arus data</w:t>
            </w:r>
          </w:p>
        </w:tc>
        <w:tc>
          <w:tcPr>
            <w:tcW w:w="284" w:type="dxa"/>
          </w:tcPr>
          <w:p w14:paraId="214CA6DC" w14:textId="77777777" w:rsidR="002F0536" w:rsidRDefault="002F0536" w:rsidP="00A34BB9">
            <w:pPr>
              <w:spacing w:after="0" w:line="480" w:lineRule="auto"/>
              <w:ind w:left="-101"/>
            </w:pPr>
            <w:r>
              <w:t>:</w:t>
            </w:r>
          </w:p>
        </w:tc>
        <w:tc>
          <w:tcPr>
            <w:tcW w:w="3679" w:type="dxa"/>
          </w:tcPr>
          <w:p w14:paraId="14A9FEDF" w14:textId="77777777" w:rsidR="002F0536" w:rsidRDefault="00A92744" w:rsidP="00A34BB9">
            <w:pPr>
              <w:spacing w:after="0" w:line="480" w:lineRule="auto"/>
              <w:ind w:left="-101"/>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A34BB9">
            <w:pPr>
              <w:spacing w:after="0" w:line="480" w:lineRule="auto"/>
              <w:ind w:left="-101"/>
              <w:rPr>
                <w:i/>
              </w:rPr>
            </w:pPr>
            <w:r>
              <w:t xml:space="preserve">Menu – proses mengelola menu - </w:t>
            </w:r>
            <w:r w:rsidR="004447C2" w:rsidRPr="004447C2">
              <w:rPr>
                <w:i/>
                <w:lang w:val="en-US"/>
              </w:rPr>
              <w:t>chef</w:t>
            </w:r>
          </w:p>
        </w:tc>
      </w:tr>
      <w:tr w:rsidR="002F0536" w14:paraId="70506C28" w14:textId="77777777" w:rsidTr="00A34BB9">
        <w:tc>
          <w:tcPr>
            <w:tcW w:w="283" w:type="dxa"/>
          </w:tcPr>
          <w:p w14:paraId="502BA965" w14:textId="77777777" w:rsidR="002F0536" w:rsidRDefault="002F0536" w:rsidP="00A34BB9">
            <w:pPr>
              <w:spacing w:after="0" w:line="480" w:lineRule="auto"/>
              <w:ind w:left="-114"/>
            </w:pPr>
          </w:p>
        </w:tc>
        <w:tc>
          <w:tcPr>
            <w:tcW w:w="2967" w:type="dxa"/>
          </w:tcPr>
          <w:p w14:paraId="360E5EE9" w14:textId="77777777" w:rsidR="002F0536" w:rsidRDefault="002F0536" w:rsidP="00A34BB9">
            <w:pPr>
              <w:spacing w:after="0" w:line="480" w:lineRule="auto"/>
              <w:ind w:left="-101"/>
            </w:pPr>
            <w:r>
              <w:t>Penjelasan</w:t>
            </w:r>
          </w:p>
        </w:tc>
        <w:tc>
          <w:tcPr>
            <w:tcW w:w="284" w:type="dxa"/>
          </w:tcPr>
          <w:p w14:paraId="605BD49A" w14:textId="77777777" w:rsidR="002F0536" w:rsidRDefault="002F0536" w:rsidP="00A34BB9">
            <w:pPr>
              <w:spacing w:after="0" w:line="480" w:lineRule="auto"/>
              <w:ind w:left="-101"/>
            </w:pPr>
            <w:r>
              <w:t>:</w:t>
            </w:r>
          </w:p>
        </w:tc>
        <w:tc>
          <w:tcPr>
            <w:tcW w:w="3679" w:type="dxa"/>
          </w:tcPr>
          <w:p w14:paraId="3DF80E7B" w14:textId="77777777" w:rsidR="002F0536" w:rsidRDefault="00A92744" w:rsidP="00A34BB9">
            <w:pPr>
              <w:spacing w:after="0" w:line="480" w:lineRule="auto"/>
              <w:ind w:left="-101"/>
            </w:pPr>
            <w:r>
              <w:t>Berisi data menu makanan dan minuman</w:t>
            </w:r>
          </w:p>
        </w:tc>
      </w:tr>
      <w:tr w:rsidR="002F0536" w14:paraId="1AF57009" w14:textId="77777777" w:rsidTr="00A34BB9">
        <w:tc>
          <w:tcPr>
            <w:tcW w:w="283" w:type="dxa"/>
          </w:tcPr>
          <w:p w14:paraId="585234D0" w14:textId="77777777" w:rsidR="002F0536" w:rsidRDefault="002F0536" w:rsidP="00A34BB9">
            <w:pPr>
              <w:spacing w:after="0" w:line="480" w:lineRule="auto"/>
              <w:ind w:left="-114"/>
            </w:pPr>
          </w:p>
        </w:tc>
        <w:tc>
          <w:tcPr>
            <w:tcW w:w="2967" w:type="dxa"/>
          </w:tcPr>
          <w:p w14:paraId="64C0FA2F" w14:textId="77777777" w:rsidR="002F0536" w:rsidRDefault="002F0536" w:rsidP="00A34BB9">
            <w:pPr>
              <w:spacing w:after="0" w:line="480" w:lineRule="auto"/>
              <w:ind w:left="-101"/>
            </w:pPr>
            <w:r>
              <w:t>Periode</w:t>
            </w:r>
          </w:p>
        </w:tc>
        <w:tc>
          <w:tcPr>
            <w:tcW w:w="284" w:type="dxa"/>
          </w:tcPr>
          <w:p w14:paraId="5A4AC91F" w14:textId="77777777" w:rsidR="002F0536" w:rsidRDefault="002F0536" w:rsidP="00A34BB9">
            <w:pPr>
              <w:spacing w:after="0" w:line="480" w:lineRule="auto"/>
              <w:ind w:left="-101"/>
            </w:pPr>
            <w:r>
              <w:t>:</w:t>
            </w:r>
          </w:p>
        </w:tc>
        <w:tc>
          <w:tcPr>
            <w:tcW w:w="3679" w:type="dxa"/>
          </w:tcPr>
          <w:p w14:paraId="02128142" w14:textId="77777777" w:rsidR="002F0536" w:rsidRDefault="00A92744" w:rsidP="00A34BB9">
            <w:pPr>
              <w:spacing w:after="0" w:line="480" w:lineRule="auto"/>
              <w:ind w:left="-101"/>
            </w:pPr>
            <w:r>
              <w:t>Setiap pelanggan melihat menu</w:t>
            </w:r>
          </w:p>
        </w:tc>
      </w:tr>
      <w:tr w:rsidR="002F0536" w14:paraId="73E8B729" w14:textId="77777777" w:rsidTr="00A34BB9">
        <w:tc>
          <w:tcPr>
            <w:tcW w:w="283" w:type="dxa"/>
          </w:tcPr>
          <w:p w14:paraId="54D7BF72" w14:textId="77777777" w:rsidR="002F0536" w:rsidRDefault="002F0536" w:rsidP="00A34BB9">
            <w:pPr>
              <w:spacing w:after="0" w:line="480" w:lineRule="auto"/>
              <w:ind w:left="-114"/>
            </w:pPr>
          </w:p>
        </w:tc>
        <w:tc>
          <w:tcPr>
            <w:tcW w:w="2967" w:type="dxa"/>
          </w:tcPr>
          <w:p w14:paraId="73D84F67" w14:textId="77777777" w:rsidR="002F0536" w:rsidRDefault="002F0536" w:rsidP="00A34BB9">
            <w:pPr>
              <w:spacing w:after="0" w:line="480" w:lineRule="auto"/>
              <w:ind w:left="-101"/>
            </w:pPr>
            <w:r>
              <w:t>Volume</w:t>
            </w:r>
          </w:p>
        </w:tc>
        <w:tc>
          <w:tcPr>
            <w:tcW w:w="284" w:type="dxa"/>
          </w:tcPr>
          <w:p w14:paraId="4C6B1E33" w14:textId="77777777" w:rsidR="002F0536" w:rsidRDefault="002F0536" w:rsidP="00A34BB9">
            <w:pPr>
              <w:spacing w:after="0" w:line="480" w:lineRule="auto"/>
              <w:ind w:left="-101"/>
            </w:pPr>
            <w:r>
              <w:t>:</w:t>
            </w:r>
          </w:p>
        </w:tc>
        <w:tc>
          <w:tcPr>
            <w:tcW w:w="3679" w:type="dxa"/>
          </w:tcPr>
          <w:p w14:paraId="44726710" w14:textId="77777777" w:rsidR="002F0536" w:rsidRDefault="00A92744" w:rsidP="00A34BB9">
            <w:pPr>
              <w:spacing w:after="0" w:line="480" w:lineRule="auto"/>
              <w:ind w:left="-101"/>
            </w:pPr>
            <w:r>
              <w:t>Rata – rata 200 pelanggan setiap hari</w:t>
            </w:r>
          </w:p>
        </w:tc>
      </w:tr>
      <w:tr w:rsidR="002F0536" w14:paraId="2B988B31" w14:textId="77777777" w:rsidTr="00A34BB9">
        <w:tc>
          <w:tcPr>
            <w:tcW w:w="283" w:type="dxa"/>
          </w:tcPr>
          <w:p w14:paraId="41C7A4BE" w14:textId="77777777" w:rsidR="002F0536" w:rsidRDefault="002F0536" w:rsidP="00A34BB9">
            <w:pPr>
              <w:spacing w:after="0" w:line="480" w:lineRule="auto"/>
              <w:ind w:left="-114"/>
            </w:pPr>
          </w:p>
        </w:tc>
        <w:tc>
          <w:tcPr>
            <w:tcW w:w="2967" w:type="dxa"/>
          </w:tcPr>
          <w:p w14:paraId="2307E8D0" w14:textId="77777777" w:rsidR="002F0536" w:rsidRDefault="002F0536" w:rsidP="00A34BB9">
            <w:pPr>
              <w:spacing w:after="0" w:line="480" w:lineRule="auto"/>
              <w:ind w:left="-101"/>
            </w:pPr>
            <w:r>
              <w:t>Struktur data</w:t>
            </w:r>
          </w:p>
        </w:tc>
        <w:tc>
          <w:tcPr>
            <w:tcW w:w="284" w:type="dxa"/>
          </w:tcPr>
          <w:p w14:paraId="017B3A99" w14:textId="77777777" w:rsidR="002F0536" w:rsidRDefault="002F0536" w:rsidP="00A34BB9">
            <w:pPr>
              <w:spacing w:after="0" w:line="480" w:lineRule="auto"/>
              <w:ind w:left="-101"/>
            </w:pPr>
            <w:r>
              <w:t>:</w:t>
            </w:r>
          </w:p>
        </w:tc>
        <w:tc>
          <w:tcPr>
            <w:tcW w:w="3679" w:type="dxa"/>
          </w:tcPr>
          <w:p w14:paraId="6F83BA8C" w14:textId="0C7A4883" w:rsidR="002F0536" w:rsidRDefault="00796A5C" w:rsidP="00A34BB9">
            <w:pPr>
              <w:spacing w:after="0" w:line="480" w:lineRule="auto"/>
              <w:ind w:left="-101"/>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A34BB9">
        <w:tc>
          <w:tcPr>
            <w:tcW w:w="283" w:type="dxa"/>
          </w:tcPr>
          <w:p w14:paraId="16209F42" w14:textId="77777777" w:rsidR="002F0536" w:rsidRDefault="002F0536" w:rsidP="00A34BB9">
            <w:pPr>
              <w:spacing w:after="0" w:line="480" w:lineRule="auto"/>
              <w:ind w:left="-114"/>
            </w:pPr>
            <w:r>
              <w:t>2.</w:t>
            </w:r>
          </w:p>
        </w:tc>
        <w:tc>
          <w:tcPr>
            <w:tcW w:w="2967" w:type="dxa"/>
          </w:tcPr>
          <w:p w14:paraId="7C8A7340" w14:textId="77777777" w:rsidR="002F0536" w:rsidRDefault="002F0536" w:rsidP="00A34BB9">
            <w:pPr>
              <w:spacing w:after="0" w:line="480" w:lineRule="auto"/>
              <w:ind w:left="-101"/>
            </w:pPr>
            <w:r>
              <w:t>Nama arus data</w:t>
            </w:r>
          </w:p>
        </w:tc>
        <w:tc>
          <w:tcPr>
            <w:tcW w:w="284" w:type="dxa"/>
          </w:tcPr>
          <w:p w14:paraId="66745B01" w14:textId="77777777" w:rsidR="002F0536" w:rsidRDefault="002F0536" w:rsidP="00A34BB9">
            <w:pPr>
              <w:spacing w:after="0" w:line="480" w:lineRule="auto"/>
              <w:ind w:left="-101"/>
            </w:pPr>
            <w:r>
              <w:t>:</w:t>
            </w:r>
          </w:p>
        </w:tc>
        <w:tc>
          <w:tcPr>
            <w:tcW w:w="3679" w:type="dxa"/>
          </w:tcPr>
          <w:p w14:paraId="18D41FD7" w14:textId="77777777" w:rsidR="002F0536" w:rsidRDefault="00A92744" w:rsidP="00A34BB9">
            <w:pPr>
              <w:spacing w:after="0" w:line="480" w:lineRule="auto"/>
              <w:ind w:left="-101"/>
            </w:pPr>
            <w:r>
              <w:t>Pesanan</w:t>
            </w:r>
          </w:p>
        </w:tc>
      </w:tr>
      <w:tr w:rsidR="002F0536" w14:paraId="76E5669C" w14:textId="77777777" w:rsidTr="00A34BB9">
        <w:tc>
          <w:tcPr>
            <w:tcW w:w="283" w:type="dxa"/>
          </w:tcPr>
          <w:p w14:paraId="6069B46D" w14:textId="77777777" w:rsidR="002F0536" w:rsidRDefault="002F0536" w:rsidP="00A34BB9">
            <w:pPr>
              <w:spacing w:after="0" w:line="480" w:lineRule="auto"/>
              <w:ind w:left="-114"/>
            </w:pPr>
          </w:p>
        </w:tc>
        <w:tc>
          <w:tcPr>
            <w:tcW w:w="2967" w:type="dxa"/>
          </w:tcPr>
          <w:p w14:paraId="523BB4A1" w14:textId="77777777" w:rsidR="002F0536" w:rsidRDefault="002F0536" w:rsidP="00A34BB9">
            <w:pPr>
              <w:spacing w:after="0" w:line="480" w:lineRule="auto"/>
              <w:ind w:left="-101"/>
            </w:pPr>
            <w:r>
              <w:t>Alias</w:t>
            </w:r>
          </w:p>
        </w:tc>
        <w:tc>
          <w:tcPr>
            <w:tcW w:w="284" w:type="dxa"/>
          </w:tcPr>
          <w:p w14:paraId="578D6811" w14:textId="77777777" w:rsidR="002F0536" w:rsidRDefault="002F0536" w:rsidP="00A34BB9">
            <w:pPr>
              <w:spacing w:after="0" w:line="480" w:lineRule="auto"/>
              <w:ind w:left="-101"/>
            </w:pPr>
            <w:r>
              <w:t>:</w:t>
            </w:r>
          </w:p>
        </w:tc>
        <w:tc>
          <w:tcPr>
            <w:tcW w:w="3679" w:type="dxa"/>
          </w:tcPr>
          <w:p w14:paraId="66DE3D60" w14:textId="77777777" w:rsidR="002F0536" w:rsidRDefault="00A92744" w:rsidP="00A34BB9">
            <w:pPr>
              <w:spacing w:after="0" w:line="480" w:lineRule="auto"/>
              <w:ind w:left="-101"/>
            </w:pPr>
            <w:r>
              <w:t>Pesanan</w:t>
            </w:r>
          </w:p>
        </w:tc>
      </w:tr>
      <w:tr w:rsidR="002F0536" w14:paraId="6B3346C7" w14:textId="77777777" w:rsidTr="00A34BB9">
        <w:tc>
          <w:tcPr>
            <w:tcW w:w="283" w:type="dxa"/>
          </w:tcPr>
          <w:p w14:paraId="599E6D99" w14:textId="77777777" w:rsidR="002F0536" w:rsidRDefault="002F0536" w:rsidP="00A34BB9">
            <w:pPr>
              <w:spacing w:after="0" w:line="480" w:lineRule="auto"/>
              <w:ind w:left="-114"/>
            </w:pPr>
          </w:p>
        </w:tc>
        <w:tc>
          <w:tcPr>
            <w:tcW w:w="2967" w:type="dxa"/>
          </w:tcPr>
          <w:p w14:paraId="2DDF7B66" w14:textId="77777777" w:rsidR="002F0536" w:rsidRDefault="002F0536" w:rsidP="00A34BB9">
            <w:pPr>
              <w:spacing w:after="0" w:line="480" w:lineRule="auto"/>
              <w:ind w:left="-101"/>
            </w:pPr>
            <w:r>
              <w:t>Bentuk data</w:t>
            </w:r>
          </w:p>
        </w:tc>
        <w:tc>
          <w:tcPr>
            <w:tcW w:w="284" w:type="dxa"/>
          </w:tcPr>
          <w:p w14:paraId="718DB259" w14:textId="77777777" w:rsidR="002F0536" w:rsidRDefault="002F0536" w:rsidP="00A34BB9">
            <w:pPr>
              <w:spacing w:after="0" w:line="480" w:lineRule="auto"/>
              <w:ind w:left="-101"/>
            </w:pPr>
            <w:r>
              <w:t>:</w:t>
            </w:r>
          </w:p>
        </w:tc>
        <w:tc>
          <w:tcPr>
            <w:tcW w:w="3679" w:type="dxa"/>
          </w:tcPr>
          <w:p w14:paraId="63FFE64F" w14:textId="77777777" w:rsidR="002F0536" w:rsidRDefault="00A92744" w:rsidP="00A34BB9">
            <w:pPr>
              <w:spacing w:after="0" w:line="480" w:lineRule="auto"/>
              <w:ind w:left="-101"/>
            </w:pPr>
            <w:r>
              <w:t>Data komputer</w:t>
            </w:r>
          </w:p>
        </w:tc>
      </w:tr>
      <w:tr w:rsidR="002F0536" w14:paraId="6576F278" w14:textId="77777777" w:rsidTr="00A34BB9">
        <w:tc>
          <w:tcPr>
            <w:tcW w:w="283" w:type="dxa"/>
          </w:tcPr>
          <w:p w14:paraId="292F3795" w14:textId="77777777" w:rsidR="002F0536" w:rsidRDefault="002F0536" w:rsidP="00A34BB9">
            <w:pPr>
              <w:spacing w:after="0" w:line="480" w:lineRule="auto"/>
              <w:ind w:left="-114"/>
            </w:pPr>
          </w:p>
        </w:tc>
        <w:tc>
          <w:tcPr>
            <w:tcW w:w="2967" w:type="dxa"/>
          </w:tcPr>
          <w:p w14:paraId="13740934" w14:textId="77777777" w:rsidR="002F0536" w:rsidRDefault="002F0536" w:rsidP="00A34BB9">
            <w:pPr>
              <w:spacing w:after="0" w:line="480" w:lineRule="auto"/>
              <w:ind w:left="-101"/>
            </w:pPr>
            <w:r>
              <w:t>Arus data</w:t>
            </w:r>
          </w:p>
        </w:tc>
        <w:tc>
          <w:tcPr>
            <w:tcW w:w="284" w:type="dxa"/>
          </w:tcPr>
          <w:p w14:paraId="6591BA99" w14:textId="77777777" w:rsidR="002F0536" w:rsidRDefault="002F0536" w:rsidP="00A34BB9">
            <w:pPr>
              <w:spacing w:after="0" w:line="480" w:lineRule="auto"/>
              <w:ind w:left="-101"/>
            </w:pPr>
            <w:r>
              <w:t>:</w:t>
            </w:r>
          </w:p>
        </w:tc>
        <w:tc>
          <w:tcPr>
            <w:tcW w:w="3679" w:type="dxa"/>
          </w:tcPr>
          <w:p w14:paraId="22B06DF4" w14:textId="77777777" w:rsidR="00D00281" w:rsidRPr="00D00281" w:rsidRDefault="00D00281" w:rsidP="00A34BB9">
            <w:pPr>
              <w:spacing w:after="0" w:line="480" w:lineRule="auto"/>
              <w:ind w:left="-101"/>
            </w:pPr>
            <w:r>
              <w:t xml:space="preserve">Pelanggan – proses </w:t>
            </w:r>
            <w:r w:rsidR="00B329E7">
              <w:t>pemesanan</w:t>
            </w:r>
            <w:r w:rsidR="00995695">
              <w:t xml:space="preserve"> - </w:t>
            </w:r>
            <w:r w:rsidRPr="00A92744">
              <w:rPr>
                <w:i/>
                <w:lang w:val="en-US"/>
              </w:rPr>
              <w:t>chef</w:t>
            </w:r>
          </w:p>
        </w:tc>
      </w:tr>
      <w:tr w:rsidR="002F0536" w14:paraId="19052E1E" w14:textId="77777777" w:rsidTr="00A34BB9">
        <w:tc>
          <w:tcPr>
            <w:tcW w:w="283" w:type="dxa"/>
          </w:tcPr>
          <w:p w14:paraId="1F40D4B7" w14:textId="77777777" w:rsidR="002F0536" w:rsidRDefault="002F0536" w:rsidP="00A34BB9">
            <w:pPr>
              <w:spacing w:after="0" w:line="480" w:lineRule="auto"/>
              <w:ind w:left="-114"/>
            </w:pPr>
          </w:p>
        </w:tc>
        <w:tc>
          <w:tcPr>
            <w:tcW w:w="2967" w:type="dxa"/>
          </w:tcPr>
          <w:p w14:paraId="152D3245" w14:textId="77777777" w:rsidR="002F0536" w:rsidRDefault="002F0536" w:rsidP="00A34BB9">
            <w:pPr>
              <w:spacing w:after="0" w:line="480" w:lineRule="auto"/>
              <w:ind w:left="-101"/>
            </w:pPr>
            <w:r>
              <w:t>Penjelasan</w:t>
            </w:r>
          </w:p>
        </w:tc>
        <w:tc>
          <w:tcPr>
            <w:tcW w:w="284" w:type="dxa"/>
          </w:tcPr>
          <w:p w14:paraId="01EE46FB" w14:textId="77777777" w:rsidR="002F0536" w:rsidRDefault="002F0536" w:rsidP="00A34BB9">
            <w:pPr>
              <w:spacing w:after="0" w:line="480" w:lineRule="auto"/>
              <w:ind w:left="-101"/>
            </w:pPr>
            <w:r>
              <w:t>:</w:t>
            </w:r>
          </w:p>
        </w:tc>
        <w:tc>
          <w:tcPr>
            <w:tcW w:w="3679" w:type="dxa"/>
          </w:tcPr>
          <w:p w14:paraId="2D25AA5B" w14:textId="77777777" w:rsidR="002F0536" w:rsidRDefault="00A92744" w:rsidP="00A34BB9">
            <w:pPr>
              <w:spacing w:after="0" w:line="480" w:lineRule="auto"/>
              <w:ind w:left="-101"/>
            </w:pPr>
            <w:r>
              <w:t>Mencatat pesanan pelanggan</w:t>
            </w:r>
          </w:p>
        </w:tc>
      </w:tr>
      <w:tr w:rsidR="002F0536" w14:paraId="2123D32D" w14:textId="77777777" w:rsidTr="00A34BB9">
        <w:tc>
          <w:tcPr>
            <w:tcW w:w="283" w:type="dxa"/>
          </w:tcPr>
          <w:p w14:paraId="76C70332" w14:textId="77777777" w:rsidR="002F0536" w:rsidRDefault="002F0536" w:rsidP="00A34BB9">
            <w:pPr>
              <w:spacing w:after="0" w:line="480" w:lineRule="auto"/>
              <w:ind w:left="-114"/>
            </w:pPr>
          </w:p>
        </w:tc>
        <w:tc>
          <w:tcPr>
            <w:tcW w:w="2967" w:type="dxa"/>
          </w:tcPr>
          <w:p w14:paraId="4BD28E3F" w14:textId="77777777" w:rsidR="002F0536" w:rsidRDefault="002F0536" w:rsidP="00A34BB9">
            <w:pPr>
              <w:spacing w:after="0" w:line="480" w:lineRule="auto"/>
              <w:ind w:left="-101"/>
            </w:pPr>
            <w:r>
              <w:t>Periode</w:t>
            </w:r>
          </w:p>
        </w:tc>
        <w:tc>
          <w:tcPr>
            <w:tcW w:w="284" w:type="dxa"/>
          </w:tcPr>
          <w:p w14:paraId="67A7F51B" w14:textId="77777777" w:rsidR="002F0536" w:rsidRDefault="002F0536" w:rsidP="00A34BB9">
            <w:pPr>
              <w:spacing w:after="0" w:line="480" w:lineRule="auto"/>
              <w:ind w:left="-101"/>
            </w:pPr>
            <w:r>
              <w:t>:</w:t>
            </w:r>
          </w:p>
        </w:tc>
        <w:tc>
          <w:tcPr>
            <w:tcW w:w="3679" w:type="dxa"/>
          </w:tcPr>
          <w:p w14:paraId="3172EE11" w14:textId="77777777" w:rsidR="002F0536" w:rsidRDefault="00A92744" w:rsidP="00A34BB9">
            <w:pPr>
              <w:spacing w:after="0" w:line="480" w:lineRule="auto"/>
              <w:ind w:left="-101"/>
            </w:pPr>
            <w:r>
              <w:t>Setiap pelanggan memesan</w:t>
            </w:r>
          </w:p>
        </w:tc>
      </w:tr>
      <w:tr w:rsidR="002F0536" w14:paraId="7EFD27A3" w14:textId="77777777" w:rsidTr="00A34BB9">
        <w:tc>
          <w:tcPr>
            <w:tcW w:w="283" w:type="dxa"/>
          </w:tcPr>
          <w:p w14:paraId="76692662" w14:textId="77777777" w:rsidR="002F0536" w:rsidRDefault="002F0536" w:rsidP="00A34BB9">
            <w:pPr>
              <w:spacing w:after="0" w:line="480" w:lineRule="auto"/>
              <w:ind w:left="-114"/>
            </w:pPr>
          </w:p>
        </w:tc>
        <w:tc>
          <w:tcPr>
            <w:tcW w:w="2967" w:type="dxa"/>
          </w:tcPr>
          <w:p w14:paraId="3AF270EB" w14:textId="77777777" w:rsidR="002F0536" w:rsidRDefault="002F0536" w:rsidP="00A34BB9">
            <w:pPr>
              <w:spacing w:after="0" w:line="480" w:lineRule="auto"/>
              <w:ind w:left="-101"/>
            </w:pPr>
            <w:r>
              <w:t>Volume</w:t>
            </w:r>
          </w:p>
        </w:tc>
        <w:tc>
          <w:tcPr>
            <w:tcW w:w="284" w:type="dxa"/>
          </w:tcPr>
          <w:p w14:paraId="01E2AFD5" w14:textId="77777777" w:rsidR="002F0536" w:rsidRDefault="002F0536" w:rsidP="00A34BB9">
            <w:pPr>
              <w:spacing w:after="0" w:line="480" w:lineRule="auto"/>
              <w:ind w:left="-101"/>
            </w:pPr>
            <w:r>
              <w:t>:</w:t>
            </w:r>
          </w:p>
        </w:tc>
        <w:tc>
          <w:tcPr>
            <w:tcW w:w="3679" w:type="dxa"/>
          </w:tcPr>
          <w:p w14:paraId="7080244A" w14:textId="77777777" w:rsidR="002F0536" w:rsidRDefault="00A92744" w:rsidP="00A34BB9">
            <w:pPr>
              <w:spacing w:after="0" w:line="480" w:lineRule="auto"/>
              <w:ind w:left="-101"/>
            </w:pPr>
            <w:r>
              <w:t xml:space="preserve">Rata – rata </w:t>
            </w:r>
            <w:r w:rsidR="007F33AB">
              <w:t>4</w:t>
            </w:r>
            <w:r>
              <w:t>00 makanan dan minuman</w:t>
            </w:r>
          </w:p>
        </w:tc>
      </w:tr>
      <w:tr w:rsidR="002F0536" w14:paraId="2C239129" w14:textId="77777777" w:rsidTr="00A34BB9">
        <w:tc>
          <w:tcPr>
            <w:tcW w:w="283" w:type="dxa"/>
          </w:tcPr>
          <w:p w14:paraId="50E6999E" w14:textId="77777777" w:rsidR="002F0536" w:rsidRDefault="002F0536" w:rsidP="00A34BB9">
            <w:pPr>
              <w:spacing w:after="0" w:line="480" w:lineRule="auto"/>
              <w:ind w:left="-114"/>
            </w:pPr>
          </w:p>
        </w:tc>
        <w:tc>
          <w:tcPr>
            <w:tcW w:w="2967" w:type="dxa"/>
          </w:tcPr>
          <w:p w14:paraId="39A0108D" w14:textId="77777777" w:rsidR="002F0536" w:rsidRDefault="002F0536" w:rsidP="00A34BB9">
            <w:pPr>
              <w:spacing w:after="0" w:line="480" w:lineRule="auto"/>
              <w:ind w:left="-101"/>
            </w:pPr>
            <w:r>
              <w:t>Struktur data</w:t>
            </w:r>
          </w:p>
        </w:tc>
        <w:tc>
          <w:tcPr>
            <w:tcW w:w="284" w:type="dxa"/>
          </w:tcPr>
          <w:p w14:paraId="4CA7B602" w14:textId="77777777" w:rsidR="002F0536" w:rsidRDefault="002F0536" w:rsidP="00A34BB9">
            <w:pPr>
              <w:spacing w:after="0" w:line="480" w:lineRule="auto"/>
              <w:ind w:left="-101"/>
            </w:pPr>
            <w:r>
              <w:t>:</w:t>
            </w:r>
          </w:p>
        </w:tc>
        <w:tc>
          <w:tcPr>
            <w:tcW w:w="3679" w:type="dxa"/>
          </w:tcPr>
          <w:p w14:paraId="58FE3AD3" w14:textId="43A491A8" w:rsidR="002F0536" w:rsidRDefault="001A5F74" w:rsidP="00A34BB9">
            <w:pPr>
              <w:spacing w:after="0" w:line="480" w:lineRule="auto"/>
              <w:ind w:left="-101"/>
              <w:rPr>
                <w:noProof/>
              </w:rPr>
            </w:pPr>
            <w:r>
              <w:rPr>
                <w:noProof/>
              </w:rPr>
              <w:t>nama_menu</w:t>
            </w:r>
            <w:r w:rsidR="00122291">
              <w:rPr>
                <w:noProof/>
              </w:rPr>
              <w:t xml:space="preserve"> + jumlah + level + harga_level</w:t>
            </w:r>
          </w:p>
        </w:tc>
      </w:tr>
      <w:tr w:rsidR="001B1120" w14:paraId="7BB5CA1B" w14:textId="77777777" w:rsidTr="00A34BB9">
        <w:tc>
          <w:tcPr>
            <w:tcW w:w="283" w:type="dxa"/>
          </w:tcPr>
          <w:p w14:paraId="6B84A9EF" w14:textId="77777777" w:rsidR="001B1120" w:rsidRDefault="001B1120" w:rsidP="00A34BB9">
            <w:pPr>
              <w:spacing w:after="0" w:line="480" w:lineRule="auto"/>
              <w:ind w:left="-114"/>
            </w:pPr>
            <w:r>
              <w:t>3.</w:t>
            </w:r>
          </w:p>
        </w:tc>
        <w:tc>
          <w:tcPr>
            <w:tcW w:w="2967" w:type="dxa"/>
          </w:tcPr>
          <w:p w14:paraId="5B782012" w14:textId="77777777" w:rsidR="001B1120" w:rsidRDefault="001B1120" w:rsidP="00A34BB9">
            <w:pPr>
              <w:spacing w:after="0" w:line="480" w:lineRule="auto"/>
              <w:ind w:left="-101"/>
            </w:pPr>
            <w:r>
              <w:t>Nama arus data</w:t>
            </w:r>
          </w:p>
        </w:tc>
        <w:tc>
          <w:tcPr>
            <w:tcW w:w="284" w:type="dxa"/>
          </w:tcPr>
          <w:p w14:paraId="2A734242" w14:textId="77777777" w:rsidR="001B1120" w:rsidRDefault="001B1120" w:rsidP="00A34BB9">
            <w:pPr>
              <w:spacing w:after="0" w:line="480" w:lineRule="auto"/>
              <w:ind w:left="-101"/>
            </w:pPr>
            <w:r>
              <w:t>:</w:t>
            </w:r>
          </w:p>
        </w:tc>
        <w:tc>
          <w:tcPr>
            <w:tcW w:w="3679" w:type="dxa"/>
          </w:tcPr>
          <w:p w14:paraId="22C1B126" w14:textId="77777777" w:rsidR="001B1120" w:rsidRDefault="001B1120" w:rsidP="00A34BB9">
            <w:pPr>
              <w:spacing w:after="0" w:line="480" w:lineRule="auto"/>
              <w:ind w:left="-101"/>
            </w:pPr>
            <w:r>
              <w:t>Transaksi</w:t>
            </w:r>
          </w:p>
        </w:tc>
      </w:tr>
      <w:tr w:rsidR="001B1120" w14:paraId="377614EA" w14:textId="77777777" w:rsidTr="00A34BB9">
        <w:tc>
          <w:tcPr>
            <w:tcW w:w="283" w:type="dxa"/>
          </w:tcPr>
          <w:p w14:paraId="08175CB5" w14:textId="77777777" w:rsidR="001B1120" w:rsidRDefault="001B1120" w:rsidP="00A34BB9">
            <w:pPr>
              <w:spacing w:after="0" w:line="480" w:lineRule="auto"/>
              <w:ind w:left="-114"/>
            </w:pPr>
          </w:p>
        </w:tc>
        <w:tc>
          <w:tcPr>
            <w:tcW w:w="2967" w:type="dxa"/>
          </w:tcPr>
          <w:p w14:paraId="034C38A4" w14:textId="77777777" w:rsidR="001B1120" w:rsidRDefault="001B1120" w:rsidP="00A34BB9">
            <w:pPr>
              <w:spacing w:after="0" w:line="480" w:lineRule="auto"/>
              <w:ind w:left="-101"/>
            </w:pPr>
            <w:r>
              <w:t>Alias</w:t>
            </w:r>
          </w:p>
        </w:tc>
        <w:tc>
          <w:tcPr>
            <w:tcW w:w="284" w:type="dxa"/>
          </w:tcPr>
          <w:p w14:paraId="1E25977D" w14:textId="77777777" w:rsidR="001B1120" w:rsidRDefault="001B1120" w:rsidP="00A34BB9">
            <w:pPr>
              <w:spacing w:after="0" w:line="480" w:lineRule="auto"/>
              <w:ind w:left="-101"/>
            </w:pPr>
            <w:r>
              <w:t>:</w:t>
            </w:r>
          </w:p>
        </w:tc>
        <w:tc>
          <w:tcPr>
            <w:tcW w:w="3679" w:type="dxa"/>
          </w:tcPr>
          <w:p w14:paraId="23315AD3" w14:textId="77777777" w:rsidR="001B1120" w:rsidRPr="00A63A64" w:rsidRDefault="00A63A64" w:rsidP="00A34BB9">
            <w:pPr>
              <w:spacing w:after="0" w:line="480" w:lineRule="auto"/>
              <w:ind w:left="-101"/>
            </w:pPr>
            <w:r w:rsidRPr="00A63A64">
              <w:rPr>
                <w:i/>
                <w:lang w:val="en-US"/>
              </w:rPr>
              <w:t>Bill</w:t>
            </w:r>
            <w:r>
              <w:rPr>
                <w:i/>
              </w:rPr>
              <w:t xml:space="preserve">, </w:t>
            </w:r>
            <w:r>
              <w:t>bukti pembayaran</w:t>
            </w:r>
          </w:p>
        </w:tc>
      </w:tr>
      <w:tr w:rsidR="001B1120" w14:paraId="698E8EAC" w14:textId="77777777" w:rsidTr="00A34BB9">
        <w:tc>
          <w:tcPr>
            <w:tcW w:w="283" w:type="dxa"/>
          </w:tcPr>
          <w:p w14:paraId="480D1AB1" w14:textId="77777777" w:rsidR="001B1120" w:rsidRDefault="001B1120" w:rsidP="00A34BB9">
            <w:pPr>
              <w:spacing w:after="0" w:line="480" w:lineRule="auto"/>
              <w:ind w:left="-114"/>
            </w:pPr>
          </w:p>
        </w:tc>
        <w:tc>
          <w:tcPr>
            <w:tcW w:w="2967" w:type="dxa"/>
          </w:tcPr>
          <w:p w14:paraId="39C5CF4B" w14:textId="77777777" w:rsidR="001B1120" w:rsidRDefault="001B1120" w:rsidP="00A34BB9">
            <w:pPr>
              <w:spacing w:after="0" w:line="480" w:lineRule="auto"/>
              <w:ind w:left="-101"/>
            </w:pPr>
            <w:r>
              <w:t>Bentuk data</w:t>
            </w:r>
          </w:p>
        </w:tc>
        <w:tc>
          <w:tcPr>
            <w:tcW w:w="284" w:type="dxa"/>
          </w:tcPr>
          <w:p w14:paraId="74AE45A9" w14:textId="77777777" w:rsidR="001B1120" w:rsidRDefault="001B1120" w:rsidP="00A34BB9">
            <w:pPr>
              <w:spacing w:after="0" w:line="480" w:lineRule="auto"/>
              <w:ind w:left="-101"/>
            </w:pPr>
            <w:r>
              <w:t>:</w:t>
            </w:r>
          </w:p>
        </w:tc>
        <w:tc>
          <w:tcPr>
            <w:tcW w:w="3679" w:type="dxa"/>
          </w:tcPr>
          <w:p w14:paraId="5CB3674B" w14:textId="77777777" w:rsidR="001B1120" w:rsidRPr="00D00281" w:rsidRDefault="001B1120" w:rsidP="00A34BB9">
            <w:pPr>
              <w:spacing w:after="0" w:line="480" w:lineRule="auto"/>
              <w:ind w:left="-101"/>
              <w:rPr>
                <w:i/>
              </w:rPr>
            </w:pPr>
            <w:r>
              <w:t>Data komputer</w:t>
            </w:r>
            <w:r w:rsidR="00D00281">
              <w:t>, kertas</w:t>
            </w:r>
          </w:p>
        </w:tc>
      </w:tr>
      <w:tr w:rsidR="001B1120" w14:paraId="500F1E4B" w14:textId="77777777" w:rsidTr="00A34BB9">
        <w:tc>
          <w:tcPr>
            <w:tcW w:w="283" w:type="dxa"/>
          </w:tcPr>
          <w:p w14:paraId="1D0441F1" w14:textId="77777777" w:rsidR="001B1120" w:rsidRDefault="001B1120" w:rsidP="00A34BB9">
            <w:pPr>
              <w:spacing w:after="0" w:line="480" w:lineRule="auto"/>
              <w:ind w:left="-114"/>
            </w:pPr>
          </w:p>
        </w:tc>
        <w:tc>
          <w:tcPr>
            <w:tcW w:w="2967" w:type="dxa"/>
          </w:tcPr>
          <w:p w14:paraId="47626BC7" w14:textId="77777777" w:rsidR="001B1120" w:rsidRDefault="001B1120" w:rsidP="00A34BB9">
            <w:pPr>
              <w:spacing w:after="0" w:line="480" w:lineRule="auto"/>
              <w:ind w:left="-101"/>
            </w:pPr>
            <w:r>
              <w:t>Arus data</w:t>
            </w:r>
          </w:p>
        </w:tc>
        <w:tc>
          <w:tcPr>
            <w:tcW w:w="284" w:type="dxa"/>
          </w:tcPr>
          <w:p w14:paraId="25CD9819" w14:textId="77777777" w:rsidR="001B1120" w:rsidRDefault="001B1120" w:rsidP="00A34BB9">
            <w:pPr>
              <w:spacing w:after="0" w:line="480" w:lineRule="auto"/>
              <w:ind w:left="-101"/>
            </w:pPr>
            <w:r>
              <w:t>:</w:t>
            </w:r>
          </w:p>
        </w:tc>
        <w:tc>
          <w:tcPr>
            <w:tcW w:w="3679" w:type="dxa"/>
          </w:tcPr>
          <w:p w14:paraId="5B50B2A6" w14:textId="77777777" w:rsidR="00DE490F" w:rsidRDefault="00D00281" w:rsidP="00A34BB9">
            <w:pPr>
              <w:spacing w:after="0" w:line="480" w:lineRule="auto"/>
              <w:ind w:left="-101"/>
            </w:pPr>
            <w:r>
              <w:t xml:space="preserve">Proses </w:t>
            </w:r>
            <w:r w:rsidR="003F60D3">
              <w:t xml:space="preserve">pembayaran </w:t>
            </w:r>
            <w:r>
              <w:t xml:space="preserve"> –</w:t>
            </w:r>
            <w:r w:rsidR="00DE490F">
              <w:t xml:space="preserve"> kasir,</w:t>
            </w:r>
          </w:p>
          <w:p w14:paraId="41E273A7" w14:textId="77777777" w:rsidR="00AA517F" w:rsidRDefault="00D31FAC" w:rsidP="00A34BB9">
            <w:pPr>
              <w:spacing w:after="0" w:line="480" w:lineRule="auto"/>
              <w:ind w:left="-101"/>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A34BB9">
            <w:pPr>
              <w:spacing w:after="0" w:line="480" w:lineRule="auto"/>
              <w:ind w:left="-101"/>
            </w:pPr>
            <w:r>
              <w:t>Proses pembayaran - transaksi</w:t>
            </w:r>
          </w:p>
        </w:tc>
      </w:tr>
      <w:tr w:rsidR="001B1120" w14:paraId="2C26562D" w14:textId="77777777" w:rsidTr="00A34BB9">
        <w:tc>
          <w:tcPr>
            <w:tcW w:w="283" w:type="dxa"/>
          </w:tcPr>
          <w:p w14:paraId="6F09F24B" w14:textId="77777777" w:rsidR="001B1120" w:rsidRDefault="001B1120" w:rsidP="00A34BB9">
            <w:pPr>
              <w:spacing w:after="0" w:line="480" w:lineRule="auto"/>
              <w:ind w:left="-114"/>
            </w:pPr>
          </w:p>
        </w:tc>
        <w:tc>
          <w:tcPr>
            <w:tcW w:w="2967" w:type="dxa"/>
          </w:tcPr>
          <w:p w14:paraId="6BA11949" w14:textId="77777777" w:rsidR="001B1120" w:rsidRDefault="001B1120" w:rsidP="00A34BB9">
            <w:pPr>
              <w:spacing w:after="0" w:line="480" w:lineRule="auto"/>
              <w:ind w:left="-101"/>
            </w:pPr>
            <w:r>
              <w:t>Penjelasan</w:t>
            </w:r>
          </w:p>
        </w:tc>
        <w:tc>
          <w:tcPr>
            <w:tcW w:w="284" w:type="dxa"/>
          </w:tcPr>
          <w:p w14:paraId="1E53F10B" w14:textId="77777777" w:rsidR="001B1120" w:rsidRDefault="001B1120" w:rsidP="00A34BB9">
            <w:pPr>
              <w:spacing w:after="0" w:line="480" w:lineRule="auto"/>
              <w:ind w:left="-101"/>
            </w:pPr>
            <w:r>
              <w:t>:</w:t>
            </w:r>
          </w:p>
        </w:tc>
        <w:tc>
          <w:tcPr>
            <w:tcW w:w="3679" w:type="dxa"/>
          </w:tcPr>
          <w:p w14:paraId="1552FFA7" w14:textId="77777777" w:rsidR="001B1120" w:rsidRDefault="00BE5BBC" w:rsidP="00A34BB9">
            <w:pPr>
              <w:spacing w:after="0" w:line="480" w:lineRule="auto"/>
              <w:ind w:left="-101"/>
            </w:pPr>
            <w:r>
              <w:t>Mencatat transaksi pembayaran pelanggan</w:t>
            </w:r>
          </w:p>
        </w:tc>
      </w:tr>
      <w:tr w:rsidR="001B1120" w14:paraId="5049EDE8" w14:textId="77777777" w:rsidTr="00A34BB9">
        <w:tc>
          <w:tcPr>
            <w:tcW w:w="283" w:type="dxa"/>
          </w:tcPr>
          <w:p w14:paraId="55C4D224" w14:textId="77777777" w:rsidR="001B1120" w:rsidRDefault="001B1120" w:rsidP="00A34BB9">
            <w:pPr>
              <w:spacing w:after="0" w:line="480" w:lineRule="auto"/>
              <w:ind w:left="-114"/>
            </w:pPr>
          </w:p>
        </w:tc>
        <w:tc>
          <w:tcPr>
            <w:tcW w:w="2967" w:type="dxa"/>
          </w:tcPr>
          <w:p w14:paraId="7ABE8817" w14:textId="77777777" w:rsidR="001B1120" w:rsidRDefault="001B1120" w:rsidP="00A34BB9">
            <w:pPr>
              <w:spacing w:after="0" w:line="480" w:lineRule="auto"/>
              <w:ind w:left="-101"/>
            </w:pPr>
            <w:r>
              <w:t>Periode</w:t>
            </w:r>
          </w:p>
        </w:tc>
        <w:tc>
          <w:tcPr>
            <w:tcW w:w="284" w:type="dxa"/>
          </w:tcPr>
          <w:p w14:paraId="7A77D276" w14:textId="77777777" w:rsidR="001B1120" w:rsidRDefault="001B1120" w:rsidP="00A34BB9">
            <w:pPr>
              <w:spacing w:after="0" w:line="480" w:lineRule="auto"/>
              <w:ind w:left="-101"/>
            </w:pPr>
            <w:r>
              <w:t>:</w:t>
            </w:r>
          </w:p>
        </w:tc>
        <w:tc>
          <w:tcPr>
            <w:tcW w:w="3679" w:type="dxa"/>
          </w:tcPr>
          <w:p w14:paraId="61D1FFA9" w14:textId="77777777" w:rsidR="001B1120" w:rsidRDefault="008B0945" w:rsidP="00A34BB9">
            <w:pPr>
              <w:spacing w:after="0" w:line="480" w:lineRule="auto"/>
              <w:ind w:left="-101"/>
            </w:pPr>
            <w:r>
              <w:t>Setiap pelanggan m</w:t>
            </w:r>
            <w:r w:rsidR="007B4663">
              <w:t>elakukan transaksi</w:t>
            </w:r>
            <w:r w:rsidR="001B0F11">
              <w:t xml:space="preserve"> pembayaran</w:t>
            </w:r>
          </w:p>
        </w:tc>
      </w:tr>
      <w:tr w:rsidR="001B1120" w14:paraId="29954B81" w14:textId="77777777" w:rsidTr="00A34BB9">
        <w:tc>
          <w:tcPr>
            <w:tcW w:w="283" w:type="dxa"/>
          </w:tcPr>
          <w:p w14:paraId="3F38AC42" w14:textId="77777777" w:rsidR="001B1120" w:rsidRDefault="001B1120" w:rsidP="00A34BB9">
            <w:pPr>
              <w:spacing w:after="0" w:line="480" w:lineRule="auto"/>
              <w:ind w:left="-114"/>
            </w:pPr>
          </w:p>
        </w:tc>
        <w:tc>
          <w:tcPr>
            <w:tcW w:w="2967" w:type="dxa"/>
          </w:tcPr>
          <w:p w14:paraId="7C3524AF" w14:textId="77777777" w:rsidR="001B1120" w:rsidRDefault="001B1120" w:rsidP="00A34BB9">
            <w:pPr>
              <w:spacing w:after="0" w:line="480" w:lineRule="auto"/>
              <w:ind w:left="-101"/>
            </w:pPr>
            <w:r>
              <w:t>Volume</w:t>
            </w:r>
          </w:p>
        </w:tc>
        <w:tc>
          <w:tcPr>
            <w:tcW w:w="284" w:type="dxa"/>
          </w:tcPr>
          <w:p w14:paraId="1DCD3D12" w14:textId="77777777" w:rsidR="001B1120" w:rsidRDefault="001B1120" w:rsidP="00A34BB9">
            <w:pPr>
              <w:spacing w:after="0" w:line="480" w:lineRule="auto"/>
              <w:ind w:left="-101"/>
            </w:pPr>
            <w:r>
              <w:t>:</w:t>
            </w:r>
          </w:p>
        </w:tc>
        <w:tc>
          <w:tcPr>
            <w:tcW w:w="3679" w:type="dxa"/>
          </w:tcPr>
          <w:p w14:paraId="65AC99CD" w14:textId="77777777" w:rsidR="001B1120" w:rsidRDefault="008B0945" w:rsidP="00A34BB9">
            <w:pPr>
              <w:spacing w:after="0" w:line="480" w:lineRule="auto"/>
              <w:ind w:left="-101"/>
            </w:pPr>
            <w:r>
              <w:t>Rata- rata 200 pengunjung sehari</w:t>
            </w:r>
          </w:p>
        </w:tc>
      </w:tr>
      <w:tr w:rsidR="001B1120" w14:paraId="06A055E2" w14:textId="77777777" w:rsidTr="00A34BB9">
        <w:tc>
          <w:tcPr>
            <w:tcW w:w="283" w:type="dxa"/>
          </w:tcPr>
          <w:p w14:paraId="5F7E5B45" w14:textId="77777777" w:rsidR="001B1120" w:rsidRDefault="001B1120" w:rsidP="00A34BB9">
            <w:pPr>
              <w:spacing w:after="0" w:line="480" w:lineRule="auto"/>
              <w:ind w:left="-114"/>
            </w:pPr>
          </w:p>
        </w:tc>
        <w:tc>
          <w:tcPr>
            <w:tcW w:w="2967" w:type="dxa"/>
          </w:tcPr>
          <w:p w14:paraId="0D8043E1" w14:textId="77777777" w:rsidR="001B1120" w:rsidRDefault="001B1120" w:rsidP="00A34BB9">
            <w:pPr>
              <w:spacing w:after="0" w:line="480" w:lineRule="auto"/>
              <w:ind w:left="-101"/>
            </w:pPr>
            <w:r>
              <w:t>Struktur data</w:t>
            </w:r>
          </w:p>
        </w:tc>
        <w:tc>
          <w:tcPr>
            <w:tcW w:w="284" w:type="dxa"/>
          </w:tcPr>
          <w:p w14:paraId="0CB8D21A" w14:textId="77777777" w:rsidR="001B1120" w:rsidRDefault="001B1120" w:rsidP="00A34BB9">
            <w:pPr>
              <w:spacing w:after="0" w:line="480" w:lineRule="auto"/>
              <w:ind w:left="-101"/>
            </w:pPr>
            <w:r>
              <w:t>:</w:t>
            </w:r>
          </w:p>
        </w:tc>
        <w:tc>
          <w:tcPr>
            <w:tcW w:w="3679" w:type="dxa"/>
          </w:tcPr>
          <w:p w14:paraId="2960EE3D" w14:textId="77777777" w:rsidR="001B1120" w:rsidRDefault="00122291" w:rsidP="00A34BB9">
            <w:pPr>
              <w:spacing w:after="0" w:line="480" w:lineRule="auto"/>
              <w:ind w:left="-101"/>
              <w:rPr>
                <w:noProof/>
              </w:rPr>
            </w:pPr>
            <w:r>
              <w:rPr>
                <w:noProof/>
              </w:rPr>
              <w:t>id_transaksi + no_meja + tanggal</w:t>
            </w:r>
            <w:r w:rsidR="004B0647">
              <w:rPr>
                <w:noProof/>
              </w:rPr>
              <w:t xml:space="preserve"> + daftar_pesanan</w:t>
            </w:r>
          </w:p>
        </w:tc>
      </w:tr>
      <w:tr w:rsidR="001611E6" w14:paraId="7C82489D" w14:textId="77777777" w:rsidTr="00A34BB9">
        <w:tc>
          <w:tcPr>
            <w:tcW w:w="283" w:type="dxa"/>
          </w:tcPr>
          <w:p w14:paraId="500B69A9" w14:textId="77777777" w:rsidR="001611E6" w:rsidRDefault="009F5326" w:rsidP="00A34BB9">
            <w:pPr>
              <w:spacing w:after="0" w:line="480" w:lineRule="auto"/>
              <w:ind w:left="-114"/>
            </w:pPr>
            <w:r>
              <w:t>4</w:t>
            </w:r>
            <w:r w:rsidR="001611E6">
              <w:t>.</w:t>
            </w:r>
          </w:p>
        </w:tc>
        <w:tc>
          <w:tcPr>
            <w:tcW w:w="2967" w:type="dxa"/>
          </w:tcPr>
          <w:p w14:paraId="60E158D3" w14:textId="77777777" w:rsidR="001611E6" w:rsidRDefault="001611E6" w:rsidP="00A34BB9">
            <w:pPr>
              <w:spacing w:after="0" w:line="480" w:lineRule="auto"/>
              <w:ind w:left="-101"/>
            </w:pPr>
            <w:r>
              <w:t>Nama arus data</w:t>
            </w:r>
          </w:p>
        </w:tc>
        <w:tc>
          <w:tcPr>
            <w:tcW w:w="284" w:type="dxa"/>
          </w:tcPr>
          <w:p w14:paraId="40198E17" w14:textId="77777777" w:rsidR="001611E6" w:rsidRDefault="001611E6" w:rsidP="00A34BB9">
            <w:pPr>
              <w:spacing w:after="0" w:line="480" w:lineRule="auto"/>
              <w:ind w:left="-101"/>
            </w:pPr>
            <w:r>
              <w:t>:</w:t>
            </w:r>
          </w:p>
        </w:tc>
        <w:tc>
          <w:tcPr>
            <w:tcW w:w="3679" w:type="dxa"/>
          </w:tcPr>
          <w:p w14:paraId="2F6CD05D" w14:textId="37B96260" w:rsidR="001611E6" w:rsidRDefault="001611E6" w:rsidP="00A34BB9">
            <w:pPr>
              <w:spacing w:after="0" w:line="480" w:lineRule="auto"/>
              <w:ind w:left="-101"/>
            </w:pPr>
            <w:r>
              <w:t xml:space="preserve">Laporan </w:t>
            </w:r>
            <w:r w:rsidR="004B39B7">
              <w:t>pemesanan</w:t>
            </w:r>
          </w:p>
        </w:tc>
      </w:tr>
      <w:tr w:rsidR="001611E6" w14:paraId="37396A92" w14:textId="77777777" w:rsidTr="00A34BB9">
        <w:tc>
          <w:tcPr>
            <w:tcW w:w="283" w:type="dxa"/>
          </w:tcPr>
          <w:p w14:paraId="2D289E28" w14:textId="77777777" w:rsidR="001611E6" w:rsidRDefault="001611E6" w:rsidP="00A34BB9">
            <w:pPr>
              <w:spacing w:after="0" w:line="480" w:lineRule="auto"/>
              <w:ind w:left="-114"/>
            </w:pPr>
          </w:p>
        </w:tc>
        <w:tc>
          <w:tcPr>
            <w:tcW w:w="2967" w:type="dxa"/>
          </w:tcPr>
          <w:p w14:paraId="0A482666" w14:textId="77777777" w:rsidR="001611E6" w:rsidRDefault="001611E6" w:rsidP="00A34BB9">
            <w:pPr>
              <w:spacing w:after="0" w:line="480" w:lineRule="auto"/>
              <w:ind w:left="-101"/>
            </w:pPr>
            <w:r>
              <w:t>Alias</w:t>
            </w:r>
          </w:p>
        </w:tc>
        <w:tc>
          <w:tcPr>
            <w:tcW w:w="284" w:type="dxa"/>
          </w:tcPr>
          <w:p w14:paraId="0CF5BD92" w14:textId="77777777" w:rsidR="001611E6" w:rsidRDefault="001611E6" w:rsidP="00A34BB9">
            <w:pPr>
              <w:spacing w:after="0" w:line="480" w:lineRule="auto"/>
              <w:ind w:left="-101"/>
            </w:pPr>
            <w:r>
              <w:t>:</w:t>
            </w:r>
          </w:p>
        </w:tc>
        <w:tc>
          <w:tcPr>
            <w:tcW w:w="3679" w:type="dxa"/>
          </w:tcPr>
          <w:p w14:paraId="4A764B73" w14:textId="0493416A" w:rsidR="001611E6" w:rsidRPr="001611E6" w:rsidRDefault="001611E6" w:rsidP="00A34BB9">
            <w:pPr>
              <w:spacing w:after="0" w:line="480" w:lineRule="auto"/>
              <w:ind w:left="-101"/>
            </w:pPr>
            <w:r>
              <w:t xml:space="preserve">Laporan </w:t>
            </w:r>
            <w:r w:rsidR="004B39B7">
              <w:t>pemesanan</w:t>
            </w:r>
          </w:p>
        </w:tc>
      </w:tr>
      <w:tr w:rsidR="001611E6" w14:paraId="1604C6BD" w14:textId="77777777" w:rsidTr="00A34BB9">
        <w:tc>
          <w:tcPr>
            <w:tcW w:w="283" w:type="dxa"/>
          </w:tcPr>
          <w:p w14:paraId="30BA3D2E" w14:textId="77777777" w:rsidR="001611E6" w:rsidRDefault="001611E6" w:rsidP="00A34BB9">
            <w:pPr>
              <w:spacing w:after="0" w:line="480" w:lineRule="auto"/>
              <w:ind w:left="-114"/>
            </w:pPr>
          </w:p>
        </w:tc>
        <w:tc>
          <w:tcPr>
            <w:tcW w:w="2967" w:type="dxa"/>
          </w:tcPr>
          <w:p w14:paraId="73C9D4E4" w14:textId="77777777" w:rsidR="001611E6" w:rsidRDefault="001611E6" w:rsidP="00A34BB9">
            <w:pPr>
              <w:spacing w:after="0" w:line="480" w:lineRule="auto"/>
              <w:ind w:left="-101"/>
            </w:pPr>
            <w:r>
              <w:t>Bentuk data</w:t>
            </w:r>
          </w:p>
        </w:tc>
        <w:tc>
          <w:tcPr>
            <w:tcW w:w="284" w:type="dxa"/>
          </w:tcPr>
          <w:p w14:paraId="20F91E19" w14:textId="77777777" w:rsidR="001611E6" w:rsidRDefault="001611E6" w:rsidP="00A34BB9">
            <w:pPr>
              <w:spacing w:after="0" w:line="480" w:lineRule="auto"/>
              <w:ind w:left="-101"/>
            </w:pPr>
            <w:r>
              <w:t>:</w:t>
            </w:r>
          </w:p>
        </w:tc>
        <w:tc>
          <w:tcPr>
            <w:tcW w:w="3679" w:type="dxa"/>
          </w:tcPr>
          <w:p w14:paraId="100474E2" w14:textId="77777777" w:rsidR="001611E6" w:rsidRPr="00D00281" w:rsidRDefault="001611E6" w:rsidP="00A34BB9">
            <w:pPr>
              <w:spacing w:after="0" w:line="480" w:lineRule="auto"/>
              <w:ind w:left="-101"/>
              <w:rPr>
                <w:i/>
              </w:rPr>
            </w:pPr>
            <w:r>
              <w:t>Data komputer, kertas</w:t>
            </w:r>
          </w:p>
        </w:tc>
      </w:tr>
      <w:tr w:rsidR="001611E6" w14:paraId="77229898" w14:textId="77777777" w:rsidTr="00A34BB9">
        <w:tc>
          <w:tcPr>
            <w:tcW w:w="283" w:type="dxa"/>
          </w:tcPr>
          <w:p w14:paraId="504902D2" w14:textId="77777777" w:rsidR="001611E6" w:rsidRDefault="001611E6" w:rsidP="00A34BB9">
            <w:pPr>
              <w:spacing w:after="0" w:line="480" w:lineRule="auto"/>
              <w:ind w:left="-114"/>
            </w:pPr>
          </w:p>
        </w:tc>
        <w:tc>
          <w:tcPr>
            <w:tcW w:w="2967" w:type="dxa"/>
          </w:tcPr>
          <w:p w14:paraId="1BFE1B0B" w14:textId="77777777" w:rsidR="001611E6" w:rsidRDefault="001611E6" w:rsidP="00A34BB9">
            <w:pPr>
              <w:spacing w:after="0" w:line="480" w:lineRule="auto"/>
              <w:ind w:left="-101"/>
            </w:pPr>
            <w:r>
              <w:t>Arus data</w:t>
            </w:r>
          </w:p>
        </w:tc>
        <w:tc>
          <w:tcPr>
            <w:tcW w:w="284" w:type="dxa"/>
          </w:tcPr>
          <w:p w14:paraId="7E6025EC" w14:textId="77777777" w:rsidR="001611E6" w:rsidRDefault="001611E6" w:rsidP="00A34BB9">
            <w:pPr>
              <w:spacing w:after="0" w:line="480" w:lineRule="auto"/>
              <w:ind w:left="-101"/>
            </w:pPr>
            <w:r>
              <w:t>:</w:t>
            </w:r>
          </w:p>
        </w:tc>
        <w:tc>
          <w:tcPr>
            <w:tcW w:w="3679" w:type="dxa"/>
          </w:tcPr>
          <w:p w14:paraId="499BC007" w14:textId="77777777" w:rsidR="001611E6" w:rsidRPr="001611E6" w:rsidRDefault="001611E6" w:rsidP="00A34BB9">
            <w:pPr>
              <w:spacing w:after="0" w:line="480" w:lineRule="auto"/>
              <w:ind w:left="-101"/>
              <w:rPr>
                <w:i/>
              </w:rPr>
            </w:pPr>
            <w:r>
              <w:t xml:space="preserve">Transaksi - proses mengelola laporan - </w:t>
            </w:r>
            <w:r w:rsidRPr="001611E6">
              <w:rPr>
                <w:i/>
                <w:lang w:val="en-US"/>
              </w:rPr>
              <w:t>owner</w:t>
            </w:r>
          </w:p>
        </w:tc>
      </w:tr>
      <w:tr w:rsidR="001611E6" w14:paraId="10547F5B" w14:textId="77777777" w:rsidTr="00A34BB9">
        <w:tc>
          <w:tcPr>
            <w:tcW w:w="283" w:type="dxa"/>
          </w:tcPr>
          <w:p w14:paraId="0544E713" w14:textId="77777777" w:rsidR="001611E6" w:rsidRDefault="001611E6" w:rsidP="00A34BB9">
            <w:pPr>
              <w:spacing w:after="0" w:line="480" w:lineRule="auto"/>
              <w:ind w:left="-114"/>
            </w:pPr>
          </w:p>
        </w:tc>
        <w:tc>
          <w:tcPr>
            <w:tcW w:w="2967" w:type="dxa"/>
          </w:tcPr>
          <w:p w14:paraId="3F616E16" w14:textId="77777777" w:rsidR="001611E6" w:rsidRDefault="001611E6" w:rsidP="00A34BB9">
            <w:pPr>
              <w:spacing w:after="0" w:line="480" w:lineRule="auto"/>
              <w:ind w:left="-101"/>
            </w:pPr>
            <w:r>
              <w:t>Penjelasan</w:t>
            </w:r>
          </w:p>
        </w:tc>
        <w:tc>
          <w:tcPr>
            <w:tcW w:w="284" w:type="dxa"/>
          </w:tcPr>
          <w:p w14:paraId="17C925F3" w14:textId="77777777" w:rsidR="001611E6" w:rsidRDefault="001611E6" w:rsidP="00A34BB9">
            <w:pPr>
              <w:spacing w:after="0" w:line="480" w:lineRule="auto"/>
              <w:ind w:left="-101"/>
            </w:pPr>
            <w:r>
              <w:t>:</w:t>
            </w:r>
          </w:p>
        </w:tc>
        <w:tc>
          <w:tcPr>
            <w:tcW w:w="3679" w:type="dxa"/>
          </w:tcPr>
          <w:p w14:paraId="1AC19A98" w14:textId="77777777" w:rsidR="001611E6" w:rsidRDefault="001611E6" w:rsidP="00A34BB9">
            <w:pPr>
              <w:spacing w:after="0" w:line="480" w:lineRule="auto"/>
              <w:ind w:left="-101"/>
            </w:pPr>
            <w:r>
              <w:t>Rekaman semua transaksi setiap hari</w:t>
            </w:r>
          </w:p>
        </w:tc>
      </w:tr>
      <w:tr w:rsidR="001611E6" w14:paraId="79CA617F" w14:textId="77777777" w:rsidTr="00A34BB9">
        <w:tc>
          <w:tcPr>
            <w:tcW w:w="283" w:type="dxa"/>
          </w:tcPr>
          <w:p w14:paraId="14A67A23" w14:textId="77777777" w:rsidR="001611E6" w:rsidRDefault="001611E6" w:rsidP="00A34BB9">
            <w:pPr>
              <w:spacing w:after="0" w:line="480" w:lineRule="auto"/>
              <w:ind w:left="-114"/>
            </w:pPr>
          </w:p>
        </w:tc>
        <w:tc>
          <w:tcPr>
            <w:tcW w:w="2967" w:type="dxa"/>
          </w:tcPr>
          <w:p w14:paraId="51A84D68" w14:textId="77777777" w:rsidR="001611E6" w:rsidRDefault="001611E6" w:rsidP="00A34BB9">
            <w:pPr>
              <w:spacing w:after="0" w:line="480" w:lineRule="auto"/>
              <w:ind w:left="-101"/>
            </w:pPr>
            <w:r>
              <w:t>Periode</w:t>
            </w:r>
          </w:p>
        </w:tc>
        <w:tc>
          <w:tcPr>
            <w:tcW w:w="284" w:type="dxa"/>
          </w:tcPr>
          <w:p w14:paraId="40AE6D91" w14:textId="77777777" w:rsidR="001611E6" w:rsidRDefault="001611E6" w:rsidP="00A34BB9">
            <w:pPr>
              <w:spacing w:after="0" w:line="480" w:lineRule="auto"/>
              <w:ind w:left="-101"/>
            </w:pPr>
            <w:r>
              <w:t>:</w:t>
            </w:r>
          </w:p>
        </w:tc>
        <w:tc>
          <w:tcPr>
            <w:tcW w:w="3679" w:type="dxa"/>
          </w:tcPr>
          <w:p w14:paraId="7EAE24E5" w14:textId="77777777" w:rsidR="001611E6" w:rsidRDefault="001E69B7" w:rsidP="00A34BB9">
            <w:pPr>
              <w:spacing w:after="0" w:line="480" w:lineRule="auto"/>
              <w:ind w:left="-101"/>
            </w:pPr>
            <w:r>
              <w:t>Setiap hari</w:t>
            </w:r>
          </w:p>
        </w:tc>
      </w:tr>
      <w:tr w:rsidR="001611E6" w14:paraId="24FF8FF3" w14:textId="77777777" w:rsidTr="00A34BB9">
        <w:tc>
          <w:tcPr>
            <w:tcW w:w="283" w:type="dxa"/>
          </w:tcPr>
          <w:p w14:paraId="640B2C29" w14:textId="77777777" w:rsidR="001611E6" w:rsidRDefault="001611E6" w:rsidP="00A34BB9">
            <w:pPr>
              <w:spacing w:after="0" w:line="480" w:lineRule="auto"/>
              <w:ind w:left="-114"/>
            </w:pPr>
          </w:p>
        </w:tc>
        <w:tc>
          <w:tcPr>
            <w:tcW w:w="2967" w:type="dxa"/>
          </w:tcPr>
          <w:p w14:paraId="1BAA17CF" w14:textId="77777777" w:rsidR="001611E6" w:rsidRDefault="001611E6" w:rsidP="00A34BB9">
            <w:pPr>
              <w:spacing w:after="0" w:line="480" w:lineRule="auto"/>
              <w:ind w:left="-101"/>
            </w:pPr>
            <w:r>
              <w:t>Volume</w:t>
            </w:r>
          </w:p>
        </w:tc>
        <w:tc>
          <w:tcPr>
            <w:tcW w:w="284" w:type="dxa"/>
          </w:tcPr>
          <w:p w14:paraId="67601DCA" w14:textId="77777777" w:rsidR="001611E6" w:rsidRDefault="001611E6" w:rsidP="00A34BB9">
            <w:pPr>
              <w:spacing w:after="0" w:line="480" w:lineRule="auto"/>
              <w:ind w:left="-101"/>
            </w:pPr>
            <w:r>
              <w:t>:</w:t>
            </w:r>
          </w:p>
        </w:tc>
        <w:tc>
          <w:tcPr>
            <w:tcW w:w="3679" w:type="dxa"/>
          </w:tcPr>
          <w:p w14:paraId="6D63B40F" w14:textId="77777777" w:rsidR="001611E6" w:rsidRDefault="001E69B7" w:rsidP="00A34BB9">
            <w:pPr>
              <w:spacing w:after="0" w:line="480" w:lineRule="auto"/>
              <w:ind w:left="-101"/>
            </w:pPr>
            <w:r>
              <w:t>1 kali sehari</w:t>
            </w:r>
          </w:p>
        </w:tc>
      </w:tr>
      <w:tr w:rsidR="001611E6" w14:paraId="783531FF" w14:textId="77777777" w:rsidTr="00A34BB9">
        <w:tc>
          <w:tcPr>
            <w:tcW w:w="283" w:type="dxa"/>
          </w:tcPr>
          <w:p w14:paraId="7B421159" w14:textId="77777777" w:rsidR="001611E6" w:rsidRDefault="001611E6" w:rsidP="00A34BB9">
            <w:pPr>
              <w:spacing w:after="0" w:line="480" w:lineRule="auto"/>
              <w:ind w:left="-114"/>
            </w:pPr>
          </w:p>
        </w:tc>
        <w:tc>
          <w:tcPr>
            <w:tcW w:w="2967" w:type="dxa"/>
          </w:tcPr>
          <w:p w14:paraId="30A08CC0" w14:textId="77777777" w:rsidR="001611E6" w:rsidRDefault="001611E6" w:rsidP="00A34BB9">
            <w:pPr>
              <w:spacing w:after="0" w:line="480" w:lineRule="auto"/>
              <w:ind w:left="-101"/>
            </w:pPr>
            <w:r>
              <w:t>Struktur data</w:t>
            </w:r>
          </w:p>
        </w:tc>
        <w:tc>
          <w:tcPr>
            <w:tcW w:w="284" w:type="dxa"/>
          </w:tcPr>
          <w:p w14:paraId="1A4480B0" w14:textId="77777777" w:rsidR="001611E6" w:rsidRDefault="001611E6" w:rsidP="00A34BB9">
            <w:pPr>
              <w:spacing w:after="0" w:line="480" w:lineRule="auto"/>
              <w:ind w:left="-101"/>
            </w:pPr>
            <w:r>
              <w:t>:</w:t>
            </w:r>
          </w:p>
        </w:tc>
        <w:tc>
          <w:tcPr>
            <w:tcW w:w="3679" w:type="dxa"/>
          </w:tcPr>
          <w:p w14:paraId="510998BC" w14:textId="7B140B24" w:rsidR="001611E6" w:rsidRDefault="00CB1A29" w:rsidP="00A34BB9">
            <w:pPr>
              <w:spacing w:after="0" w:line="480" w:lineRule="auto"/>
              <w:ind w:left="-101"/>
              <w:rPr>
                <w:noProof/>
              </w:rPr>
            </w:pPr>
            <w:r>
              <w:rPr>
                <w:noProof/>
              </w:rPr>
              <w:t>pukul + no_meja + nama_menu + jumlah + harga + total_harga</w:t>
            </w:r>
          </w:p>
        </w:tc>
      </w:tr>
      <w:tr w:rsidR="009F5326" w14:paraId="0E5BD891" w14:textId="77777777" w:rsidTr="00A34BB9">
        <w:tc>
          <w:tcPr>
            <w:tcW w:w="283" w:type="dxa"/>
          </w:tcPr>
          <w:p w14:paraId="2BCBEB57" w14:textId="77777777" w:rsidR="009F5326" w:rsidRDefault="009F5326" w:rsidP="00A34BB9">
            <w:pPr>
              <w:spacing w:after="0" w:line="480" w:lineRule="auto"/>
              <w:ind w:left="-114"/>
            </w:pPr>
            <w:r>
              <w:t>5.</w:t>
            </w:r>
          </w:p>
        </w:tc>
        <w:tc>
          <w:tcPr>
            <w:tcW w:w="2967" w:type="dxa"/>
          </w:tcPr>
          <w:p w14:paraId="49102B11" w14:textId="77777777" w:rsidR="009F5326" w:rsidRDefault="009F5326" w:rsidP="00A34BB9">
            <w:pPr>
              <w:spacing w:after="0" w:line="480" w:lineRule="auto"/>
              <w:ind w:left="-101"/>
            </w:pPr>
            <w:r>
              <w:t>Nama arus data</w:t>
            </w:r>
          </w:p>
        </w:tc>
        <w:tc>
          <w:tcPr>
            <w:tcW w:w="284" w:type="dxa"/>
          </w:tcPr>
          <w:p w14:paraId="0C510970" w14:textId="77777777" w:rsidR="009F5326" w:rsidRDefault="009F5326" w:rsidP="00A34BB9">
            <w:pPr>
              <w:spacing w:after="0" w:line="480" w:lineRule="auto"/>
              <w:ind w:left="-101"/>
            </w:pPr>
            <w:r>
              <w:t>:</w:t>
            </w:r>
          </w:p>
        </w:tc>
        <w:tc>
          <w:tcPr>
            <w:tcW w:w="3679" w:type="dxa"/>
          </w:tcPr>
          <w:p w14:paraId="1BE3D47F" w14:textId="43C7166D" w:rsidR="009F5326" w:rsidRDefault="009F5326" w:rsidP="00A34BB9">
            <w:pPr>
              <w:spacing w:after="0" w:line="480" w:lineRule="auto"/>
              <w:ind w:left="-101"/>
            </w:pPr>
            <w:r>
              <w:t xml:space="preserve">Laporan </w:t>
            </w:r>
            <w:r w:rsidR="002830C0">
              <w:t>pemasukan</w:t>
            </w:r>
          </w:p>
        </w:tc>
      </w:tr>
      <w:tr w:rsidR="009F5326" w14:paraId="2C4B80FB" w14:textId="77777777" w:rsidTr="00A34BB9">
        <w:tc>
          <w:tcPr>
            <w:tcW w:w="283" w:type="dxa"/>
          </w:tcPr>
          <w:p w14:paraId="748FF0A3" w14:textId="77777777" w:rsidR="009F5326" w:rsidRDefault="009F5326" w:rsidP="00A34BB9">
            <w:pPr>
              <w:spacing w:after="0" w:line="480" w:lineRule="auto"/>
              <w:ind w:left="-114"/>
            </w:pPr>
          </w:p>
        </w:tc>
        <w:tc>
          <w:tcPr>
            <w:tcW w:w="2967" w:type="dxa"/>
          </w:tcPr>
          <w:p w14:paraId="510FA5BC" w14:textId="77777777" w:rsidR="009F5326" w:rsidRDefault="009F5326" w:rsidP="00A34BB9">
            <w:pPr>
              <w:spacing w:after="0" w:line="480" w:lineRule="auto"/>
              <w:ind w:left="-101"/>
            </w:pPr>
            <w:r>
              <w:t>Alias</w:t>
            </w:r>
          </w:p>
        </w:tc>
        <w:tc>
          <w:tcPr>
            <w:tcW w:w="284" w:type="dxa"/>
          </w:tcPr>
          <w:p w14:paraId="6055F556" w14:textId="77777777" w:rsidR="009F5326" w:rsidRDefault="009F5326" w:rsidP="00A34BB9">
            <w:pPr>
              <w:spacing w:after="0" w:line="480" w:lineRule="auto"/>
              <w:ind w:left="-101"/>
            </w:pPr>
            <w:r>
              <w:t>:</w:t>
            </w:r>
          </w:p>
        </w:tc>
        <w:tc>
          <w:tcPr>
            <w:tcW w:w="3679" w:type="dxa"/>
          </w:tcPr>
          <w:p w14:paraId="5CB1CE7D" w14:textId="77777777" w:rsidR="009F5326" w:rsidRPr="001611E6" w:rsidRDefault="009F5326" w:rsidP="00A34BB9">
            <w:pPr>
              <w:spacing w:after="0" w:line="480" w:lineRule="auto"/>
              <w:ind w:left="-101"/>
            </w:pPr>
            <w:r>
              <w:t>Laporan bulanan</w:t>
            </w:r>
          </w:p>
        </w:tc>
      </w:tr>
      <w:tr w:rsidR="009F5326" w14:paraId="6B4EC9DD" w14:textId="77777777" w:rsidTr="00A34BB9">
        <w:tc>
          <w:tcPr>
            <w:tcW w:w="283" w:type="dxa"/>
          </w:tcPr>
          <w:p w14:paraId="679FE26A" w14:textId="77777777" w:rsidR="009F5326" w:rsidRDefault="009F5326" w:rsidP="00A34BB9">
            <w:pPr>
              <w:spacing w:after="0" w:line="480" w:lineRule="auto"/>
              <w:ind w:left="-114"/>
            </w:pPr>
          </w:p>
        </w:tc>
        <w:tc>
          <w:tcPr>
            <w:tcW w:w="2967" w:type="dxa"/>
          </w:tcPr>
          <w:p w14:paraId="7BBDF66A" w14:textId="77777777" w:rsidR="009F5326" w:rsidRDefault="009F5326" w:rsidP="00A34BB9">
            <w:pPr>
              <w:spacing w:after="0" w:line="480" w:lineRule="auto"/>
              <w:ind w:left="-101"/>
            </w:pPr>
            <w:r>
              <w:t>Bentuk data</w:t>
            </w:r>
          </w:p>
        </w:tc>
        <w:tc>
          <w:tcPr>
            <w:tcW w:w="284" w:type="dxa"/>
          </w:tcPr>
          <w:p w14:paraId="41A32EA7" w14:textId="77777777" w:rsidR="009F5326" w:rsidRDefault="009F5326" w:rsidP="00A34BB9">
            <w:pPr>
              <w:spacing w:after="0" w:line="480" w:lineRule="auto"/>
              <w:ind w:left="-101"/>
            </w:pPr>
            <w:r>
              <w:t>:</w:t>
            </w:r>
          </w:p>
        </w:tc>
        <w:tc>
          <w:tcPr>
            <w:tcW w:w="3679" w:type="dxa"/>
          </w:tcPr>
          <w:p w14:paraId="2C41971C" w14:textId="77777777" w:rsidR="009F5326" w:rsidRPr="00D00281" w:rsidRDefault="009F5326" w:rsidP="00A34BB9">
            <w:pPr>
              <w:spacing w:after="0" w:line="480" w:lineRule="auto"/>
              <w:ind w:left="-101"/>
              <w:rPr>
                <w:i/>
              </w:rPr>
            </w:pPr>
            <w:r>
              <w:t>Data komputer, kertas</w:t>
            </w:r>
          </w:p>
        </w:tc>
      </w:tr>
      <w:tr w:rsidR="009F5326" w14:paraId="6E00AC60" w14:textId="77777777" w:rsidTr="00A34BB9">
        <w:tc>
          <w:tcPr>
            <w:tcW w:w="283" w:type="dxa"/>
          </w:tcPr>
          <w:p w14:paraId="48A30212" w14:textId="77777777" w:rsidR="009F5326" w:rsidRDefault="009F5326" w:rsidP="00A34BB9">
            <w:pPr>
              <w:spacing w:after="0" w:line="480" w:lineRule="auto"/>
              <w:ind w:left="-114"/>
            </w:pPr>
          </w:p>
        </w:tc>
        <w:tc>
          <w:tcPr>
            <w:tcW w:w="2967" w:type="dxa"/>
          </w:tcPr>
          <w:p w14:paraId="30933DD6" w14:textId="77777777" w:rsidR="009F5326" w:rsidRDefault="009F5326" w:rsidP="00A34BB9">
            <w:pPr>
              <w:spacing w:after="0" w:line="480" w:lineRule="auto"/>
              <w:ind w:left="-101"/>
            </w:pPr>
            <w:r>
              <w:t>Arus data</w:t>
            </w:r>
          </w:p>
        </w:tc>
        <w:tc>
          <w:tcPr>
            <w:tcW w:w="284" w:type="dxa"/>
          </w:tcPr>
          <w:p w14:paraId="1BB817A8" w14:textId="77777777" w:rsidR="009F5326" w:rsidRDefault="009F5326" w:rsidP="00A34BB9">
            <w:pPr>
              <w:spacing w:after="0" w:line="480" w:lineRule="auto"/>
              <w:ind w:left="-101"/>
            </w:pPr>
            <w:r>
              <w:t>:</w:t>
            </w:r>
          </w:p>
        </w:tc>
        <w:tc>
          <w:tcPr>
            <w:tcW w:w="3679" w:type="dxa"/>
          </w:tcPr>
          <w:p w14:paraId="00704481" w14:textId="77777777" w:rsidR="009F5326" w:rsidRPr="001611E6" w:rsidRDefault="009F5326"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9F5326" w14:paraId="1A9B19E8" w14:textId="77777777" w:rsidTr="00A34BB9">
        <w:tc>
          <w:tcPr>
            <w:tcW w:w="283" w:type="dxa"/>
          </w:tcPr>
          <w:p w14:paraId="2AE1E2D4" w14:textId="77777777" w:rsidR="009F5326" w:rsidRDefault="009F5326" w:rsidP="00A34BB9">
            <w:pPr>
              <w:spacing w:after="0" w:line="480" w:lineRule="auto"/>
              <w:ind w:left="-114"/>
            </w:pPr>
          </w:p>
        </w:tc>
        <w:tc>
          <w:tcPr>
            <w:tcW w:w="2967" w:type="dxa"/>
          </w:tcPr>
          <w:p w14:paraId="36C79916" w14:textId="77777777" w:rsidR="009F5326" w:rsidRDefault="009F5326" w:rsidP="00A34BB9">
            <w:pPr>
              <w:spacing w:after="0" w:line="480" w:lineRule="auto"/>
              <w:ind w:left="-101"/>
            </w:pPr>
            <w:r>
              <w:t>Penjelasan</w:t>
            </w:r>
          </w:p>
        </w:tc>
        <w:tc>
          <w:tcPr>
            <w:tcW w:w="284" w:type="dxa"/>
          </w:tcPr>
          <w:p w14:paraId="2248B211" w14:textId="77777777" w:rsidR="009F5326" w:rsidRDefault="009F5326" w:rsidP="00A34BB9">
            <w:pPr>
              <w:spacing w:after="0" w:line="480" w:lineRule="auto"/>
              <w:ind w:left="-101"/>
            </w:pPr>
            <w:r>
              <w:t>:</w:t>
            </w:r>
          </w:p>
        </w:tc>
        <w:tc>
          <w:tcPr>
            <w:tcW w:w="3679" w:type="dxa"/>
          </w:tcPr>
          <w:p w14:paraId="59E3FE2E" w14:textId="77777777" w:rsidR="009F5326" w:rsidRDefault="009F5326" w:rsidP="00A34BB9">
            <w:pPr>
              <w:spacing w:after="0" w:line="480" w:lineRule="auto"/>
              <w:ind w:left="-101"/>
            </w:pPr>
            <w:r>
              <w:t>Rekaman semua transaksi setiap bulan</w:t>
            </w:r>
          </w:p>
        </w:tc>
      </w:tr>
      <w:tr w:rsidR="009F5326" w14:paraId="54E533E0" w14:textId="77777777" w:rsidTr="00A34BB9">
        <w:tc>
          <w:tcPr>
            <w:tcW w:w="283" w:type="dxa"/>
          </w:tcPr>
          <w:p w14:paraId="4B3DA209" w14:textId="77777777" w:rsidR="009F5326" w:rsidRDefault="009F5326" w:rsidP="00A34BB9">
            <w:pPr>
              <w:spacing w:after="0" w:line="480" w:lineRule="auto"/>
              <w:ind w:left="-114"/>
            </w:pPr>
          </w:p>
        </w:tc>
        <w:tc>
          <w:tcPr>
            <w:tcW w:w="2967" w:type="dxa"/>
          </w:tcPr>
          <w:p w14:paraId="167E1B6C" w14:textId="77777777" w:rsidR="009F5326" w:rsidRDefault="009F5326" w:rsidP="00A34BB9">
            <w:pPr>
              <w:spacing w:after="0" w:line="480" w:lineRule="auto"/>
              <w:ind w:left="-101"/>
            </w:pPr>
            <w:r>
              <w:t>Periode</w:t>
            </w:r>
          </w:p>
        </w:tc>
        <w:tc>
          <w:tcPr>
            <w:tcW w:w="284" w:type="dxa"/>
          </w:tcPr>
          <w:p w14:paraId="7EEEC424" w14:textId="77777777" w:rsidR="009F5326" w:rsidRDefault="009F5326" w:rsidP="00A34BB9">
            <w:pPr>
              <w:spacing w:after="0" w:line="480" w:lineRule="auto"/>
              <w:ind w:left="-101"/>
            </w:pPr>
            <w:r>
              <w:t>:</w:t>
            </w:r>
          </w:p>
        </w:tc>
        <w:tc>
          <w:tcPr>
            <w:tcW w:w="3679" w:type="dxa"/>
          </w:tcPr>
          <w:p w14:paraId="28E784FA" w14:textId="77777777" w:rsidR="009F5326" w:rsidRDefault="009F5326" w:rsidP="00A34BB9">
            <w:pPr>
              <w:spacing w:after="0" w:line="480" w:lineRule="auto"/>
              <w:ind w:left="-101"/>
            </w:pPr>
            <w:r>
              <w:t xml:space="preserve">Setiap </w:t>
            </w:r>
            <w:r w:rsidR="00AE0E0B">
              <w:t>bulan</w:t>
            </w:r>
          </w:p>
        </w:tc>
      </w:tr>
      <w:tr w:rsidR="009F5326" w14:paraId="7CB2804E" w14:textId="77777777" w:rsidTr="00A34BB9">
        <w:tc>
          <w:tcPr>
            <w:tcW w:w="283" w:type="dxa"/>
          </w:tcPr>
          <w:p w14:paraId="7803F608" w14:textId="77777777" w:rsidR="009F5326" w:rsidRDefault="009F5326" w:rsidP="00A34BB9">
            <w:pPr>
              <w:spacing w:after="0" w:line="480" w:lineRule="auto"/>
              <w:ind w:left="-114"/>
            </w:pPr>
          </w:p>
        </w:tc>
        <w:tc>
          <w:tcPr>
            <w:tcW w:w="2967" w:type="dxa"/>
          </w:tcPr>
          <w:p w14:paraId="4B02930E" w14:textId="77777777" w:rsidR="009F5326" w:rsidRDefault="009F5326" w:rsidP="00A34BB9">
            <w:pPr>
              <w:spacing w:after="0" w:line="480" w:lineRule="auto"/>
              <w:ind w:left="-101"/>
            </w:pPr>
            <w:r>
              <w:t>Volume</w:t>
            </w:r>
          </w:p>
        </w:tc>
        <w:tc>
          <w:tcPr>
            <w:tcW w:w="284" w:type="dxa"/>
          </w:tcPr>
          <w:p w14:paraId="3CD06D8F" w14:textId="77777777" w:rsidR="009F5326" w:rsidRDefault="009F5326" w:rsidP="00A34BB9">
            <w:pPr>
              <w:spacing w:after="0" w:line="480" w:lineRule="auto"/>
              <w:ind w:left="-101"/>
            </w:pPr>
            <w:r>
              <w:t>:</w:t>
            </w:r>
          </w:p>
        </w:tc>
        <w:tc>
          <w:tcPr>
            <w:tcW w:w="3679" w:type="dxa"/>
          </w:tcPr>
          <w:p w14:paraId="2307C8E3" w14:textId="77777777" w:rsidR="009F5326" w:rsidRDefault="009F5326" w:rsidP="00A34BB9">
            <w:pPr>
              <w:spacing w:after="0" w:line="480" w:lineRule="auto"/>
              <w:ind w:left="-101"/>
            </w:pPr>
            <w:r>
              <w:t>1 kali se</w:t>
            </w:r>
            <w:r w:rsidR="00AE0E0B">
              <w:t>bulan</w:t>
            </w:r>
          </w:p>
        </w:tc>
      </w:tr>
      <w:tr w:rsidR="009F5326" w14:paraId="66EB4B1B" w14:textId="77777777" w:rsidTr="00A34BB9">
        <w:tc>
          <w:tcPr>
            <w:tcW w:w="283" w:type="dxa"/>
          </w:tcPr>
          <w:p w14:paraId="66F13A5A" w14:textId="77777777" w:rsidR="009F5326" w:rsidRDefault="009F5326" w:rsidP="00A34BB9">
            <w:pPr>
              <w:spacing w:after="0" w:line="480" w:lineRule="auto"/>
              <w:ind w:left="-114"/>
            </w:pPr>
          </w:p>
        </w:tc>
        <w:tc>
          <w:tcPr>
            <w:tcW w:w="2967" w:type="dxa"/>
          </w:tcPr>
          <w:p w14:paraId="4F587F03" w14:textId="77777777" w:rsidR="009F5326" w:rsidRDefault="009F5326" w:rsidP="00A34BB9">
            <w:pPr>
              <w:spacing w:after="0" w:line="480" w:lineRule="auto"/>
              <w:ind w:left="-101"/>
            </w:pPr>
            <w:r>
              <w:t>Struktur data</w:t>
            </w:r>
          </w:p>
        </w:tc>
        <w:tc>
          <w:tcPr>
            <w:tcW w:w="284" w:type="dxa"/>
          </w:tcPr>
          <w:p w14:paraId="110D7AA6" w14:textId="77777777" w:rsidR="009F5326" w:rsidRDefault="009F5326" w:rsidP="00A34BB9">
            <w:pPr>
              <w:spacing w:after="0" w:line="480" w:lineRule="auto"/>
              <w:ind w:left="-101"/>
            </w:pPr>
            <w:r>
              <w:t>:</w:t>
            </w:r>
          </w:p>
        </w:tc>
        <w:tc>
          <w:tcPr>
            <w:tcW w:w="3679" w:type="dxa"/>
          </w:tcPr>
          <w:p w14:paraId="4D26DCA4" w14:textId="712373B3" w:rsidR="009F5326" w:rsidRDefault="00905494" w:rsidP="00A34BB9">
            <w:pPr>
              <w:spacing w:after="0" w:line="480" w:lineRule="auto"/>
              <w:ind w:left="-101"/>
            </w:pPr>
            <w:r>
              <w:rPr>
                <w:noProof/>
              </w:rPr>
              <w:t>tanggal + total pemasukan</w:t>
            </w:r>
          </w:p>
        </w:tc>
      </w:tr>
      <w:tr w:rsidR="007C6A7C" w14:paraId="44E619A9" w14:textId="77777777" w:rsidTr="00A34BB9">
        <w:tc>
          <w:tcPr>
            <w:tcW w:w="283" w:type="dxa"/>
          </w:tcPr>
          <w:p w14:paraId="6BAD283E" w14:textId="77777777" w:rsidR="007C6A7C" w:rsidRDefault="007C6A7C" w:rsidP="00A34BB9">
            <w:pPr>
              <w:spacing w:after="0" w:line="480" w:lineRule="auto"/>
              <w:ind w:left="-114"/>
            </w:pPr>
            <w:r>
              <w:t>6.</w:t>
            </w:r>
          </w:p>
        </w:tc>
        <w:tc>
          <w:tcPr>
            <w:tcW w:w="2967" w:type="dxa"/>
          </w:tcPr>
          <w:p w14:paraId="6CEDBFC4" w14:textId="77777777" w:rsidR="007C6A7C" w:rsidRDefault="007C6A7C" w:rsidP="00A34BB9">
            <w:pPr>
              <w:spacing w:after="0" w:line="480" w:lineRule="auto"/>
              <w:ind w:left="-101"/>
            </w:pPr>
            <w:r>
              <w:t>Nama arus data</w:t>
            </w:r>
          </w:p>
        </w:tc>
        <w:tc>
          <w:tcPr>
            <w:tcW w:w="284" w:type="dxa"/>
          </w:tcPr>
          <w:p w14:paraId="77E2BC1C" w14:textId="77777777" w:rsidR="007C6A7C" w:rsidRDefault="007C6A7C" w:rsidP="00A34BB9">
            <w:pPr>
              <w:spacing w:after="0" w:line="480" w:lineRule="auto"/>
              <w:ind w:left="-101"/>
            </w:pPr>
            <w:r>
              <w:t>:</w:t>
            </w:r>
          </w:p>
        </w:tc>
        <w:tc>
          <w:tcPr>
            <w:tcW w:w="3679" w:type="dxa"/>
          </w:tcPr>
          <w:p w14:paraId="50576C64" w14:textId="77777777" w:rsidR="007C6A7C" w:rsidRDefault="007C6A7C" w:rsidP="00A34BB9">
            <w:pPr>
              <w:spacing w:after="0" w:line="480" w:lineRule="auto"/>
              <w:ind w:left="-101"/>
            </w:pPr>
            <w:r>
              <w:t>Laporan menu favorit</w:t>
            </w:r>
          </w:p>
        </w:tc>
      </w:tr>
      <w:tr w:rsidR="007C6A7C" w14:paraId="27DE7D76" w14:textId="77777777" w:rsidTr="00A34BB9">
        <w:tc>
          <w:tcPr>
            <w:tcW w:w="283" w:type="dxa"/>
          </w:tcPr>
          <w:p w14:paraId="4A73405C" w14:textId="77777777" w:rsidR="007C6A7C" w:rsidRDefault="007C6A7C" w:rsidP="00A34BB9">
            <w:pPr>
              <w:spacing w:after="0" w:line="480" w:lineRule="auto"/>
              <w:ind w:left="-114"/>
            </w:pPr>
          </w:p>
        </w:tc>
        <w:tc>
          <w:tcPr>
            <w:tcW w:w="2967" w:type="dxa"/>
          </w:tcPr>
          <w:p w14:paraId="4278ECB4" w14:textId="77777777" w:rsidR="007C6A7C" w:rsidRDefault="007C6A7C" w:rsidP="00A34BB9">
            <w:pPr>
              <w:spacing w:after="0" w:line="480" w:lineRule="auto"/>
              <w:ind w:left="-101"/>
            </w:pPr>
            <w:r>
              <w:t>Alias</w:t>
            </w:r>
          </w:p>
        </w:tc>
        <w:tc>
          <w:tcPr>
            <w:tcW w:w="284" w:type="dxa"/>
          </w:tcPr>
          <w:p w14:paraId="341D82B8" w14:textId="77777777" w:rsidR="007C6A7C" w:rsidRDefault="007C6A7C" w:rsidP="00A34BB9">
            <w:pPr>
              <w:spacing w:after="0" w:line="480" w:lineRule="auto"/>
              <w:ind w:left="-101"/>
            </w:pPr>
            <w:r>
              <w:t>:</w:t>
            </w:r>
          </w:p>
        </w:tc>
        <w:tc>
          <w:tcPr>
            <w:tcW w:w="3679" w:type="dxa"/>
          </w:tcPr>
          <w:p w14:paraId="6B2C91B3" w14:textId="77777777" w:rsidR="007C6A7C" w:rsidRPr="001611E6" w:rsidRDefault="007C6A7C" w:rsidP="00A34BB9">
            <w:pPr>
              <w:spacing w:after="0" w:line="480" w:lineRule="auto"/>
              <w:ind w:left="-101"/>
            </w:pPr>
            <w:r>
              <w:t>Laporan menu favorit</w:t>
            </w:r>
          </w:p>
        </w:tc>
      </w:tr>
      <w:tr w:rsidR="007C6A7C" w14:paraId="661802D3" w14:textId="77777777" w:rsidTr="00A34BB9">
        <w:tc>
          <w:tcPr>
            <w:tcW w:w="283" w:type="dxa"/>
          </w:tcPr>
          <w:p w14:paraId="1D7FCE0B" w14:textId="77777777" w:rsidR="007C6A7C" w:rsidRDefault="007C6A7C" w:rsidP="00A34BB9">
            <w:pPr>
              <w:spacing w:after="0" w:line="480" w:lineRule="auto"/>
              <w:ind w:left="-114"/>
            </w:pPr>
          </w:p>
        </w:tc>
        <w:tc>
          <w:tcPr>
            <w:tcW w:w="2967" w:type="dxa"/>
          </w:tcPr>
          <w:p w14:paraId="4B103BFC" w14:textId="77777777" w:rsidR="007C6A7C" w:rsidRDefault="007C6A7C" w:rsidP="00A34BB9">
            <w:pPr>
              <w:spacing w:after="0" w:line="480" w:lineRule="auto"/>
              <w:ind w:left="-101"/>
            </w:pPr>
            <w:r>
              <w:t>Bentuk data</w:t>
            </w:r>
          </w:p>
        </w:tc>
        <w:tc>
          <w:tcPr>
            <w:tcW w:w="284" w:type="dxa"/>
          </w:tcPr>
          <w:p w14:paraId="48DA1108" w14:textId="77777777" w:rsidR="007C6A7C" w:rsidRDefault="007C6A7C" w:rsidP="00A34BB9">
            <w:pPr>
              <w:spacing w:after="0" w:line="480" w:lineRule="auto"/>
              <w:ind w:left="-101"/>
            </w:pPr>
            <w:r>
              <w:t>:</w:t>
            </w:r>
          </w:p>
        </w:tc>
        <w:tc>
          <w:tcPr>
            <w:tcW w:w="3679" w:type="dxa"/>
          </w:tcPr>
          <w:p w14:paraId="70CC3B9E" w14:textId="77777777" w:rsidR="007C6A7C" w:rsidRPr="00D00281" w:rsidRDefault="007C6A7C" w:rsidP="00A34BB9">
            <w:pPr>
              <w:spacing w:after="0" w:line="480" w:lineRule="auto"/>
              <w:ind w:left="-101"/>
              <w:rPr>
                <w:i/>
              </w:rPr>
            </w:pPr>
            <w:r>
              <w:t>Data komputer, kertas</w:t>
            </w:r>
          </w:p>
        </w:tc>
      </w:tr>
      <w:tr w:rsidR="007C6A7C" w14:paraId="5E955713" w14:textId="77777777" w:rsidTr="00A34BB9">
        <w:tc>
          <w:tcPr>
            <w:tcW w:w="283" w:type="dxa"/>
          </w:tcPr>
          <w:p w14:paraId="42313E2E" w14:textId="77777777" w:rsidR="007C6A7C" w:rsidRDefault="007C6A7C" w:rsidP="00A34BB9">
            <w:pPr>
              <w:spacing w:after="0" w:line="480" w:lineRule="auto"/>
              <w:ind w:left="-114"/>
            </w:pPr>
          </w:p>
        </w:tc>
        <w:tc>
          <w:tcPr>
            <w:tcW w:w="2967" w:type="dxa"/>
          </w:tcPr>
          <w:p w14:paraId="762B4944" w14:textId="77777777" w:rsidR="007C6A7C" w:rsidRDefault="007C6A7C" w:rsidP="00A34BB9">
            <w:pPr>
              <w:spacing w:after="0" w:line="480" w:lineRule="auto"/>
              <w:ind w:left="-101"/>
            </w:pPr>
            <w:r>
              <w:t>Arus data</w:t>
            </w:r>
          </w:p>
        </w:tc>
        <w:tc>
          <w:tcPr>
            <w:tcW w:w="284" w:type="dxa"/>
          </w:tcPr>
          <w:p w14:paraId="75A6BEBE" w14:textId="77777777" w:rsidR="007C6A7C" w:rsidRDefault="007C6A7C" w:rsidP="00A34BB9">
            <w:pPr>
              <w:spacing w:after="0" w:line="480" w:lineRule="auto"/>
              <w:ind w:left="-101"/>
            </w:pPr>
            <w:r>
              <w:t>:</w:t>
            </w:r>
          </w:p>
        </w:tc>
        <w:tc>
          <w:tcPr>
            <w:tcW w:w="3679" w:type="dxa"/>
          </w:tcPr>
          <w:p w14:paraId="18F087C5" w14:textId="77777777" w:rsidR="007C6A7C" w:rsidRPr="001611E6" w:rsidRDefault="007C6A7C"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7C6A7C" w14:paraId="6B74696C" w14:textId="77777777" w:rsidTr="00A34BB9">
        <w:tc>
          <w:tcPr>
            <w:tcW w:w="283" w:type="dxa"/>
          </w:tcPr>
          <w:p w14:paraId="223A4AD2" w14:textId="77777777" w:rsidR="007C6A7C" w:rsidRDefault="007C6A7C" w:rsidP="00A34BB9">
            <w:pPr>
              <w:spacing w:after="0" w:line="480" w:lineRule="auto"/>
              <w:ind w:left="-114"/>
            </w:pPr>
          </w:p>
        </w:tc>
        <w:tc>
          <w:tcPr>
            <w:tcW w:w="2967" w:type="dxa"/>
          </w:tcPr>
          <w:p w14:paraId="315528BD" w14:textId="77777777" w:rsidR="007C6A7C" w:rsidRDefault="007C6A7C" w:rsidP="00A34BB9">
            <w:pPr>
              <w:spacing w:after="0" w:line="480" w:lineRule="auto"/>
              <w:ind w:left="-101"/>
            </w:pPr>
            <w:r>
              <w:t>Penjelasan</w:t>
            </w:r>
          </w:p>
        </w:tc>
        <w:tc>
          <w:tcPr>
            <w:tcW w:w="284" w:type="dxa"/>
          </w:tcPr>
          <w:p w14:paraId="2B08BB52" w14:textId="77777777" w:rsidR="007C6A7C" w:rsidRDefault="007C6A7C" w:rsidP="00A34BB9">
            <w:pPr>
              <w:spacing w:after="0" w:line="480" w:lineRule="auto"/>
              <w:ind w:left="-101"/>
            </w:pPr>
            <w:r>
              <w:t>:</w:t>
            </w:r>
          </w:p>
        </w:tc>
        <w:tc>
          <w:tcPr>
            <w:tcW w:w="3679" w:type="dxa"/>
          </w:tcPr>
          <w:p w14:paraId="0906F868" w14:textId="77777777" w:rsidR="007C6A7C" w:rsidRDefault="007C6A7C" w:rsidP="00A34BB9">
            <w:pPr>
              <w:spacing w:after="0" w:line="480" w:lineRule="auto"/>
              <w:ind w:left="-101"/>
            </w:pPr>
            <w:r>
              <w:t>Jumlah pesanan</w:t>
            </w:r>
            <w:r w:rsidR="00EA7007">
              <w:t xml:space="preserve"> </w:t>
            </w:r>
            <w:r>
              <w:t>berdasarkan menu makanan dan minuman</w:t>
            </w:r>
          </w:p>
        </w:tc>
      </w:tr>
      <w:tr w:rsidR="007C6A7C" w14:paraId="71828DDF" w14:textId="77777777" w:rsidTr="00A34BB9">
        <w:tc>
          <w:tcPr>
            <w:tcW w:w="283" w:type="dxa"/>
          </w:tcPr>
          <w:p w14:paraId="6BFD448D" w14:textId="77777777" w:rsidR="007C6A7C" w:rsidRDefault="007C6A7C" w:rsidP="00A34BB9">
            <w:pPr>
              <w:spacing w:after="0" w:line="480" w:lineRule="auto"/>
              <w:ind w:left="-114"/>
            </w:pPr>
          </w:p>
        </w:tc>
        <w:tc>
          <w:tcPr>
            <w:tcW w:w="2967" w:type="dxa"/>
          </w:tcPr>
          <w:p w14:paraId="6E3BB9D9" w14:textId="77777777" w:rsidR="007C6A7C" w:rsidRDefault="007C6A7C" w:rsidP="00A34BB9">
            <w:pPr>
              <w:spacing w:after="0" w:line="480" w:lineRule="auto"/>
              <w:ind w:left="-101"/>
            </w:pPr>
            <w:r>
              <w:t>Periode</w:t>
            </w:r>
          </w:p>
        </w:tc>
        <w:tc>
          <w:tcPr>
            <w:tcW w:w="284" w:type="dxa"/>
          </w:tcPr>
          <w:p w14:paraId="0455B7F1" w14:textId="77777777" w:rsidR="007C6A7C" w:rsidRDefault="007C6A7C" w:rsidP="00A34BB9">
            <w:pPr>
              <w:spacing w:after="0" w:line="480" w:lineRule="auto"/>
              <w:ind w:left="-101"/>
            </w:pPr>
            <w:r>
              <w:t>:</w:t>
            </w:r>
          </w:p>
        </w:tc>
        <w:tc>
          <w:tcPr>
            <w:tcW w:w="3679" w:type="dxa"/>
          </w:tcPr>
          <w:p w14:paraId="677E40A3" w14:textId="77777777" w:rsidR="007C6A7C" w:rsidRDefault="007C6A7C" w:rsidP="00A34BB9">
            <w:pPr>
              <w:spacing w:after="0" w:line="480" w:lineRule="auto"/>
              <w:ind w:left="-101"/>
            </w:pPr>
            <w:r>
              <w:t>Setiap bulan</w:t>
            </w:r>
          </w:p>
        </w:tc>
      </w:tr>
      <w:tr w:rsidR="007C6A7C" w14:paraId="678B5DA7" w14:textId="77777777" w:rsidTr="00A34BB9">
        <w:tc>
          <w:tcPr>
            <w:tcW w:w="283" w:type="dxa"/>
          </w:tcPr>
          <w:p w14:paraId="388989FD" w14:textId="77777777" w:rsidR="007C6A7C" w:rsidRDefault="007C6A7C" w:rsidP="00A34BB9">
            <w:pPr>
              <w:spacing w:after="0" w:line="480" w:lineRule="auto"/>
              <w:ind w:left="-114"/>
            </w:pPr>
          </w:p>
        </w:tc>
        <w:tc>
          <w:tcPr>
            <w:tcW w:w="2967" w:type="dxa"/>
          </w:tcPr>
          <w:p w14:paraId="0F7F90FF" w14:textId="77777777" w:rsidR="007C6A7C" w:rsidRDefault="007C6A7C" w:rsidP="00A34BB9">
            <w:pPr>
              <w:spacing w:after="0" w:line="480" w:lineRule="auto"/>
              <w:ind w:left="-101"/>
            </w:pPr>
            <w:r>
              <w:t>Volume</w:t>
            </w:r>
          </w:p>
        </w:tc>
        <w:tc>
          <w:tcPr>
            <w:tcW w:w="284" w:type="dxa"/>
          </w:tcPr>
          <w:p w14:paraId="2BEA3133" w14:textId="77777777" w:rsidR="007C6A7C" w:rsidRDefault="007C6A7C" w:rsidP="00A34BB9">
            <w:pPr>
              <w:spacing w:after="0" w:line="480" w:lineRule="auto"/>
              <w:ind w:left="-101"/>
            </w:pPr>
            <w:r>
              <w:t>:</w:t>
            </w:r>
          </w:p>
        </w:tc>
        <w:tc>
          <w:tcPr>
            <w:tcW w:w="3679" w:type="dxa"/>
          </w:tcPr>
          <w:p w14:paraId="526E2B99" w14:textId="77777777" w:rsidR="007C6A7C" w:rsidRDefault="007C6A7C" w:rsidP="00A34BB9">
            <w:pPr>
              <w:spacing w:after="0" w:line="480" w:lineRule="auto"/>
              <w:ind w:left="-101"/>
            </w:pPr>
            <w:r>
              <w:t>1 kali sebulan</w:t>
            </w:r>
          </w:p>
        </w:tc>
      </w:tr>
      <w:tr w:rsidR="007C6A7C" w14:paraId="0B4C82F0" w14:textId="77777777" w:rsidTr="00A34BB9">
        <w:tc>
          <w:tcPr>
            <w:tcW w:w="283" w:type="dxa"/>
          </w:tcPr>
          <w:p w14:paraId="6894BE09" w14:textId="77777777" w:rsidR="007C6A7C" w:rsidRDefault="007C6A7C" w:rsidP="00A34BB9">
            <w:pPr>
              <w:spacing w:after="0" w:line="480" w:lineRule="auto"/>
              <w:ind w:left="-114"/>
            </w:pPr>
          </w:p>
        </w:tc>
        <w:tc>
          <w:tcPr>
            <w:tcW w:w="2967" w:type="dxa"/>
          </w:tcPr>
          <w:p w14:paraId="2D4B4E77" w14:textId="77777777" w:rsidR="007C6A7C" w:rsidRDefault="007C6A7C" w:rsidP="00A34BB9">
            <w:pPr>
              <w:spacing w:after="0" w:line="480" w:lineRule="auto"/>
              <w:ind w:left="-101"/>
            </w:pPr>
            <w:r>
              <w:t>Struktur data</w:t>
            </w:r>
          </w:p>
        </w:tc>
        <w:tc>
          <w:tcPr>
            <w:tcW w:w="284" w:type="dxa"/>
          </w:tcPr>
          <w:p w14:paraId="3D0DF3FD" w14:textId="77777777" w:rsidR="007C6A7C" w:rsidRDefault="007C6A7C" w:rsidP="00A34BB9">
            <w:pPr>
              <w:spacing w:after="0" w:line="480" w:lineRule="auto"/>
              <w:ind w:left="-101"/>
            </w:pPr>
            <w:r>
              <w:t>:</w:t>
            </w:r>
          </w:p>
        </w:tc>
        <w:tc>
          <w:tcPr>
            <w:tcW w:w="3679" w:type="dxa"/>
          </w:tcPr>
          <w:p w14:paraId="5B55F2B2" w14:textId="25FB659A" w:rsidR="007C6A7C" w:rsidRDefault="00094CE2" w:rsidP="00A34BB9">
            <w:pPr>
              <w:spacing w:after="0" w:line="480" w:lineRule="auto"/>
              <w:ind w:left="-101"/>
            </w:pPr>
            <w:r>
              <w:rPr>
                <w:noProof/>
              </w:rPr>
              <w:t>nama_menu + tipe + harga + total_dipesan</w:t>
            </w:r>
          </w:p>
        </w:tc>
      </w:tr>
      <w:tr w:rsidR="00EA7007" w14:paraId="40B1236A" w14:textId="77777777" w:rsidTr="00A34BB9">
        <w:tc>
          <w:tcPr>
            <w:tcW w:w="283" w:type="dxa"/>
          </w:tcPr>
          <w:p w14:paraId="1147F6B9" w14:textId="77777777" w:rsidR="00EA7007" w:rsidRDefault="00EA7007" w:rsidP="00A34BB9">
            <w:pPr>
              <w:spacing w:after="0" w:line="480" w:lineRule="auto"/>
              <w:ind w:left="-114"/>
            </w:pPr>
            <w:r>
              <w:t>7.</w:t>
            </w:r>
          </w:p>
        </w:tc>
        <w:tc>
          <w:tcPr>
            <w:tcW w:w="2967" w:type="dxa"/>
          </w:tcPr>
          <w:p w14:paraId="10D0E044" w14:textId="77777777" w:rsidR="00EA7007" w:rsidRDefault="00EA7007" w:rsidP="00A34BB9">
            <w:pPr>
              <w:spacing w:after="0" w:line="480" w:lineRule="auto"/>
              <w:ind w:left="-101"/>
            </w:pPr>
            <w:r>
              <w:t>Nama arus data</w:t>
            </w:r>
          </w:p>
        </w:tc>
        <w:tc>
          <w:tcPr>
            <w:tcW w:w="284" w:type="dxa"/>
          </w:tcPr>
          <w:p w14:paraId="38384800" w14:textId="77777777" w:rsidR="00EA7007" w:rsidRDefault="00EA7007" w:rsidP="00A34BB9">
            <w:pPr>
              <w:spacing w:after="0" w:line="480" w:lineRule="auto"/>
              <w:ind w:left="-101"/>
            </w:pPr>
            <w:r>
              <w:t>:</w:t>
            </w:r>
          </w:p>
        </w:tc>
        <w:tc>
          <w:tcPr>
            <w:tcW w:w="3679" w:type="dxa"/>
          </w:tcPr>
          <w:p w14:paraId="622F03C9" w14:textId="77777777" w:rsidR="00EA7007" w:rsidRDefault="00EA7007" w:rsidP="00A34BB9">
            <w:pPr>
              <w:spacing w:after="0" w:line="480" w:lineRule="auto"/>
              <w:ind w:left="-101"/>
            </w:pPr>
            <w:r>
              <w:t>Laporan kunjungan</w:t>
            </w:r>
          </w:p>
        </w:tc>
      </w:tr>
      <w:tr w:rsidR="00EA7007" w14:paraId="3CB76A42" w14:textId="77777777" w:rsidTr="00A34BB9">
        <w:tc>
          <w:tcPr>
            <w:tcW w:w="283" w:type="dxa"/>
          </w:tcPr>
          <w:p w14:paraId="66A87AD6" w14:textId="77777777" w:rsidR="00EA7007" w:rsidRDefault="00EA7007" w:rsidP="00A34BB9">
            <w:pPr>
              <w:spacing w:after="0" w:line="480" w:lineRule="auto"/>
              <w:ind w:left="-114"/>
            </w:pPr>
          </w:p>
        </w:tc>
        <w:tc>
          <w:tcPr>
            <w:tcW w:w="2967" w:type="dxa"/>
          </w:tcPr>
          <w:p w14:paraId="687D6212" w14:textId="77777777" w:rsidR="00EA7007" w:rsidRDefault="00EA7007" w:rsidP="00A34BB9">
            <w:pPr>
              <w:spacing w:after="0" w:line="480" w:lineRule="auto"/>
              <w:ind w:left="-101"/>
            </w:pPr>
            <w:r>
              <w:t>Alias</w:t>
            </w:r>
          </w:p>
        </w:tc>
        <w:tc>
          <w:tcPr>
            <w:tcW w:w="284" w:type="dxa"/>
          </w:tcPr>
          <w:p w14:paraId="2D282FD2" w14:textId="77777777" w:rsidR="00EA7007" w:rsidRDefault="00EA7007" w:rsidP="00A34BB9">
            <w:pPr>
              <w:spacing w:after="0" w:line="480" w:lineRule="auto"/>
              <w:ind w:left="-101"/>
            </w:pPr>
            <w:r>
              <w:t>:</w:t>
            </w:r>
          </w:p>
        </w:tc>
        <w:tc>
          <w:tcPr>
            <w:tcW w:w="3679" w:type="dxa"/>
          </w:tcPr>
          <w:p w14:paraId="79BF589D" w14:textId="77777777" w:rsidR="00EA7007" w:rsidRPr="001611E6" w:rsidRDefault="00EA7007" w:rsidP="00A34BB9">
            <w:pPr>
              <w:spacing w:after="0" w:line="480" w:lineRule="auto"/>
              <w:ind w:left="-101"/>
            </w:pPr>
            <w:r>
              <w:t>Laporan kunjungan</w:t>
            </w:r>
          </w:p>
        </w:tc>
      </w:tr>
      <w:tr w:rsidR="00EA7007" w14:paraId="23EE15FE" w14:textId="77777777" w:rsidTr="00A34BB9">
        <w:tc>
          <w:tcPr>
            <w:tcW w:w="283" w:type="dxa"/>
          </w:tcPr>
          <w:p w14:paraId="63743D1E" w14:textId="77777777" w:rsidR="00EA7007" w:rsidRDefault="00EA7007" w:rsidP="00A34BB9">
            <w:pPr>
              <w:spacing w:after="0" w:line="480" w:lineRule="auto"/>
              <w:ind w:left="-114"/>
            </w:pPr>
          </w:p>
        </w:tc>
        <w:tc>
          <w:tcPr>
            <w:tcW w:w="2967" w:type="dxa"/>
          </w:tcPr>
          <w:p w14:paraId="7D598B40" w14:textId="77777777" w:rsidR="00EA7007" w:rsidRDefault="00EA7007" w:rsidP="00A34BB9">
            <w:pPr>
              <w:spacing w:after="0" w:line="480" w:lineRule="auto"/>
              <w:ind w:left="-101"/>
            </w:pPr>
            <w:r>
              <w:t>Bentuk data</w:t>
            </w:r>
          </w:p>
        </w:tc>
        <w:tc>
          <w:tcPr>
            <w:tcW w:w="284" w:type="dxa"/>
          </w:tcPr>
          <w:p w14:paraId="6F4010E8" w14:textId="77777777" w:rsidR="00EA7007" w:rsidRDefault="00EA7007" w:rsidP="00A34BB9">
            <w:pPr>
              <w:spacing w:after="0" w:line="480" w:lineRule="auto"/>
              <w:ind w:left="-101"/>
            </w:pPr>
            <w:r>
              <w:t>:</w:t>
            </w:r>
          </w:p>
        </w:tc>
        <w:tc>
          <w:tcPr>
            <w:tcW w:w="3679" w:type="dxa"/>
          </w:tcPr>
          <w:p w14:paraId="07D57B76" w14:textId="77777777" w:rsidR="00EA7007" w:rsidRPr="00D00281" w:rsidRDefault="00EA7007" w:rsidP="00A34BB9">
            <w:pPr>
              <w:spacing w:after="0" w:line="480" w:lineRule="auto"/>
              <w:ind w:left="-101"/>
              <w:rPr>
                <w:i/>
              </w:rPr>
            </w:pPr>
            <w:r>
              <w:t>Data komputer, kertas</w:t>
            </w:r>
          </w:p>
        </w:tc>
      </w:tr>
      <w:tr w:rsidR="00EA7007" w14:paraId="0E594191" w14:textId="77777777" w:rsidTr="00A34BB9">
        <w:tc>
          <w:tcPr>
            <w:tcW w:w="283" w:type="dxa"/>
          </w:tcPr>
          <w:p w14:paraId="7FCE669E" w14:textId="77777777" w:rsidR="00EA7007" w:rsidRDefault="00EA7007" w:rsidP="00A34BB9">
            <w:pPr>
              <w:spacing w:after="0" w:line="480" w:lineRule="auto"/>
              <w:ind w:left="-114"/>
            </w:pPr>
          </w:p>
        </w:tc>
        <w:tc>
          <w:tcPr>
            <w:tcW w:w="2967" w:type="dxa"/>
          </w:tcPr>
          <w:p w14:paraId="2C43C831" w14:textId="77777777" w:rsidR="00EA7007" w:rsidRDefault="00EA7007" w:rsidP="00A34BB9">
            <w:pPr>
              <w:spacing w:after="0" w:line="480" w:lineRule="auto"/>
              <w:ind w:left="-101"/>
            </w:pPr>
            <w:r>
              <w:t>Arus data</w:t>
            </w:r>
          </w:p>
        </w:tc>
        <w:tc>
          <w:tcPr>
            <w:tcW w:w="284" w:type="dxa"/>
          </w:tcPr>
          <w:p w14:paraId="3F63BEF7" w14:textId="77777777" w:rsidR="00EA7007" w:rsidRDefault="00EA7007" w:rsidP="00A34BB9">
            <w:pPr>
              <w:spacing w:after="0" w:line="480" w:lineRule="auto"/>
              <w:ind w:left="-101"/>
            </w:pPr>
            <w:r>
              <w:t>:</w:t>
            </w:r>
          </w:p>
        </w:tc>
        <w:tc>
          <w:tcPr>
            <w:tcW w:w="3679" w:type="dxa"/>
          </w:tcPr>
          <w:p w14:paraId="70A1E84A" w14:textId="77777777" w:rsidR="00EA7007" w:rsidRPr="001611E6" w:rsidRDefault="00EA7007" w:rsidP="00A34BB9">
            <w:pPr>
              <w:spacing w:after="0" w:line="480" w:lineRule="auto"/>
              <w:ind w:left="-101"/>
              <w:rPr>
                <w:i/>
              </w:rPr>
            </w:pPr>
            <w:r>
              <w:t xml:space="preserve">Transaksi - proses mengelola laporan </w:t>
            </w:r>
            <w:r w:rsidR="00B23DE6">
              <w:t>–</w:t>
            </w:r>
            <w:r>
              <w:t xml:space="preserve"> </w:t>
            </w:r>
            <w:r w:rsidRPr="001611E6">
              <w:rPr>
                <w:i/>
                <w:lang w:val="en-US"/>
              </w:rPr>
              <w:t>owner</w:t>
            </w:r>
          </w:p>
        </w:tc>
      </w:tr>
      <w:tr w:rsidR="00EA7007" w14:paraId="181F029B" w14:textId="77777777" w:rsidTr="00A34BB9">
        <w:tc>
          <w:tcPr>
            <w:tcW w:w="283" w:type="dxa"/>
          </w:tcPr>
          <w:p w14:paraId="113513B2" w14:textId="77777777" w:rsidR="00EA7007" w:rsidRDefault="00EA7007" w:rsidP="00A34BB9">
            <w:pPr>
              <w:spacing w:after="0" w:line="480" w:lineRule="auto"/>
              <w:ind w:left="-114"/>
            </w:pPr>
          </w:p>
        </w:tc>
        <w:tc>
          <w:tcPr>
            <w:tcW w:w="2967" w:type="dxa"/>
          </w:tcPr>
          <w:p w14:paraId="3C415A19" w14:textId="77777777" w:rsidR="00EA7007" w:rsidRDefault="00EA7007" w:rsidP="00A34BB9">
            <w:pPr>
              <w:spacing w:after="0" w:line="480" w:lineRule="auto"/>
              <w:ind w:left="-101"/>
            </w:pPr>
            <w:r>
              <w:t>Penjelasan</w:t>
            </w:r>
          </w:p>
        </w:tc>
        <w:tc>
          <w:tcPr>
            <w:tcW w:w="284" w:type="dxa"/>
          </w:tcPr>
          <w:p w14:paraId="322A4108" w14:textId="77777777" w:rsidR="00EA7007" w:rsidRDefault="00EA7007" w:rsidP="00A34BB9">
            <w:pPr>
              <w:spacing w:after="0" w:line="480" w:lineRule="auto"/>
              <w:ind w:left="-101"/>
            </w:pPr>
            <w:r>
              <w:t>:</w:t>
            </w:r>
          </w:p>
        </w:tc>
        <w:tc>
          <w:tcPr>
            <w:tcW w:w="3679" w:type="dxa"/>
          </w:tcPr>
          <w:p w14:paraId="1A0DA27B" w14:textId="77777777" w:rsidR="00EA7007" w:rsidRDefault="00EA7007" w:rsidP="00A34BB9">
            <w:pPr>
              <w:spacing w:after="0" w:line="480" w:lineRule="auto"/>
              <w:ind w:left="-101"/>
            </w:pPr>
            <w:r>
              <w:t>Jumlah kunjungan setiap bulan</w:t>
            </w:r>
          </w:p>
        </w:tc>
      </w:tr>
      <w:tr w:rsidR="00EA7007" w14:paraId="00B866CF" w14:textId="77777777" w:rsidTr="00A34BB9">
        <w:tc>
          <w:tcPr>
            <w:tcW w:w="283" w:type="dxa"/>
          </w:tcPr>
          <w:p w14:paraId="78B3B771" w14:textId="77777777" w:rsidR="00EA7007" w:rsidRDefault="00EA7007" w:rsidP="00A34BB9">
            <w:pPr>
              <w:spacing w:after="0" w:line="480" w:lineRule="auto"/>
              <w:ind w:left="-114"/>
            </w:pPr>
          </w:p>
        </w:tc>
        <w:tc>
          <w:tcPr>
            <w:tcW w:w="2967" w:type="dxa"/>
          </w:tcPr>
          <w:p w14:paraId="219160AA" w14:textId="77777777" w:rsidR="00EA7007" w:rsidRDefault="00EA7007" w:rsidP="00A34BB9">
            <w:pPr>
              <w:spacing w:after="0" w:line="480" w:lineRule="auto"/>
              <w:ind w:left="-101"/>
            </w:pPr>
            <w:r>
              <w:t>Periode</w:t>
            </w:r>
          </w:p>
        </w:tc>
        <w:tc>
          <w:tcPr>
            <w:tcW w:w="284" w:type="dxa"/>
          </w:tcPr>
          <w:p w14:paraId="613621E9" w14:textId="77777777" w:rsidR="00EA7007" w:rsidRDefault="00EA7007" w:rsidP="00A34BB9">
            <w:pPr>
              <w:spacing w:after="0" w:line="480" w:lineRule="auto"/>
              <w:ind w:left="-101"/>
            </w:pPr>
            <w:r>
              <w:t>:</w:t>
            </w:r>
          </w:p>
        </w:tc>
        <w:tc>
          <w:tcPr>
            <w:tcW w:w="3679" w:type="dxa"/>
          </w:tcPr>
          <w:p w14:paraId="74BFE4C6" w14:textId="77777777" w:rsidR="00EA7007" w:rsidRDefault="00EA7007" w:rsidP="00A34BB9">
            <w:pPr>
              <w:spacing w:after="0" w:line="480" w:lineRule="auto"/>
              <w:ind w:left="-101"/>
            </w:pPr>
            <w:r>
              <w:t>Setiap bulan</w:t>
            </w:r>
          </w:p>
        </w:tc>
      </w:tr>
      <w:tr w:rsidR="00EA7007" w14:paraId="171156BF" w14:textId="77777777" w:rsidTr="00A34BB9">
        <w:tc>
          <w:tcPr>
            <w:tcW w:w="283" w:type="dxa"/>
          </w:tcPr>
          <w:p w14:paraId="3D4CD5D0" w14:textId="77777777" w:rsidR="00EA7007" w:rsidRDefault="00EA7007" w:rsidP="00A34BB9">
            <w:pPr>
              <w:spacing w:after="0" w:line="480" w:lineRule="auto"/>
              <w:ind w:left="-114"/>
            </w:pPr>
          </w:p>
        </w:tc>
        <w:tc>
          <w:tcPr>
            <w:tcW w:w="2967" w:type="dxa"/>
          </w:tcPr>
          <w:p w14:paraId="47B35266" w14:textId="77777777" w:rsidR="00EA7007" w:rsidRDefault="00EA7007" w:rsidP="00A34BB9">
            <w:pPr>
              <w:spacing w:after="0" w:line="480" w:lineRule="auto"/>
              <w:ind w:left="-101"/>
            </w:pPr>
            <w:r>
              <w:t>Volume</w:t>
            </w:r>
          </w:p>
        </w:tc>
        <w:tc>
          <w:tcPr>
            <w:tcW w:w="284" w:type="dxa"/>
          </w:tcPr>
          <w:p w14:paraId="456CDD15" w14:textId="77777777" w:rsidR="00EA7007" w:rsidRDefault="00EA7007" w:rsidP="00A34BB9">
            <w:pPr>
              <w:spacing w:after="0" w:line="480" w:lineRule="auto"/>
              <w:ind w:left="-101"/>
            </w:pPr>
            <w:r>
              <w:t>:</w:t>
            </w:r>
          </w:p>
        </w:tc>
        <w:tc>
          <w:tcPr>
            <w:tcW w:w="3679" w:type="dxa"/>
          </w:tcPr>
          <w:p w14:paraId="7C6A5A26" w14:textId="77777777" w:rsidR="00EA7007" w:rsidRDefault="00EA7007" w:rsidP="00A34BB9">
            <w:pPr>
              <w:spacing w:after="0" w:line="480" w:lineRule="auto"/>
              <w:ind w:left="-101"/>
            </w:pPr>
            <w:r>
              <w:t>1 kali sebulan</w:t>
            </w:r>
          </w:p>
        </w:tc>
      </w:tr>
      <w:tr w:rsidR="00EA7007" w14:paraId="77D06F27" w14:textId="77777777" w:rsidTr="00A34BB9">
        <w:tc>
          <w:tcPr>
            <w:tcW w:w="283" w:type="dxa"/>
          </w:tcPr>
          <w:p w14:paraId="0F39A971" w14:textId="77777777" w:rsidR="00EA7007" w:rsidRDefault="00EA7007" w:rsidP="00EA7007">
            <w:pPr>
              <w:spacing w:after="0" w:line="480" w:lineRule="auto"/>
            </w:pPr>
          </w:p>
        </w:tc>
        <w:tc>
          <w:tcPr>
            <w:tcW w:w="2967" w:type="dxa"/>
          </w:tcPr>
          <w:p w14:paraId="3226158A" w14:textId="77777777" w:rsidR="00EA7007" w:rsidRDefault="00EA7007" w:rsidP="00A34BB9">
            <w:pPr>
              <w:spacing w:after="0" w:line="480" w:lineRule="auto"/>
              <w:ind w:left="-101"/>
            </w:pPr>
            <w:r>
              <w:t>Struktur data</w:t>
            </w:r>
          </w:p>
        </w:tc>
        <w:tc>
          <w:tcPr>
            <w:tcW w:w="284" w:type="dxa"/>
          </w:tcPr>
          <w:p w14:paraId="7A151F87" w14:textId="77777777" w:rsidR="00EA7007" w:rsidRDefault="00EA7007" w:rsidP="00A34BB9">
            <w:pPr>
              <w:spacing w:after="0" w:line="480" w:lineRule="auto"/>
              <w:ind w:left="-101"/>
            </w:pPr>
            <w:r>
              <w:t>:</w:t>
            </w:r>
          </w:p>
        </w:tc>
        <w:tc>
          <w:tcPr>
            <w:tcW w:w="3679" w:type="dxa"/>
          </w:tcPr>
          <w:p w14:paraId="17677A6D" w14:textId="1334EF53" w:rsidR="00EA7007" w:rsidRDefault="00D20F9E" w:rsidP="00A34BB9">
            <w:pPr>
              <w:spacing w:after="0" w:line="480" w:lineRule="auto"/>
              <w:ind w:left="-101"/>
            </w:pPr>
            <w:r>
              <w:rPr>
                <w:noProof/>
              </w:rPr>
              <w:t>tanggal + total_kunjungan</w:t>
            </w:r>
          </w:p>
        </w:tc>
      </w:tr>
    </w:tbl>
    <w:p w14:paraId="124516EB" w14:textId="77777777" w:rsidR="00757FC7" w:rsidRDefault="001270FD" w:rsidP="007C43A7">
      <w:pPr>
        <w:keepNext/>
        <w:numPr>
          <w:ilvl w:val="0"/>
          <w:numId w:val="31"/>
        </w:numPr>
        <w:spacing w:after="0" w:line="480" w:lineRule="auto"/>
        <w:ind w:left="425" w:hanging="357"/>
        <w:jc w:val="left"/>
        <w:outlineLvl w:val="1"/>
        <w:rPr>
          <w:b/>
        </w:rPr>
      </w:pPr>
      <w:bookmarkStart w:id="152" w:name="_Toc11916509"/>
      <w:bookmarkStart w:id="153" w:name="_Toc12190386"/>
      <w:r>
        <w:rPr>
          <w:b/>
        </w:rPr>
        <w:lastRenderedPageBreak/>
        <w:t>Spesifikasi Proses Sistem yang Diusulkan</w:t>
      </w:r>
      <w:bookmarkEnd w:id="152"/>
      <w:bookmarkEnd w:id="153"/>
    </w:p>
    <w:p w14:paraId="7F8CF0A3" w14:textId="77777777" w:rsidR="0051664D" w:rsidRDefault="0051664D" w:rsidP="00BE590B">
      <w:pPr>
        <w:spacing w:after="0" w:line="480" w:lineRule="auto"/>
        <w:ind w:left="426" w:firstLine="708"/>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W w:w="0" w:type="auto"/>
        <w:tblInd w:w="426" w:type="dxa"/>
        <w:tblLayout w:type="fixed"/>
        <w:tblLook w:val="04A0" w:firstRow="1" w:lastRow="0" w:firstColumn="1" w:lastColumn="0" w:noHBand="0" w:noVBand="1"/>
      </w:tblPr>
      <w:tblGrid>
        <w:gridCol w:w="516"/>
        <w:gridCol w:w="2800"/>
        <w:gridCol w:w="284"/>
        <w:gridCol w:w="3613"/>
      </w:tblGrid>
      <w:tr w:rsidR="0051664D" w14:paraId="3A70B093" w14:textId="77777777" w:rsidTr="00B168FC">
        <w:tc>
          <w:tcPr>
            <w:tcW w:w="516" w:type="dxa"/>
          </w:tcPr>
          <w:p w14:paraId="5CF8910D" w14:textId="77777777" w:rsidR="0051664D" w:rsidRDefault="0051664D" w:rsidP="007C43A7">
            <w:pPr>
              <w:spacing w:after="0" w:line="480" w:lineRule="auto"/>
              <w:jc w:val="left"/>
            </w:pPr>
            <w:r>
              <w:t>1.</w:t>
            </w:r>
          </w:p>
        </w:tc>
        <w:tc>
          <w:tcPr>
            <w:tcW w:w="2800" w:type="dxa"/>
          </w:tcPr>
          <w:p w14:paraId="46E19908" w14:textId="77777777" w:rsidR="0051664D" w:rsidRDefault="0051664D" w:rsidP="007C43A7">
            <w:pPr>
              <w:spacing w:after="0" w:line="480" w:lineRule="auto"/>
              <w:ind w:left="-56"/>
              <w:jc w:val="left"/>
            </w:pPr>
            <w:r>
              <w:t>Proses</w:t>
            </w:r>
          </w:p>
        </w:tc>
        <w:tc>
          <w:tcPr>
            <w:tcW w:w="284" w:type="dxa"/>
          </w:tcPr>
          <w:p w14:paraId="57B8A4AB" w14:textId="77777777" w:rsidR="0051664D" w:rsidRDefault="0051664D" w:rsidP="007C43A7">
            <w:pPr>
              <w:spacing w:after="0" w:line="480" w:lineRule="auto"/>
              <w:ind w:left="-56"/>
              <w:jc w:val="left"/>
            </w:pPr>
            <w:r>
              <w:t>:</w:t>
            </w:r>
          </w:p>
        </w:tc>
        <w:tc>
          <w:tcPr>
            <w:tcW w:w="3613" w:type="dxa"/>
          </w:tcPr>
          <w:p w14:paraId="61920903" w14:textId="77777777" w:rsidR="0051664D" w:rsidRDefault="00BB20A6" w:rsidP="007C43A7">
            <w:pPr>
              <w:spacing w:after="0" w:line="480" w:lineRule="auto"/>
              <w:ind w:left="-56"/>
              <w:jc w:val="left"/>
            </w:pPr>
            <w:r>
              <w:t>1.1</w:t>
            </w:r>
          </w:p>
        </w:tc>
      </w:tr>
      <w:tr w:rsidR="0051664D" w:rsidRPr="001611E6" w14:paraId="6BE2BB13" w14:textId="77777777" w:rsidTr="00B168FC">
        <w:tc>
          <w:tcPr>
            <w:tcW w:w="516" w:type="dxa"/>
          </w:tcPr>
          <w:p w14:paraId="1032D43E" w14:textId="77777777" w:rsidR="0051664D" w:rsidRDefault="0051664D" w:rsidP="007C43A7">
            <w:pPr>
              <w:spacing w:after="0" w:line="480" w:lineRule="auto"/>
              <w:jc w:val="left"/>
            </w:pPr>
          </w:p>
        </w:tc>
        <w:tc>
          <w:tcPr>
            <w:tcW w:w="2800" w:type="dxa"/>
          </w:tcPr>
          <w:p w14:paraId="09050407" w14:textId="77777777" w:rsidR="0051664D" w:rsidRDefault="0051664D" w:rsidP="007C43A7">
            <w:pPr>
              <w:spacing w:after="0" w:line="480" w:lineRule="auto"/>
              <w:ind w:left="-56"/>
              <w:jc w:val="left"/>
            </w:pPr>
            <w:r>
              <w:t>Nama proses</w:t>
            </w:r>
          </w:p>
        </w:tc>
        <w:tc>
          <w:tcPr>
            <w:tcW w:w="284" w:type="dxa"/>
          </w:tcPr>
          <w:p w14:paraId="2078282F" w14:textId="77777777" w:rsidR="0051664D" w:rsidRDefault="0051664D" w:rsidP="007C43A7">
            <w:pPr>
              <w:spacing w:after="0" w:line="480" w:lineRule="auto"/>
              <w:ind w:left="-56"/>
              <w:jc w:val="left"/>
            </w:pPr>
            <w:r>
              <w:t>:</w:t>
            </w:r>
          </w:p>
        </w:tc>
        <w:tc>
          <w:tcPr>
            <w:tcW w:w="3613" w:type="dxa"/>
          </w:tcPr>
          <w:p w14:paraId="3CAA49EC" w14:textId="069D9C63" w:rsidR="0051664D" w:rsidRPr="001611E6" w:rsidRDefault="00BB20A6" w:rsidP="007C43A7">
            <w:pPr>
              <w:spacing w:after="0" w:line="480" w:lineRule="auto"/>
              <w:ind w:left="-56"/>
              <w:jc w:val="left"/>
            </w:pPr>
            <w:r>
              <w:t xml:space="preserve">Menampilkan </w:t>
            </w:r>
            <w:r w:rsidR="0065538C">
              <w:t>katalog</w:t>
            </w:r>
          </w:p>
        </w:tc>
      </w:tr>
      <w:tr w:rsidR="0051664D" w:rsidRPr="00D00281" w14:paraId="0C8C4D44" w14:textId="77777777" w:rsidTr="00B168FC">
        <w:tc>
          <w:tcPr>
            <w:tcW w:w="516" w:type="dxa"/>
          </w:tcPr>
          <w:p w14:paraId="742FA7A8" w14:textId="77777777" w:rsidR="0051664D" w:rsidRDefault="0051664D" w:rsidP="007C43A7">
            <w:pPr>
              <w:spacing w:after="0" w:line="480" w:lineRule="auto"/>
              <w:jc w:val="left"/>
            </w:pPr>
          </w:p>
        </w:tc>
        <w:tc>
          <w:tcPr>
            <w:tcW w:w="2800" w:type="dxa"/>
          </w:tcPr>
          <w:p w14:paraId="633FDDA0" w14:textId="77777777" w:rsidR="0051664D" w:rsidRDefault="0051664D" w:rsidP="007C43A7">
            <w:pPr>
              <w:spacing w:after="0" w:line="480" w:lineRule="auto"/>
              <w:ind w:left="-56"/>
              <w:jc w:val="left"/>
            </w:pPr>
            <w:r>
              <w:t>Masukan</w:t>
            </w:r>
          </w:p>
        </w:tc>
        <w:tc>
          <w:tcPr>
            <w:tcW w:w="284" w:type="dxa"/>
          </w:tcPr>
          <w:p w14:paraId="24263E3C" w14:textId="77777777" w:rsidR="0051664D" w:rsidRDefault="0051664D" w:rsidP="007C43A7">
            <w:pPr>
              <w:spacing w:after="0" w:line="480" w:lineRule="auto"/>
              <w:ind w:left="-56"/>
              <w:jc w:val="left"/>
            </w:pPr>
            <w:r>
              <w:t>:</w:t>
            </w:r>
          </w:p>
        </w:tc>
        <w:tc>
          <w:tcPr>
            <w:tcW w:w="3613" w:type="dxa"/>
          </w:tcPr>
          <w:p w14:paraId="6A2E47FB" w14:textId="77777777" w:rsidR="0051664D" w:rsidRPr="00BB20A6" w:rsidRDefault="00BB20A6" w:rsidP="007C43A7">
            <w:pPr>
              <w:spacing w:after="0" w:line="480" w:lineRule="auto"/>
              <w:ind w:left="-56"/>
              <w:jc w:val="left"/>
            </w:pPr>
            <w:r>
              <w:t>Daftar menu</w:t>
            </w:r>
          </w:p>
        </w:tc>
      </w:tr>
      <w:tr w:rsidR="0051664D" w:rsidRPr="001611E6" w14:paraId="3BF71A6B" w14:textId="77777777" w:rsidTr="00B168FC">
        <w:tc>
          <w:tcPr>
            <w:tcW w:w="516" w:type="dxa"/>
          </w:tcPr>
          <w:p w14:paraId="7D7CDE73" w14:textId="77777777" w:rsidR="0051664D" w:rsidRDefault="0051664D" w:rsidP="007C43A7">
            <w:pPr>
              <w:spacing w:after="0" w:line="480" w:lineRule="auto"/>
              <w:jc w:val="left"/>
            </w:pPr>
          </w:p>
        </w:tc>
        <w:tc>
          <w:tcPr>
            <w:tcW w:w="2800" w:type="dxa"/>
          </w:tcPr>
          <w:p w14:paraId="3A6EDD2F" w14:textId="77777777" w:rsidR="0051664D" w:rsidRDefault="0051664D" w:rsidP="007C43A7">
            <w:pPr>
              <w:spacing w:after="0" w:line="480" w:lineRule="auto"/>
              <w:ind w:left="-56"/>
              <w:jc w:val="left"/>
            </w:pPr>
            <w:r>
              <w:t>Keluaran</w:t>
            </w:r>
          </w:p>
        </w:tc>
        <w:tc>
          <w:tcPr>
            <w:tcW w:w="284" w:type="dxa"/>
          </w:tcPr>
          <w:p w14:paraId="4A283435" w14:textId="77777777" w:rsidR="0051664D" w:rsidRDefault="0051664D" w:rsidP="007C43A7">
            <w:pPr>
              <w:spacing w:after="0" w:line="480" w:lineRule="auto"/>
              <w:ind w:left="-56"/>
              <w:jc w:val="left"/>
            </w:pPr>
            <w:r>
              <w:t>:</w:t>
            </w:r>
          </w:p>
        </w:tc>
        <w:tc>
          <w:tcPr>
            <w:tcW w:w="3613" w:type="dxa"/>
          </w:tcPr>
          <w:p w14:paraId="0367B0D2" w14:textId="77777777" w:rsidR="0051664D" w:rsidRPr="00BB20A6" w:rsidRDefault="00BB20A6" w:rsidP="007C43A7">
            <w:pPr>
              <w:spacing w:after="0" w:line="480" w:lineRule="auto"/>
              <w:ind w:left="-56"/>
              <w:jc w:val="left"/>
            </w:pPr>
            <w:r>
              <w:t>Katalog</w:t>
            </w:r>
          </w:p>
        </w:tc>
      </w:tr>
      <w:tr w:rsidR="0051664D" w14:paraId="658BE524" w14:textId="77777777" w:rsidTr="00B168FC">
        <w:tc>
          <w:tcPr>
            <w:tcW w:w="516" w:type="dxa"/>
          </w:tcPr>
          <w:p w14:paraId="11BD4235" w14:textId="77777777" w:rsidR="0051664D" w:rsidRDefault="0051664D" w:rsidP="007C43A7">
            <w:pPr>
              <w:spacing w:after="0" w:line="480" w:lineRule="auto"/>
              <w:jc w:val="left"/>
            </w:pPr>
          </w:p>
        </w:tc>
        <w:tc>
          <w:tcPr>
            <w:tcW w:w="2800" w:type="dxa"/>
          </w:tcPr>
          <w:p w14:paraId="24A19BBC" w14:textId="77777777" w:rsidR="0051664D" w:rsidRDefault="00977221" w:rsidP="007C43A7">
            <w:pPr>
              <w:spacing w:after="0" w:line="480" w:lineRule="auto"/>
              <w:ind w:left="-56"/>
              <w:jc w:val="left"/>
            </w:pPr>
            <w:r>
              <w:t>Uraian</w:t>
            </w:r>
          </w:p>
        </w:tc>
        <w:tc>
          <w:tcPr>
            <w:tcW w:w="284" w:type="dxa"/>
          </w:tcPr>
          <w:p w14:paraId="66E042C7" w14:textId="77777777" w:rsidR="0051664D" w:rsidRDefault="0051664D" w:rsidP="007C43A7">
            <w:pPr>
              <w:spacing w:after="0" w:line="480" w:lineRule="auto"/>
              <w:ind w:left="-56"/>
              <w:jc w:val="left"/>
            </w:pPr>
            <w:r>
              <w:t>:</w:t>
            </w:r>
          </w:p>
        </w:tc>
        <w:tc>
          <w:tcPr>
            <w:tcW w:w="3613" w:type="dxa"/>
          </w:tcPr>
          <w:p w14:paraId="446EB112" w14:textId="77777777" w:rsidR="0051664D" w:rsidRDefault="00BB20A6" w:rsidP="007C43A7">
            <w:pPr>
              <w:spacing w:after="0" w:line="480" w:lineRule="auto"/>
              <w:ind w:left="-56"/>
              <w:jc w:val="left"/>
            </w:pPr>
            <w:r>
              <w:t>Daftar menu diambil dari basis data untuk ditampilkan kepada pelanggan berdasarkan kategori menu tersebut</w:t>
            </w:r>
          </w:p>
        </w:tc>
      </w:tr>
      <w:tr w:rsidR="00BB20A6" w14:paraId="5B1C781E" w14:textId="77777777" w:rsidTr="00B168FC">
        <w:tc>
          <w:tcPr>
            <w:tcW w:w="516" w:type="dxa"/>
          </w:tcPr>
          <w:p w14:paraId="42E27B9B" w14:textId="77777777" w:rsidR="00BB20A6" w:rsidRDefault="00BB20A6" w:rsidP="007C43A7">
            <w:pPr>
              <w:spacing w:after="0" w:line="480" w:lineRule="auto"/>
              <w:jc w:val="left"/>
            </w:pPr>
            <w:r>
              <w:t>2.</w:t>
            </w:r>
          </w:p>
        </w:tc>
        <w:tc>
          <w:tcPr>
            <w:tcW w:w="2800" w:type="dxa"/>
          </w:tcPr>
          <w:p w14:paraId="05ACC7DF" w14:textId="77777777" w:rsidR="00BB20A6" w:rsidRDefault="00BB20A6" w:rsidP="007C43A7">
            <w:pPr>
              <w:spacing w:after="0" w:line="480" w:lineRule="auto"/>
              <w:ind w:left="-56"/>
              <w:jc w:val="left"/>
            </w:pPr>
            <w:r>
              <w:t>Proses</w:t>
            </w:r>
          </w:p>
        </w:tc>
        <w:tc>
          <w:tcPr>
            <w:tcW w:w="284" w:type="dxa"/>
          </w:tcPr>
          <w:p w14:paraId="507C7254" w14:textId="77777777" w:rsidR="00BB20A6" w:rsidRDefault="00BB20A6" w:rsidP="007C43A7">
            <w:pPr>
              <w:spacing w:after="0" w:line="480" w:lineRule="auto"/>
              <w:ind w:left="-56"/>
              <w:jc w:val="left"/>
            </w:pPr>
            <w:r>
              <w:t>:</w:t>
            </w:r>
          </w:p>
        </w:tc>
        <w:tc>
          <w:tcPr>
            <w:tcW w:w="3613" w:type="dxa"/>
          </w:tcPr>
          <w:p w14:paraId="513AE2D2" w14:textId="77777777" w:rsidR="00BB20A6" w:rsidRDefault="00BB20A6" w:rsidP="007C43A7">
            <w:pPr>
              <w:spacing w:after="0" w:line="480" w:lineRule="auto"/>
              <w:ind w:left="-56"/>
              <w:jc w:val="left"/>
            </w:pPr>
            <w:r>
              <w:t>1.2</w:t>
            </w:r>
          </w:p>
        </w:tc>
      </w:tr>
      <w:tr w:rsidR="00BB20A6" w14:paraId="23B2867B" w14:textId="77777777" w:rsidTr="00B168FC">
        <w:tc>
          <w:tcPr>
            <w:tcW w:w="516" w:type="dxa"/>
          </w:tcPr>
          <w:p w14:paraId="6E38EAF7" w14:textId="77777777" w:rsidR="00BB20A6" w:rsidRDefault="00BB20A6" w:rsidP="007C43A7">
            <w:pPr>
              <w:spacing w:after="0" w:line="480" w:lineRule="auto"/>
              <w:jc w:val="left"/>
            </w:pPr>
          </w:p>
        </w:tc>
        <w:tc>
          <w:tcPr>
            <w:tcW w:w="2800" w:type="dxa"/>
          </w:tcPr>
          <w:p w14:paraId="189AFE4B" w14:textId="77777777" w:rsidR="00BB20A6" w:rsidRDefault="00BB20A6" w:rsidP="007C43A7">
            <w:pPr>
              <w:spacing w:after="0" w:line="480" w:lineRule="auto"/>
              <w:ind w:left="-56"/>
              <w:jc w:val="left"/>
            </w:pPr>
            <w:r>
              <w:t>Nama proses</w:t>
            </w:r>
          </w:p>
        </w:tc>
        <w:tc>
          <w:tcPr>
            <w:tcW w:w="284" w:type="dxa"/>
          </w:tcPr>
          <w:p w14:paraId="0D1A40C4" w14:textId="77777777" w:rsidR="00BB20A6" w:rsidRDefault="00BB20A6" w:rsidP="007C43A7">
            <w:pPr>
              <w:spacing w:after="0" w:line="480" w:lineRule="auto"/>
              <w:ind w:left="-56"/>
              <w:jc w:val="left"/>
            </w:pPr>
            <w:r>
              <w:t>:</w:t>
            </w:r>
          </w:p>
        </w:tc>
        <w:tc>
          <w:tcPr>
            <w:tcW w:w="3613" w:type="dxa"/>
          </w:tcPr>
          <w:p w14:paraId="4333578D" w14:textId="77777777" w:rsidR="00BB20A6" w:rsidRPr="001611E6" w:rsidRDefault="00BB20A6" w:rsidP="007C43A7">
            <w:pPr>
              <w:spacing w:after="0" w:line="480" w:lineRule="auto"/>
              <w:ind w:left="-56"/>
              <w:jc w:val="left"/>
            </w:pPr>
            <w:r>
              <w:t>Mengirim pesanan</w:t>
            </w:r>
          </w:p>
        </w:tc>
      </w:tr>
      <w:tr w:rsidR="00BB20A6" w14:paraId="4BAE4547" w14:textId="77777777" w:rsidTr="00B168FC">
        <w:tc>
          <w:tcPr>
            <w:tcW w:w="516" w:type="dxa"/>
          </w:tcPr>
          <w:p w14:paraId="12DDD063" w14:textId="77777777" w:rsidR="00BB20A6" w:rsidRDefault="00BB20A6" w:rsidP="007C43A7">
            <w:pPr>
              <w:spacing w:after="0" w:line="480" w:lineRule="auto"/>
              <w:jc w:val="left"/>
            </w:pPr>
          </w:p>
        </w:tc>
        <w:tc>
          <w:tcPr>
            <w:tcW w:w="2800" w:type="dxa"/>
          </w:tcPr>
          <w:p w14:paraId="6290262D" w14:textId="77777777" w:rsidR="00BB20A6" w:rsidRDefault="00BB20A6" w:rsidP="007C43A7">
            <w:pPr>
              <w:spacing w:after="0" w:line="480" w:lineRule="auto"/>
              <w:ind w:left="-56"/>
              <w:jc w:val="left"/>
            </w:pPr>
            <w:r>
              <w:t>Masukan</w:t>
            </w:r>
          </w:p>
        </w:tc>
        <w:tc>
          <w:tcPr>
            <w:tcW w:w="284" w:type="dxa"/>
          </w:tcPr>
          <w:p w14:paraId="4F157FBD" w14:textId="77777777" w:rsidR="00BB20A6" w:rsidRDefault="00BB20A6" w:rsidP="007C43A7">
            <w:pPr>
              <w:spacing w:after="0" w:line="480" w:lineRule="auto"/>
              <w:ind w:left="-56"/>
              <w:jc w:val="left"/>
            </w:pPr>
            <w:r>
              <w:t>:</w:t>
            </w:r>
          </w:p>
        </w:tc>
        <w:tc>
          <w:tcPr>
            <w:tcW w:w="3613" w:type="dxa"/>
          </w:tcPr>
          <w:p w14:paraId="06D24503" w14:textId="77777777" w:rsidR="00BB20A6" w:rsidRPr="00BB20A6" w:rsidRDefault="00BB20A6" w:rsidP="007C43A7">
            <w:pPr>
              <w:spacing w:after="0" w:line="480" w:lineRule="auto"/>
              <w:ind w:left="-56"/>
              <w:jc w:val="left"/>
            </w:pPr>
            <w:r>
              <w:t>Pesanan</w:t>
            </w:r>
          </w:p>
        </w:tc>
      </w:tr>
      <w:tr w:rsidR="00BB20A6" w14:paraId="351E95FE" w14:textId="77777777" w:rsidTr="00B168FC">
        <w:tc>
          <w:tcPr>
            <w:tcW w:w="516" w:type="dxa"/>
          </w:tcPr>
          <w:p w14:paraId="77A48FAE" w14:textId="77777777" w:rsidR="00BB20A6" w:rsidRDefault="00BB20A6" w:rsidP="007C43A7">
            <w:pPr>
              <w:spacing w:after="0" w:line="480" w:lineRule="auto"/>
              <w:jc w:val="left"/>
            </w:pPr>
          </w:p>
        </w:tc>
        <w:tc>
          <w:tcPr>
            <w:tcW w:w="2800" w:type="dxa"/>
          </w:tcPr>
          <w:p w14:paraId="7F28ECB6" w14:textId="77777777" w:rsidR="00BB20A6" w:rsidRDefault="00BB20A6" w:rsidP="007C43A7">
            <w:pPr>
              <w:spacing w:after="0" w:line="480" w:lineRule="auto"/>
              <w:ind w:left="-56"/>
              <w:jc w:val="left"/>
            </w:pPr>
            <w:r>
              <w:t>Keluaran</w:t>
            </w:r>
          </w:p>
        </w:tc>
        <w:tc>
          <w:tcPr>
            <w:tcW w:w="284" w:type="dxa"/>
          </w:tcPr>
          <w:p w14:paraId="600DEE89" w14:textId="77777777" w:rsidR="00BB20A6" w:rsidRDefault="00BB20A6" w:rsidP="007C43A7">
            <w:pPr>
              <w:spacing w:after="0" w:line="480" w:lineRule="auto"/>
              <w:ind w:left="-56"/>
              <w:jc w:val="left"/>
            </w:pPr>
            <w:r>
              <w:t>:</w:t>
            </w:r>
          </w:p>
        </w:tc>
        <w:tc>
          <w:tcPr>
            <w:tcW w:w="3613" w:type="dxa"/>
          </w:tcPr>
          <w:p w14:paraId="1184F7AE" w14:textId="77777777" w:rsidR="00BB20A6" w:rsidRPr="00BB20A6" w:rsidRDefault="00BB20A6" w:rsidP="007C43A7">
            <w:pPr>
              <w:spacing w:after="0" w:line="480" w:lineRule="auto"/>
              <w:ind w:left="-56"/>
              <w:jc w:val="left"/>
            </w:pPr>
            <w:r>
              <w:t>Pesanan pelanggan</w:t>
            </w:r>
          </w:p>
        </w:tc>
      </w:tr>
      <w:tr w:rsidR="00BB20A6" w14:paraId="6BBAF875" w14:textId="77777777" w:rsidTr="00B168FC">
        <w:tc>
          <w:tcPr>
            <w:tcW w:w="516" w:type="dxa"/>
          </w:tcPr>
          <w:p w14:paraId="716D0B8F" w14:textId="77777777" w:rsidR="00BB20A6" w:rsidRDefault="00BB20A6" w:rsidP="007C43A7">
            <w:pPr>
              <w:spacing w:after="0" w:line="480" w:lineRule="auto"/>
              <w:jc w:val="left"/>
            </w:pPr>
          </w:p>
        </w:tc>
        <w:tc>
          <w:tcPr>
            <w:tcW w:w="2800" w:type="dxa"/>
          </w:tcPr>
          <w:p w14:paraId="7F61686D" w14:textId="77777777" w:rsidR="00BB20A6" w:rsidRDefault="00BB20A6" w:rsidP="007C43A7">
            <w:pPr>
              <w:spacing w:after="0" w:line="480" w:lineRule="auto"/>
              <w:ind w:left="-56"/>
              <w:jc w:val="left"/>
            </w:pPr>
            <w:r>
              <w:t>Uraian</w:t>
            </w:r>
          </w:p>
        </w:tc>
        <w:tc>
          <w:tcPr>
            <w:tcW w:w="284" w:type="dxa"/>
          </w:tcPr>
          <w:p w14:paraId="56F02AFC" w14:textId="77777777" w:rsidR="00BB20A6" w:rsidRDefault="00BB20A6" w:rsidP="007C43A7">
            <w:pPr>
              <w:spacing w:after="0" w:line="480" w:lineRule="auto"/>
              <w:ind w:left="-56"/>
              <w:jc w:val="left"/>
            </w:pPr>
            <w:r>
              <w:t>:</w:t>
            </w:r>
          </w:p>
        </w:tc>
        <w:tc>
          <w:tcPr>
            <w:tcW w:w="3613" w:type="dxa"/>
          </w:tcPr>
          <w:p w14:paraId="56ADFC75" w14:textId="77777777" w:rsidR="00BB20A6" w:rsidRPr="00BB20A6" w:rsidRDefault="00BB20A6" w:rsidP="007C43A7">
            <w:pPr>
              <w:spacing w:after="0" w:line="480" w:lineRule="auto"/>
              <w:ind w:left="-56"/>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B168FC">
        <w:tc>
          <w:tcPr>
            <w:tcW w:w="516" w:type="dxa"/>
          </w:tcPr>
          <w:p w14:paraId="7EDA862E" w14:textId="77777777" w:rsidR="00494E47" w:rsidRDefault="00790913" w:rsidP="007C43A7">
            <w:pPr>
              <w:spacing w:after="0" w:line="480" w:lineRule="auto"/>
              <w:jc w:val="left"/>
            </w:pPr>
            <w:r>
              <w:t>3</w:t>
            </w:r>
            <w:r w:rsidR="00494E47">
              <w:t>.</w:t>
            </w:r>
          </w:p>
        </w:tc>
        <w:tc>
          <w:tcPr>
            <w:tcW w:w="2800" w:type="dxa"/>
          </w:tcPr>
          <w:p w14:paraId="205A7F49" w14:textId="77777777" w:rsidR="00494E47" w:rsidRDefault="00494E47" w:rsidP="007C43A7">
            <w:pPr>
              <w:spacing w:after="0" w:line="480" w:lineRule="auto"/>
              <w:ind w:left="-56"/>
              <w:jc w:val="left"/>
            </w:pPr>
            <w:r>
              <w:t>Proses</w:t>
            </w:r>
          </w:p>
        </w:tc>
        <w:tc>
          <w:tcPr>
            <w:tcW w:w="284" w:type="dxa"/>
          </w:tcPr>
          <w:p w14:paraId="4AD1CEA3" w14:textId="77777777" w:rsidR="00494E47" w:rsidRDefault="00494E47" w:rsidP="007C43A7">
            <w:pPr>
              <w:spacing w:after="0" w:line="480" w:lineRule="auto"/>
              <w:ind w:left="-56"/>
              <w:jc w:val="left"/>
            </w:pPr>
            <w:r>
              <w:t>:</w:t>
            </w:r>
          </w:p>
        </w:tc>
        <w:tc>
          <w:tcPr>
            <w:tcW w:w="3613" w:type="dxa"/>
          </w:tcPr>
          <w:p w14:paraId="6DF1291D" w14:textId="77777777" w:rsidR="00494E47" w:rsidRDefault="00D20DEC" w:rsidP="007C43A7">
            <w:pPr>
              <w:spacing w:after="0" w:line="480" w:lineRule="auto"/>
              <w:ind w:left="-56"/>
              <w:jc w:val="left"/>
            </w:pPr>
            <w:r>
              <w:t>1.3</w:t>
            </w:r>
          </w:p>
        </w:tc>
      </w:tr>
      <w:tr w:rsidR="00494E47" w14:paraId="5B7AC2C7" w14:textId="77777777" w:rsidTr="00B168FC">
        <w:tc>
          <w:tcPr>
            <w:tcW w:w="516" w:type="dxa"/>
          </w:tcPr>
          <w:p w14:paraId="78524B56" w14:textId="77777777" w:rsidR="00494E47" w:rsidRDefault="00494E47" w:rsidP="007C43A7">
            <w:pPr>
              <w:spacing w:after="0" w:line="480" w:lineRule="auto"/>
              <w:jc w:val="left"/>
            </w:pPr>
          </w:p>
        </w:tc>
        <w:tc>
          <w:tcPr>
            <w:tcW w:w="2800" w:type="dxa"/>
          </w:tcPr>
          <w:p w14:paraId="08210D65" w14:textId="77777777" w:rsidR="00494E47" w:rsidRDefault="00494E47" w:rsidP="007C43A7">
            <w:pPr>
              <w:spacing w:after="0" w:line="480" w:lineRule="auto"/>
              <w:ind w:left="-56"/>
              <w:jc w:val="left"/>
            </w:pPr>
            <w:r>
              <w:t>Nama proses</w:t>
            </w:r>
          </w:p>
        </w:tc>
        <w:tc>
          <w:tcPr>
            <w:tcW w:w="284" w:type="dxa"/>
          </w:tcPr>
          <w:p w14:paraId="770B8593" w14:textId="77777777" w:rsidR="00494E47" w:rsidRDefault="00494E47" w:rsidP="007C43A7">
            <w:pPr>
              <w:spacing w:after="0" w:line="480" w:lineRule="auto"/>
              <w:ind w:left="-56"/>
              <w:jc w:val="left"/>
            </w:pPr>
            <w:r>
              <w:t>:</w:t>
            </w:r>
          </w:p>
        </w:tc>
        <w:tc>
          <w:tcPr>
            <w:tcW w:w="3613" w:type="dxa"/>
          </w:tcPr>
          <w:p w14:paraId="101046DA" w14:textId="77777777" w:rsidR="00494E47" w:rsidRPr="001611E6" w:rsidRDefault="00D83C79" w:rsidP="007C43A7">
            <w:pPr>
              <w:spacing w:after="0" w:line="480" w:lineRule="auto"/>
              <w:ind w:left="-56"/>
              <w:jc w:val="left"/>
            </w:pPr>
            <w:r>
              <w:t>Menerima konfirmasi pesanan</w:t>
            </w:r>
          </w:p>
        </w:tc>
      </w:tr>
      <w:tr w:rsidR="00494E47" w14:paraId="30874097" w14:textId="77777777" w:rsidTr="00B168FC">
        <w:tc>
          <w:tcPr>
            <w:tcW w:w="516" w:type="dxa"/>
          </w:tcPr>
          <w:p w14:paraId="0F8F453B" w14:textId="77777777" w:rsidR="00494E47" w:rsidRDefault="00494E47" w:rsidP="007C43A7">
            <w:pPr>
              <w:spacing w:after="0" w:line="480" w:lineRule="auto"/>
              <w:jc w:val="left"/>
            </w:pPr>
          </w:p>
        </w:tc>
        <w:tc>
          <w:tcPr>
            <w:tcW w:w="2800" w:type="dxa"/>
          </w:tcPr>
          <w:p w14:paraId="065FA25B" w14:textId="77777777" w:rsidR="00494E47" w:rsidRDefault="00494E47" w:rsidP="007C43A7">
            <w:pPr>
              <w:spacing w:after="0" w:line="480" w:lineRule="auto"/>
              <w:ind w:left="-56"/>
              <w:jc w:val="left"/>
            </w:pPr>
            <w:r>
              <w:t>Masukan</w:t>
            </w:r>
          </w:p>
        </w:tc>
        <w:tc>
          <w:tcPr>
            <w:tcW w:w="284" w:type="dxa"/>
          </w:tcPr>
          <w:p w14:paraId="1DE44032" w14:textId="77777777" w:rsidR="00494E47" w:rsidRDefault="00494E47" w:rsidP="007C43A7">
            <w:pPr>
              <w:spacing w:after="0" w:line="480" w:lineRule="auto"/>
              <w:ind w:left="-56"/>
              <w:jc w:val="left"/>
            </w:pPr>
            <w:r>
              <w:t>:</w:t>
            </w:r>
          </w:p>
        </w:tc>
        <w:tc>
          <w:tcPr>
            <w:tcW w:w="3613" w:type="dxa"/>
          </w:tcPr>
          <w:p w14:paraId="587F8E69" w14:textId="77777777" w:rsidR="00494E47" w:rsidRPr="00D83C79" w:rsidRDefault="00D83C79" w:rsidP="007C43A7">
            <w:pPr>
              <w:spacing w:after="0" w:line="480" w:lineRule="auto"/>
              <w:ind w:left="-56"/>
              <w:jc w:val="left"/>
            </w:pPr>
            <w:r>
              <w:t>Konfirmasi pesanan</w:t>
            </w:r>
          </w:p>
        </w:tc>
      </w:tr>
      <w:tr w:rsidR="00494E47" w14:paraId="35F17C85" w14:textId="77777777" w:rsidTr="00B168FC">
        <w:tc>
          <w:tcPr>
            <w:tcW w:w="516" w:type="dxa"/>
          </w:tcPr>
          <w:p w14:paraId="4FC5B0A7" w14:textId="77777777" w:rsidR="00494E47" w:rsidRDefault="00494E47" w:rsidP="007C43A7">
            <w:pPr>
              <w:spacing w:after="0" w:line="480" w:lineRule="auto"/>
              <w:jc w:val="left"/>
            </w:pPr>
          </w:p>
        </w:tc>
        <w:tc>
          <w:tcPr>
            <w:tcW w:w="2800" w:type="dxa"/>
          </w:tcPr>
          <w:p w14:paraId="6E16E1AA" w14:textId="77777777" w:rsidR="00494E47" w:rsidRDefault="00494E47" w:rsidP="007C43A7">
            <w:pPr>
              <w:spacing w:after="0" w:line="480" w:lineRule="auto"/>
              <w:ind w:left="-56"/>
              <w:jc w:val="left"/>
            </w:pPr>
            <w:r>
              <w:t>Keluaran</w:t>
            </w:r>
          </w:p>
        </w:tc>
        <w:tc>
          <w:tcPr>
            <w:tcW w:w="284" w:type="dxa"/>
          </w:tcPr>
          <w:p w14:paraId="7EDC1F47" w14:textId="77777777" w:rsidR="00494E47" w:rsidRDefault="00494E47" w:rsidP="007C43A7">
            <w:pPr>
              <w:spacing w:after="0" w:line="480" w:lineRule="auto"/>
              <w:ind w:left="-56"/>
              <w:jc w:val="left"/>
            </w:pPr>
            <w:r>
              <w:t>:</w:t>
            </w:r>
          </w:p>
        </w:tc>
        <w:tc>
          <w:tcPr>
            <w:tcW w:w="3613" w:type="dxa"/>
          </w:tcPr>
          <w:p w14:paraId="5DA8F5FB" w14:textId="77777777" w:rsidR="00494E47" w:rsidRPr="00BB20A6" w:rsidRDefault="00D83C79" w:rsidP="007C43A7">
            <w:pPr>
              <w:spacing w:after="0" w:line="480" w:lineRule="auto"/>
              <w:ind w:left="-56"/>
              <w:jc w:val="left"/>
            </w:pPr>
            <w:r>
              <w:t>Status pesanan</w:t>
            </w:r>
          </w:p>
        </w:tc>
      </w:tr>
      <w:tr w:rsidR="00494E47" w14:paraId="341828F2" w14:textId="77777777" w:rsidTr="00B168FC">
        <w:tc>
          <w:tcPr>
            <w:tcW w:w="516" w:type="dxa"/>
          </w:tcPr>
          <w:p w14:paraId="0C42C818" w14:textId="77777777" w:rsidR="00494E47" w:rsidRDefault="00494E47" w:rsidP="007C43A7">
            <w:pPr>
              <w:spacing w:after="0" w:line="480" w:lineRule="auto"/>
              <w:jc w:val="left"/>
            </w:pPr>
          </w:p>
        </w:tc>
        <w:tc>
          <w:tcPr>
            <w:tcW w:w="2800" w:type="dxa"/>
          </w:tcPr>
          <w:p w14:paraId="79030905" w14:textId="77777777" w:rsidR="00494E47" w:rsidRDefault="00494E47" w:rsidP="007C43A7">
            <w:pPr>
              <w:spacing w:after="0" w:line="480" w:lineRule="auto"/>
              <w:ind w:left="-56"/>
              <w:jc w:val="left"/>
            </w:pPr>
            <w:r>
              <w:t>Uraian</w:t>
            </w:r>
          </w:p>
        </w:tc>
        <w:tc>
          <w:tcPr>
            <w:tcW w:w="284" w:type="dxa"/>
          </w:tcPr>
          <w:p w14:paraId="047E0FE3" w14:textId="77777777" w:rsidR="00494E47" w:rsidRDefault="00494E47" w:rsidP="007C43A7">
            <w:pPr>
              <w:spacing w:after="0" w:line="480" w:lineRule="auto"/>
              <w:ind w:left="-56"/>
              <w:jc w:val="left"/>
            </w:pPr>
            <w:r>
              <w:t>:</w:t>
            </w:r>
          </w:p>
        </w:tc>
        <w:tc>
          <w:tcPr>
            <w:tcW w:w="3613" w:type="dxa"/>
          </w:tcPr>
          <w:p w14:paraId="73342FBC" w14:textId="77777777" w:rsidR="00494E47" w:rsidRPr="00D83C79" w:rsidRDefault="00D83C79" w:rsidP="007C43A7">
            <w:pPr>
              <w:spacing w:after="0" w:line="480" w:lineRule="auto"/>
              <w:ind w:left="-56"/>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B168FC">
        <w:tc>
          <w:tcPr>
            <w:tcW w:w="516" w:type="dxa"/>
          </w:tcPr>
          <w:p w14:paraId="1DE7AA40" w14:textId="77777777" w:rsidR="00494E47" w:rsidRDefault="00790913" w:rsidP="007C43A7">
            <w:pPr>
              <w:spacing w:after="0" w:line="480" w:lineRule="auto"/>
              <w:jc w:val="left"/>
            </w:pPr>
            <w:r>
              <w:t>4</w:t>
            </w:r>
            <w:r w:rsidR="00494E47">
              <w:t>.</w:t>
            </w:r>
          </w:p>
        </w:tc>
        <w:tc>
          <w:tcPr>
            <w:tcW w:w="2800" w:type="dxa"/>
          </w:tcPr>
          <w:p w14:paraId="5B7B2706" w14:textId="77777777" w:rsidR="00494E47" w:rsidRDefault="00494E47" w:rsidP="007C43A7">
            <w:pPr>
              <w:spacing w:after="0" w:line="480" w:lineRule="auto"/>
              <w:ind w:left="-56"/>
              <w:jc w:val="left"/>
            </w:pPr>
            <w:r>
              <w:t>Proses</w:t>
            </w:r>
          </w:p>
        </w:tc>
        <w:tc>
          <w:tcPr>
            <w:tcW w:w="284" w:type="dxa"/>
          </w:tcPr>
          <w:p w14:paraId="1E94FFDA" w14:textId="77777777" w:rsidR="00494E47" w:rsidRDefault="00494E47" w:rsidP="007C43A7">
            <w:pPr>
              <w:spacing w:after="0" w:line="480" w:lineRule="auto"/>
              <w:ind w:left="-56"/>
              <w:jc w:val="left"/>
            </w:pPr>
            <w:r>
              <w:t>:</w:t>
            </w:r>
          </w:p>
        </w:tc>
        <w:tc>
          <w:tcPr>
            <w:tcW w:w="3613" w:type="dxa"/>
          </w:tcPr>
          <w:p w14:paraId="55280C89" w14:textId="77777777" w:rsidR="00494E47" w:rsidRDefault="00494E47" w:rsidP="007C43A7">
            <w:pPr>
              <w:spacing w:after="0" w:line="480" w:lineRule="auto"/>
              <w:ind w:left="-56"/>
              <w:jc w:val="left"/>
            </w:pPr>
            <w:r>
              <w:t>2.</w:t>
            </w:r>
            <w:r w:rsidR="000C2FC7">
              <w:t>1</w:t>
            </w:r>
          </w:p>
        </w:tc>
      </w:tr>
      <w:tr w:rsidR="00494E47" w14:paraId="29CC68D9" w14:textId="77777777" w:rsidTr="00B168FC">
        <w:tc>
          <w:tcPr>
            <w:tcW w:w="516" w:type="dxa"/>
          </w:tcPr>
          <w:p w14:paraId="4CAFD311" w14:textId="77777777" w:rsidR="00494E47" w:rsidRDefault="00494E47" w:rsidP="007C43A7">
            <w:pPr>
              <w:spacing w:after="0" w:line="480" w:lineRule="auto"/>
              <w:jc w:val="left"/>
            </w:pPr>
          </w:p>
        </w:tc>
        <w:tc>
          <w:tcPr>
            <w:tcW w:w="2800" w:type="dxa"/>
          </w:tcPr>
          <w:p w14:paraId="10411184" w14:textId="77777777" w:rsidR="00494E47" w:rsidRDefault="00494E47" w:rsidP="007C43A7">
            <w:pPr>
              <w:spacing w:after="0" w:line="480" w:lineRule="auto"/>
              <w:ind w:left="-56"/>
              <w:jc w:val="left"/>
            </w:pPr>
            <w:r>
              <w:t>Nama proses</w:t>
            </w:r>
          </w:p>
        </w:tc>
        <w:tc>
          <w:tcPr>
            <w:tcW w:w="284" w:type="dxa"/>
          </w:tcPr>
          <w:p w14:paraId="2B499C5E" w14:textId="77777777" w:rsidR="00494E47" w:rsidRDefault="00494E47" w:rsidP="007C43A7">
            <w:pPr>
              <w:spacing w:after="0" w:line="480" w:lineRule="auto"/>
              <w:ind w:left="-56"/>
              <w:jc w:val="left"/>
            </w:pPr>
            <w:r>
              <w:t>:</w:t>
            </w:r>
          </w:p>
        </w:tc>
        <w:tc>
          <w:tcPr>
            <w:tcW w:w="3613" w:type="dxa"/>
          </w:tcPr>
          <w:p w14:paraId="42008A74" w14:textId="77777777" w:rsidR="00494E47" w:rsidRPr="00494E47" w:rsidRDefault="000C2FC7" w:rsidP="007C43A7">
            <w:pPr>
              <w:spacing w:after="0" w:line="480" w:lineRule="auto"/>
              <w:ind w:left="-56"/>
              <w:jc w:val="left"/>
              <w:rPr>
                <w:i/>
              </w:rPr>
            </w:pPr>
            <w:r>
              <w:t>Buat transaksi</w:t>
            </w:r>
          </w:p>
        </w:tc>
      </w:tr>
      <w:tr w:rsidR="00494E47" w14:paraId="42192FCF" w14:textId="77777777" w:rsidTr="00B168FC">
        <w:tc>
          <w:tcPr>
            <w:tcW w:w="516" w:type="dxa"/>
          </w:tcPr>
          <w:p w14:paraId="21DF051B" w14:textId="77777777" w:rsidR="00494E47" w:rsidRDefault="00494E47" w:rsidP="007C43A7">
            <w:pPr>
              <w:spacing w:after="0" w:line="480" w:lineRule="auto"/>
              <w:jc w:val="left"/>
            </w:pPr>
          </w:p>
        </w:tc>
        <w:tc>
          <w:tcPr>
            <w:tcW w:w="2800" w:type="dxa"/>
          </w:tcPr>
          <w:p w14:paraId="03D3A019" w14:textId="77777777" w:rsidR="00494E47" w:rsidRDefault="00494E47" w:rsidP="007C43A7">
            <w:pPr>
              <w:spacing w:after="0" w:line="480" w:lineRule="auto"/>
              <w:ind w:left="-56"/>
              <w:jc w:val="left"/>
            </w:pPr>
            <w:r>
              <w:t>Masukan</w:t>
            </w:r>
          </w:p>
        </w:tc>
        <w:tc>
          <w:tcPr>
            <w:tcW w:w="284" w:type="dxa"/>
          </w:tcPr>
          <w:p w14:paraId="68B196E7" w14:textId="77777777" w:rsidR="00494E47" w:rsidRDefault="00494E47" w:rsidP="007C43A7">
            <w:pPr>
              <w:spacing w:after="0" w:line="480" w:lineRule="auto"/>
              <w:ind w:left="-56"/>
              <w:jc w:val="left"/>
            </w:pPr>
            <w:r>
              <w:t>:</w:t>
            </w:r>
          </w:p>
        </w:tc>
        <w:tc>
          <w:tcPr>
            <w:tcW w:w="3613" w:type="dxa"/>
          </w:tcPr>
          <w:p w14:paraId="7FF7021E" w14:textId="77777777" w:rsidR="00494E47" w:rsidRPr="000C2FC7" w:rsidRDefault="000C2FC7" w:rsidP="007C43A7">
            <w:pPr>
              <w:spacing w:after="0" w:line="480" w:lineRule="auto"/>
              <w:ind w:left="-56"/>
              <w:jc w:val="left"/>
            </w:pPr>
            <w:r w:rsidRPr="000C2FC7">
              <w:rPr>
                <w:i/>
                <w:lang w:val="en-US"/>
              </w:rPr>
              <w:t>Request</w:t>
            </w:r>
            <w:r>
              <w:rPr>
                <w:i/>
              </w:rPr>
              <w:t xml:space="preserve"> </w:t>
            </w:r>
            <w:r>
              <w:t>pembayaran</w:t>
            </w:r>
          </w:p>
        </w:tc>
      </w:tr>
      <w:tr w:rsidR="00494E47" w14:paraId="7369590B" w14:textId="77777777" w:rsidTr="00B168FC">
        <w:tc>
          <w:tcPr>
            <w:tcW w:w="516" w:type="dxa"/>
          </w:tcPr>
          <w:p w14:paraId="5B4BFC3A" w14:textId="77777777" w:rsidR="00494E47" w:rsidRDefault="00494E47" w:rsidP="007C43A7">
            <w:pPr>
              <w:spacing w:after="0" w:line="480" w:lineRule="auto"/>
              <w:jc w:val="left"/>
            </w:pPr>
          </w:p>
        </w:tc>
        <w:tc>
          <w:tcPr>
            <w:tcW w:w="2800" w:type="dxa"/>
          </w:tcPr>
          <w:p w14:paraId="0D1829B8" w14:textId="77777777" w:rsidR="00494E47" w:rsidRDefault="00494E47" w:rsidP="007C43A7">
            <w:pPr>
              <w:spacing w:after="0" w:line="480" w:lineRule="auto"/>
              <w:ind w:left="-56"/>
              <w:jc w:val="left"/>
            </w:pPr>
            <w:r>
              <w:t>Keluaran</w:t>
            </w:r>
          </w:p>
        </w:tc>
        <w:tc>
          <w:tcPr>
            <w:tcW w:w="284" w:type="dxa"/>
          </w:tcPr>
          <w:p w14:paraId="730539DA" w14:textId="77777777" w:rsidR="00494E47" w:rsidRDefault="00494E47" w:rsidP="007C43A7">
            <w:pPr>
              <w:spacing w:after="0" w:line="480" w:lineRule="auto"/>
              <w:ind w:left="-56"/>
              <w:jc w:val="left"/>
            </w:pPr>
            <w:r>
              <w:t>:</w:t>
            </w:r>
          </w:p>
        </w:tc>
        <w:tc>
          <w:tcPr>
            <w:tcW w:w="3613" w:type="dxa"/>
          </w:tcPr>
          <w:p w14:paraId="2A896160" w14:textId="77777777" w:rsidR="00494E47" w:rsidRPr="000C2FC7" w:rsidRDefault="000C2FC7" w:rsidP="007C43A7">
            <w:pPr>
              <w:spacing w:after="0" w:line="480" w:lineRule="auto"/>
              <w:ind w:left="-56"/>
              <w:jc w:val="left"/>
            </w:pPr>
            <w:r>
              <w:t>Transaksi pembayaran</w:t>
            </w:r>
          </w:p>
        </w:tc>
      </w:tr>
      <w:tr w:rsidR="00494E47" w14:paraId="1534B49F" w14:textId="77777777" w:rsidTr="00B168FC">
        <w:tc>
          <w:tcPr>
            <w:tcW w:w="516" w:type="dxa"/>
          </w:tcPr>
          <w:p w14:paraId="2B89EB8A" w14:textId="77777777" w:rsidR="00494E47" w:rsidRDefault="00494E47" w:rsidP="007C43A7">
            <w:pPr>
              <w:spacing w:after="0" w:line="480" w:lineRule="auto"/>
              <w:jc w:val="left"/>
            </w:pPr>
          </w:p>
        </w:tc>
        <w:tc>
          <w:tcPr>
            <w:tcW w:w="2800" w:type="dxa"/>
          </w:tcPr>
          <w:p w14:paraId="651DE060" w14:textId="77777777" w:rsidR="00494E47" w:rsidRDefault="00494E47" w:rsidP="007C43A7">
            <w:pPr>
              <w:spacing w:after="0" w:line="480" w:lineRule="auto"/>
              <w:ind w:left="-56"/>
              <w:jc w:val="left"/>
            </w:pPr>
            <w:r>
              <w:t>Uraian</w:t>
            </w:r>
          </w:p>
        </w:tc>
        <w:tc>
          <w:tcPr>
            <w:tcW w:w="284" w:type="dxa"/>
          </w:tcPr>
          <w:p w14:paraId="4635BB82" w14:textId="77777777" w:rsidR="00494E47" w:rsidRDefault="00494E47" w:rsidP="007C43A7">
            <w:pPr>
              <w:spacing w:after="0" w:line="480" w:lineRule="auto"/>
              <w:ind w:left="-56"/>
              <w:jc w:val="left"/>
            </w:pPr>
            <w:r>
              <w:t>:</w:t>
            </w:r>
          </w:p>
        </w:tc>
        <w:tc>
          <w:tcPr>
            <w:tcW w:w="3613" w:type="dxa"/>
          </w:tcPr>
          <w:p w14:paraId="16675501" w14:textId="77777777" w:rsidR="00494E47" w:rsidRPr="00494E47" w:rsidRDefault="000C2FC7" w:rsidP="007C43A7">
            <w:pPr>
              <w:spacing w:after="0" w:line="480" w:lineRule="auto"/>
              <w:ind w:left="-56"/>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B168FC">
        <w:tc>
          <w:tcPr>
            <w:tcW w:w="516" w:type="dxa"/>
          </w:tcPr>
          <w:p w14:paraId="22020683" w14:textId="77777777" w:rsidR="00790913" w:rsidRDefault="00790913" w:rsidP="007C43A7">
            <w:pPr>
              <w:spacing w:after="0" w:line="480" w:lineRule="auto"/>
              <w:jc w:val="left"/>
            </w:pPr>
            <w:r>
              <w:t>5.</w:t>
            </w:r>
          </w:p>
        </w:tc>
        <w:tc>
          <w:tcPr>
            <w:tcW w:w="2800" w:type="dxa"/>
          </w:tcPr>
          <w:p w14:paraId="42C0A5C2" w14:textId="77777777" w:rsidR="00790913" w:rsidRDefault="00790913" w:rsidP="007C43A7">
            <w:pPr>
              <w:spacing w:after="0" w:line="480" w:lineRule="auto"/>
              <w:ind w:left="-56"/>
              <w:jc w:val="left"/>
            </w:pPr>
            <w:r>
              <w:t>Proses</w:t>
            </w:r>
          </w:p>
        </w:tc>
        <w:tc>
          <w:tcPr>
            <w:tcW w:w="284" w:type="dxa"/>
          </w:tcPr>
          <w:p w14:paraId="73A3D8F8" w14:textId="77777777" w:rsidR="00790913" w:rsidRDefault="00790913" w:rsidP="007C43A7">
            <w:pPr>
              <w:spacing w:after="0" w:line="480" w:lineRule="auto"/>
              <w:ind w:left="-56"/>
              <w:jc w:val="left"/>
            </w:pPr>
            <w:r>
              <w:t>:</w:t>
            </w:r>
          </w:p>
        </w:tc>
        <w:tc>
          <w:tcPr>
            <w:tcW w:w="3613" w:type="dxa"/>
          </w:tcPr>
          <w:p w14:paraId="6FC78599" w14:textId="77777777" w:rsidR="00790913" w:rsidRDefault="00790913" w:rsidP="007C43A7">
            <w:pPr>
              <w:spacing w:after="0" w:line="480" w:lineRule="auto"/>
              <w:ind w:left="-56"/>
              <w:jc w:val="left"/>
            </w:pPr>
            <w:r>
              <w:t>2.2</w:t>
            </w:r>
          </w:p>
        </w:tc>
      </w:tr>
      <w:tr w:rsidR="00790913" w14:paraId="0E40FDE2" w14:textId="77777777" w:rsidTr="00B168FC">
        <w:tc>
          <w:tcPr>
            <w:tcW w:w="516" w:type="dxa"/>
          </w:tcPr>
          <w:p w14:paraId="13C0AA80" w14:textId="77777777" w:rsidR="00790913" w:rsidRDefault="00790913" w:rsidP="007C43A7">
            <w:pPr>
              <w:spacing w:after="0" w:line="480" w:lineRule="auto"/>
              <w:jc w:val="left"/>
            </w:pPr>
          </w:p>
        </w:tc>
        <w:tc>
          <w:tcPr>
            <w:tcW w:w="2800" w:type="dxa"/>
          </w:tcPr>
          <w:p w14:paraId="6159A94B" w14:textId="77777777" w:rsidR="00790913" w:rsidRDefault="00790913" w:rsidP="007C43A7">
            <w:pPr>
              <w:spacing w:after="0" w:line="480" w:lineRule="auto"/>
              <w:ind w:left="-56"/>
              <w:jc w:val="left"/>
            </w:pPr>
            <w:r>
              <w:t>Nama proses</w:t>
            </w:r>
          </w:p>
        </w:tc>
        <w:tc>
          <w:tcPr>
            <w:tcW w:w="284" w:type="dxa"/>
          </w:tcPr>
          <w:p w14:paraId="47C0964F" w14:textId="77777777" w:rsidR="00790913" w:rsidRDefault="00790913" w:rsidP="007C43A7">
            <w:pPr>
              <w:spacing w:after="0" w:line="480" w:lineRule="auto"/>
              <w:ind w:left="-56"/>
              <w:jc w:val="left"/>
            </w:pPr>
            <w:r>
              <w:t>:</w:t>
            </w:r>
          </w:p>
        </w:tc>
        <w:tc>
          <w:tcPr>
            <w:tcW w:w="3613" w:type="dxa"/>
          </w:tcPr>
          <w:p w14:paraId="42533C66" w14:textId="77777777" w:rsidR="00790913" w:rsidRPr="00790913" w:rsidRDefault="00790913" w:rsidP="007C43A7">
            <w:pPr>
              <w:spacing w:after="0" w:line="480" w:lineRule="auto"/>
              <w:ind w:left="-56"/>
              <w:jc w:val="left"/>
            </w:pPr>
            <w:r>
              <w:t xml:space="preserve">Mencetak </w:t>
            </w:r>
            <w:r w:rsidRPr="00790913">
              <w:rPr>
                <w:i/>
                <w:lang w:val="en-US"/>
              </w:rPr>
              <w:t>bill</w:t>
            </w:r>
          </w:p>
        </w:tc>
      </w:tr>
      <w:tr w:rsidR="00790913" w14:paraId="41B9FA30" w14:textId="77777777" w:rsidTr="00B168FC">
        <w:tc>
          <w:tcPr>
            <w:tcW w:w="516" w:type="dxa"/>
          </w:tcPr>
          <w:p w14:paraId="6E587EFF" w14:textId="77777777" w:rsidR="00790913" w:rsidRDefault="00790913" w:rsidP="007C43A7">
            <w:pPr>
              <w:spacing w:after="0" w:line="480" w:lineRule="auto"/>
              <w:jc w:val="left"/>
            </w:pPr>
          </w:p>
        </w:tc>
        <w:tc>
          <w:tcPr>
            <w:tcW w:w="2800" w:type="dxa"/>
          </w:tcPr>
          <w:p w14:paraId="540CE9CE" w14:textId="77777777" w:rsidR="00790913" w:rsidRDefault="00790913" w:rsidP="007C43A7">
            <w:pPr>
              <w:spacing w:after="0" w:line="480" w:lineRule="auto"/>
              <w:ind w:left="-56"/>
              <w:jc w:val="left"/>
            </w:pPr>
            <w:r>
              <w:t>Masukan</w:t>
            </w:r>
          </w:p>
        </w:tc>
        <w:tc>
          <w:tcPr>
            <w:tcW w:w="284" w:type="dxa"/>
          </w:tcPr>
          <w:p w14:paraId="0E7276B4" w14:textId="77777777" w:rsidR="00790913" w:rsidRDefault="00790913" w:rsidP="007C43A7">
            <w:pPr>
              <w:spacing w:after="0" w:line="480" w:lineRule="auto"/>
              <w:ind w:left="-56"/>
              <w:jc w:val="left"/>
            </w:pPr>
            <w:r>
              <w:t>:</w:t>
            </w:r>
          </w:p>
        </w:tc>
        <w:tc>
          <w:tcPr>
            <w:tcW w:w="3613" w:type="dxa"/>
          </w:tcPr>
          <w:p w14:paraId="58409C53" w14:textId="77777777" w:rsidR="00790913" w:rsidRPr="00790913" w:rsidRDefault="00790913" w:rsidP="007C43A7">
            <w:pPr>
              <w:spacing w:after="0" w:line="480" w:lineRule="auto"/>
              <w:ind w:left="-56"/>
              <w:jc w:val="left"/>
              <w:rPr>
                <w:i/>
              </w:rPr>
            </w:pPr>
            <w:r>
              <w:t xml:space="preserve">Konfirmasi cetak </w:t>
            </w:r>
            <w:r w:rsidRPr="00790913">
              <w:rPr>
                <w:i/>
                <w:lang w:val="en-US"/>
              </w:rPr>
              <w:t>bill</w:t>
            </w:r>
          </w:p>
        </w:tc>
      </w:tr>
      <w:tr w:rsidR="00790913" w14:paraId="4E2DDBEA" w14:textId="77777777" w:rsidTr="00B168FC">
        <w:tc>
          <w:tcPr>
            <w:tcW w:w="516" w:type="dxa"/>
          </w:tcPr>
          <w:p w14:paraId="16BFDBB5" w14:textId="77777777" w:rsidR="00790913" w:rsidRDefault="00790913" w:rsidP="007C43A7">
            <w:pPr>
              <w:spacing w:after="0" w:line="480" w:lineRule="auto"/>
              <w:jc w:val="left"/>
            </w:pPr>
          </w:p>
        </w:tc>
        <w:tc>
          <w:tcPr>
            <w:tcW w:w="2800" w:type="dxa"/>
          </w:tcPr>
          <w:p w14:paraId="595C612E" w14:textId="77777777" w:rsidR="00790913" w:rsidRDefault="00790913" w:rsidP="007C43A7">
            <w:pPr>
              <w:spacing w:after="0" w:line="480" w:lineRule="auto"/>
              <w:ind w:left="-56"/>
              <w:jc w:val="left"/>
            </w:pPr>
            <w:r>
              <w:t>Keluaran</w:t>
            </w:r>
          </w:p>
        </w:tc>
        <w:tc>
          <w:tcPr>
            <w:tcW w:w="284" w:type="dxa"/>
          </w:tcPr>
          <w:p w14:paraId="480904EA" w14:textId="77777777" w:rsidR="00790913" w:rsidRDefault="00790913" w:rsidP="007C43A7">
            <w:pPr>
              <w:spacing w:after="0" w:line="480" w:lineRule="auto"/>
              <w:ind w:left="-56"/>
              <w:jc w:val="left"/>
            </w:pPr>
            <w:r>
              <w:t>:</w:t>
            </w:r>
          </w:p>
        </w:tc>
        <w:tc>
          <w:tcPr>
            <w:tcW w:w="3613" w:type="dxa"/>
          </w:tcPr>
          <w:p w14:paraId="1D0E71BB" w14:textId="77777777" w:rsidR="00790913" w:rsidRPr="00790913" w:rsidRDefault="00790913" w:rsidP="007C43A7">
            <w:pPr>
              <w:spacing w:after="0" w:line="480" w:lineRule="auto"/>
              <w:ind w:left="-56"/>
              <w:jc w:val="left"/>
              <w:rPr>
                <w:i/>
              </w:rPr>
            </w:pPr>
            <w:r>
              <w:rPr>
                <w:i/>
              </w:rPr>
              <w:t>Bill</w:t>
            </w:r>
          </w:p>
        </w:tc>
      </w:tr>
      <w:tr w:rsidR="00790913" w14:paraId="0A74C25D" w14:textId="77777777" w:rsidTr="00B168FC">
        <w:tc>
          <w:tcPr>
            <w:tcW w:w="516" w:type="dxa"/>
          </w:tcPr>
          <w:p w14:paraId="505A76B3" w14:textId="77777777" w:rsidR="00790913" w:rsidRDefault="00790913" w:rsidP="007C43A7">
            <w:pPr>
              <w:spacing w:after="0" w:line="480" w:lineRule="auto"/>
              <w:jc w:val="left"/>
            </w:pPr>
          </w:p>
        </w:tc>
        <w:tc>
          <w:tcPr>
            <w:tcW w:w="2800" w:type="dxa"/>
          </w:tcPr>
          <w:p w14:paraId="398890F0" w14:textId="77777777" w:rsidR="00790913" w:rsidRDefault="00790913" w:rsidP="007C43A7">
            <w:pPr>
              <w:spacing w:after="0" w:line="480" w:lineRule="auto"/>
              <w:ind w:left="-56"/>
              <w:jc w:val="left"/>
            </w:pPr>
            <w:r>
              <w:t>Uraian</w:t>
            </w:r>
          </w:p>
        </w:tc>
        <w:tc>
          <w:tcPr>
            <w:tcW w:w="284" w:type="dxa"/>
          </w:tcPr>
          <w:p w14:paraId="472D0DD8" w14:textId="77777777" w:rsidR="00790913" w:rsidRDefault="00790913" w:rsidP="007C43A7">
            <w:pPr>
              <w:spacing w:after="0" w:line="480" w:lineRule="auto"/>
              <w:ind w:left="-56"/>
              <w:jc w:val="left"/>
            </w:pPr>
            <w:r>
              <w:t>:</w:t>
            </w:r>
          </w:p>
        </w:tc>
        <w:tc>
          <w:tcPr>
            <w:tcW w:w="3613" w:type="dxa"/>
          </w:tcPr>
          <w:p w14:paraId="2678FC53" w14:textId="77777777" w:rsidR="00790913" w:rsidRPr="00494352" w:rsidRDefault="00790913" w:rsidP="007C43A7">
            <w:pPr>
              <w:spacing w:after="0" w:line="480" w:lineRule="auto"/>
              <w:ind w:left="-56"/>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 xml:space="preserve">dan akan diserahkan </w:t>
            </w:r>
            <w:r w:rsidR="00494352">
              <w:lastRenderedPageBreak/>
              <w:t>kepada pelanggan sebagai tagihan pembayaran</w:t>
            </w:r>
          </w:p>
        </w:tc>
      </w:tr>
      <w:tr w:rsidR="00494352" w14:paraId="30A81FAB" w14:textId="77777777" w:rsidTr="00B168FC">
        <w:tc>
          <w:tcPr>
            <w:tcW w:w="516" w:type="dxa"/>
          </w:tcPr>
          <w:p w14:paraId="3C5124D4" w14:textId="77777777" w:rsidR="00494352" w:rsidRDefault="00494352" w:rsidP="007C43A7">
            <w:pPr>
              <w:spacing w:after="0" w:line="480" w:lineRule="auto"/>
              <w:jc w:val="left"/>
            </w:pPr>
            <w:r>
              <w:lastRenderedPageBreak/>
              <w:t>6.</w:t>
            </w:r>
          </w:p>
        </w:tc>
        <w:tc>
          <w:tcPr>
            <w:tcW w:w="2800" w:type="dxa"/>
          </w:tcPr>
          <w:p w14:paraId="0FFEB7F4" w14:textId="77777777" w:rsidR="00494352" w:rsidRDefault="00494352" w:rsidP="007C43A7">
            <w:pPr>
              <w:spacing w:after="0" w:line="480" w:lineRule="auto"/>
              <w:ind w:left="-56"/>
              <w:jc w:val="left"/>
            </w:pPr>
            <w:r>
              <w:t>Proses</w:t>
            </w:r>
          </w:p>
        </w:tc>
        <w:tc>
          <w:tcPr>
            <w:tcW w:w="284" w:type="dxa"/>
          </w:tcPr>
          <w:p w14:paraId="39E3C470" w14:textId="77777777" w:rsidR="00494352" w:rsidRDefault="00494352" w:rsidP="007C43A7">
            <w:pPr>
              <w:spacing w:after="0" w:line="480" w:lineRule="auto"/>
              <w:ind w:left="-56"/>
              <w:jc w:val="left"/>
            </w:pPr>
            <w:r>
              <w:t>:</w:t>
            </w:r>
          </w:p>
        </w:tc>
        <w:tc>
          <w:tcPr>
            <w:tcW w:w="3613" w:type="dxa"/>
          </w:tcPr>
          <w:p w14:paraId="71F3CA63" w14:textId="77777777" w:rsidR="00494352" w:rsidRDefault="00494352" w:rsidP="007C43A7">
            <w:pPr>
              <w:spacing w:after="0" w:line="480" w:lineRule="auto"/>
              <w:ind w:left="-56"/>
              <w:jc w:val="left"/>
            </w:pPr>
            <w:r>
              <w:t>2.3</w:t>
            </w:r>
          </w:p>
        </w:tc>
      </w:tr>
      <w:tr w:rsidR="00494352" w14:paraId="0FF21269" w14:textId="77777777" w:rsidTr="00B168FC">
        <w:tc>
          <w:tcPr>
            <w:tcW w:w="516" w:type="dxa"/>
          </w:tcPr>
          <w:p w14:paraId="3CD3A595" w14:textId="77777777" w:rsidR="00494352" w:rsidRDefault="00494352" w:rsidP="007C43A7">
            <w:pPr>
              <w:spacing w:after="0" w:line="480" w:lineRule="auto"/>
              <w:jc w:val="left"/>
            </w:pPr>
          </w:p>
        </w:tc>
        <w:tc>
          <w:tcPr>
            <w:tcW w:w="2800" w:type="dxa"/>
          </w:tcPr>
          <w:p w14:paraId="1E842364" w14:textId="77777777" w:rsidR="00494352" w:rsidRDefault="00494352" w:rsidP="007C43A7">
            <w:pPr>
              <w:spacing w:after="0" w:line="480" w:lineRule="auto"/>
              <w:ind w:left="-56"/>
              <w:jc w:val="left"/>
            </w:pPr>
            <w:r>
              <w:t>Nama proses</w:t>
            </w:r>
          </w:p>
        </w:tc>
        <w:tc>
          <w:tcPr>
            <w:tcW w:w="284" w:type="dxa"/>
          </w:tcPr>
          <w:p w14:paraId="4E4E7A23" w14:textId="77777777" w:rsidR="00494352" w:rsidRDefault="00494352" w:rsidP="007C43A7">
            <w:pPr>
              <w:spacing w:after="0" w:line="480" w:lineRule="auto"/>
              <w:ind w:left="-56"/>
              <w:jc w:val="left"/>
            </w:pPr>
            <w:r>
              <w:t>:</w:t>
            </w:r>
          </w:p>
        </w:tc>
        <w:tc>
          <w:tcPr>
            <w:tcW w:w="3613" w:type="dxa"/>
          </w:tcPr>
          <w:p w14:paraId="33B05D25" w14:textId="77777777" w:rsidR="00494352" w:rsidRPr="00790913" w:rsidRDefault="00494352" w:rsidP="007C43A7">
            <w:pPr>
              <w:spacing w:after="0" w:line="480" w:lineRule="auto"/>
              <w:ind w:left="-56"/>
              <w:jc w:val="left"/>
            </w:pPr>
            <w:r>
              <w:t>Melakukan pembayaran</w:t>
            </w:r>
          </w:p>
        </w:tc>
      </w:tr>
      <w:tr w:rsidR="00494352" w14:paraId="02E47478" w14:textId="77777777" w:rsidTr="00B168FC">
        <w:tc>
          <w:tcPr>
            <w:tcW w:w="516" w:type="dxa"/>
          </w:tcPr>
          <w:p w14:paraId="54B901F0" w14:textId="77777777" w:rsidR="00494352" w:rsidRDefault="00494352" w:rsidP="007C43A7">
            <w:pPr>
              <w:spacing w:after="0" w:line="480" w:lineRule="auto"/>
              <w:jc w:val="left"/>
            </w:pPr>
          </w:p>
        </w:tc>
        <w:tc>
          <w:tcPr>
            <w:tcW w:w="2800" w:type="dxa"/>
          </w:tcPr>
          <w:p w14:paraId="588C2C14" w14:textId="77777777" w:rsidR="00494352" w:rsidRDefault="00494352" w:rsidP="007C43A7">
            <w:pPr>
              <w:spacing w:after="0" w:line="480" w:lineRule="auto"/>
              <w:ind w:left="-56"/>
              <w:jc w:val="left"/>
            </w:pPr>
            <w:r>
              <w:t>Masukan</w:t>
            </w:r>
          </w:p>
        </w:tc>
        <w:tc>
          <w:tcPr>
            <w:tcW w:w="284" w:type="dxa"/>
          </w:tcPr>
          <w:p w14:paraId="1483D795" w14:textId="77777777" w:rsidR="00494352" w:rsidRDefault="00494352" w:rsidP="007C43A7">
            <w:pPr>
              <w:spacing w:after="0" w:line="480" w:lineRule="auto"/>
              <w:ind w:left="-56"/>
              <w:jc w:val="left"/>
            </w:pPr>
            <w:r>
              <w:t>:</w:t>
            </w:r>
          </w:p>
        </w:tc>
        <w:tc>
          <w:tcPr>
            <w:tcW w:w="3613" w:type="dxa"/>
          </w:tcPr>
          <w:p w14:paraId="20F21A37" w14:textId="77777777" w:rsidR="00494352" w:rsidRPr="00790913" w:rsidRDefault="00494352" w:rsidP="007C43A7">
            <w:pPr>
              <w:spacing w:after="0" w:line="480" w:lineRule="auto"/>
              <w:ind w:left="-56"/>
              <w:jc w:val="left"/>
              <w:rPr>
                <w:i/>
              </w:rPr>
            </w:pPr>
            <w:r>
              <w:t>Uang pembayaran</w:t>
            </w:r>
          </w:p>
        </w:tc>
      </w:tr>
      <w:tr w:rsidR="00494352" w14:paraId="03800443" w14:textId="77777777" w:rsidTr="00B168FC">
        <w:tc>
          <w:tcPr>
            <w:tcW w:w="516" w:type="dxa"/>
          </w:tcPr>
          <w:p w14:paraId="1154D3D2" w14:textId="77777777" w:rsidR="00494352" w:rsidRDefault="00494352" w:rsidP="007C43A7">
            <w:pPr>
              <w:spacing w:after="0" w:line="480" w:lineRule="auto"/>
              <w:jc w:val="left"/>
            </w:pPr>
          </w:p>
        </w:tc>
        <w:tc>
          <w:tcPr>
            <w:tcW w:w="2800" w:type="dxa"/>
          </w:tcPr>
          <w:p w14:paraId="7E4EE9EB" w14:textId="77777777" w:rsidR="00494352" w:rsidRDefault="00494352" w:rsidP="007C43A7">
            <w:pPr>
              <w:spacing w:after="0" w:line="480" w:lineRule="auto"/>
              <w:ind w:left="-56"/>
              <w:jc w:val="left"/>
            </w:pPr>
            <w:r>
              <w:t>Keluaran</w:t>
            </w:r>
          </w:p>
        </w:tc>
        <w:tc>
          <w:tcPr>
            <w:tcW w:w="284" w:type="dxa"/>
          </w:tcPr>
          <w:p w14:paraId="3470C9EB" w14:textId="77777777" w:rsidR="00494352" w:rsidRDefault="00494352" w:rsidP="007C43A7">
            <w:pPr>
              <w:spacing w:after="0" w:line="480" w:lineRule="auto"/>
              <w:ind w:left="-56"/>
              <w:jc w:val="left"/>
            </w:pPr>
            <w:r>
              <w:t>:</w:t>
            </w:r>
          </w:p>
        </w:tc>
        <w:tc>
          <w:tcPr>
            <w:tcW w:w="3613" w:type="dxa"/>
          </w:tcPr>
          <w:p w14:paraId="65FF056D" w14:textId="77777777" w:rsidR="00494352" w:rsidRPr="00494352" w:rsidRDefault="00494352" w:rsidP="007C43A7">
            <w:pPr>
              <w:spacing w:after="0" w:line="480" w:lineRule="auto"/>
              <w:ind w:left="-56"/>
              <w:jc w:val="left"/>
            </w:pPr>
            <w:r>
              <w:t>Bukti pembayaran</w:t>
            </w:r>
          </w:p>
        </w:tc>
      </w:tr>
      <w:tr w:rsidR="00494352" w14:paraId="43ADF0EC" w14:textId="77777777" w:rsidTr="00B168FC">
        <w:tc>
          <w:tcPr>
            <w:tcW w:w="516" w:type="dxa"/>
          </w:tcPr>
          <w:p w14:paraId="613033C3" w14:textId="77777777" w:rsidR="00494352" w:rsidRDefault="00494352" w:rsidP="007C43A7">
            <w:pPr>
              <w:spacing w:after="0" w:line="480" w:lineRule="auto"/>
              <w:jc w:val="left"/>
            </w:pPr>
          </w:p>
        </w:tc>
        <w:tc>
          <w:tcPr>
            <w:tcW w:w="2800" w:type="dxa"/>
          </w:tcPr>
          <w:p w14:paraId="113EAD3D" w14:textId="77777777" w:rsidR="00494352" w:rsidRDefault="00494352" w:rsidP="007C43A7">
            <w:pPr>
              <w:spacing w:after="0" w:line="480" w:lineRule="auto"/>
              <w:ind w:left="-56"/>
              <w:jc w:val="left"/>
            </w:pPr>
            <w:r>
              <w:t>Uraian</w:t>
            </w:r>
          </w:p>
        </w:tc>
        <w:tc>
          <w:tcPr>
            <w:tcW w:w="284" w:type="dxa"/>
          </w:tcPr>
          <w:p w14:paraId="2C88B821" w14:textId="77777777" w:rsidR="00494352" w:rsidRDefault="00494352" w:rsidP="007C43A7">
            <w:pPr>
              <w:spacing w:after="0" w:line="480" w:lineRule="auto"/>
              <w:ind w:left="-56"/>
              <w:jc w:val="left"/>
            </w:pPr>
            <w:r>
              <w:t>:</w:t>
            </w:r>
          </w:p>
        </w:tc>
        <w:tc>
          <w:tcPr>
            <w:tcW w:w="3613" w:type="dxa"/>
          </w:tcPr>
          <w:p w14:paraId="140CA1F5" w14:textId="77777777" w:rsidR="00494352" w:rsidRPr="00494352" w:rsidRDefault="00494352" w:rsidP="007C43A7">
            <w:pPr>
              <w:spacing w:after="0" w:line="480" w:lineRule="auto"/>
              <w:ind w:left="-56"/>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B168FC">
        <w:tc>
          <w:tcPr>
            <w:tcW w:w="516" w:type="dxa"/>
          </w:tcPr>
          <w:p w14:paraId="2D712327" w14:textId="77777777" w:rsidR="00D24EA3" w:rsidRDefault="00D24EA3" w:rsidP="007C43A7">
            <w:pPr>
              <w:spacing w:after="0" w:line="480" w:lineRule="auto"/>
              <w:jc w:val="left"/>
            </w:pPr>
            <w:r>
              <w:t>7.</w:t>
            </w:r>
          </w:p>
        </w:tc>
        <w:tc>
          <w:tcPr>
            <w:tcW w:w="2800" w:type="dxa"/>
          </w:tcPr>
          <w:p w14:paraId="685E6A34" w14:textId="77777777" w:rsidR="00D24EA3" w:rsidRDefault="00D24EA3" w:rsidP="007C43A7">
            <w:pPr>
              <w:spacing w:after="0" w:line="480" w:lineRule="auto"/>
              <w:ind w:left="-56"/>
              <w:jc w:val="left"/>
            </w:pPr>
            <w:r>
              <w:t>Proses</w:t>
            </w:r>
          </w:p>
        </w:tc>
        <w:tc>
          <w:tcPr>
            <w:tcW w:w="284" w:type="dxa"/>
          </w:tcPr>
          <w:p w14:paraId="091D4155" w14:textId="77777777" w:rsidR="00D24EA3" w:rsidRDefault="00D24EA3" w:rsidP="007C43A7">
            <w:pPr>
              <w:spacing w:after="0" w:line="480" w:lineRule="auto"/>
              <w:ind w:left="-56"/>
              <w:jc w:val="left"/>
            </w:pPr>
            <w:r>
              <w:t>:</w:t>
            </w:r>
          </w:p>
        </w:tc>
        <w:tc>
          <w:tcPr>
            <w:tcW w:w="3613" w:type="dxa"/>
          </w:tcPr>
          <w:p w14:paraId="426017B2" w14:textId="77777777" w:rsidR="00D24EA3" w:rsidRDefault="00D24EA3" w:rsidP="007C43A7">
            <w:pPr>
              <w:spacing w:after="0" w:line="480" w:lineRule="auto"/>
              <w:ind w:left="-56"/>
              <w:jc w:val="left"/>
            </w:pPr>
            <w:r>
              <w:t>2.4</w:t>
            </w:r>
          </w:p>
        </w:tc>
      </w:tr>
      <w:tr w:rsidR="00D24EA3" w14:paraId="02D12BA7" w14:textId="77777777" w:rsidTr="00B168FC">
        <w:tc>
          <w:tcPr>
            <w:tcW w:w="516" w:type="dxa"/>
          </w:tcPr>
          <w:p w14:paraId="0CF54D3D" w14:textId="77777777" w:rsidR="00D24EA3" w:rsidRDefault="00D24EA3" w:rsidP="007C43A7">
            <w:pPr>
              <w:spacing w:after="0" w:line="480" w:lineRule="auto"/>
              <w:jc w:val="left"/>
            </w:pPr>
          </w:p>
        </w:tc>
        <w:tc>
          <w:tcPr>
            <w:tcW w:w="2800" w:type="dxa"/>
          </w:tcPr>
          <w:p w14:paraId="39A0D26F" w14:textId="77777777" w:rsidR="00D24EA3" w:rsidRDefault="00D24EA3" w:rsidP="007C43A7">
            <w:pPr>
              <w:spacing w:after="0" w:line="480" w:lineRule="auto"/>
              <w:ind w:left="-56"/>
              <w:jc w:val="left"/>
            </w:pPr>
            <w:r>
              <w:t>Nama proses</w:t>
            </w:r>
          </w:p>
        </w:tc>
        <w:tc>
          <w:tcPr>
            <w:tcW w:w="284" w:type="dxa"/>
          </w:tcPr>
          <w:p w14:paraId="69B5CBC8" w14:textId="77777777" w:rsidR="00D24EA3" w:rsidRDefault="00D24EA3" w:rsidP="007C43A7">
            <w:pPr>
              <w:spacing w:after="0" w:line="480" w:lineRule="auto"/>
              <w:ind w:left="-56"/>
              <w:jc w:val="left"/>
            </w:pPr>
            <w:r>
              <w:t>:</w:t>
            </w:r>
          </w:p>
        </w:tc>
        <w:tc>
          <w:tcPr>
            <w:tcW w:w="3613" w:type="dxa"/>
          </w:tcPr>
          <w:p w14:paraId="7E57A13A" w14:textId="77777777" w:rsidR="00D24EA3" w:rsidRPr="00790913" w:rsidRDefault="00D24EA3" w:rsidP="007C43A7">
            <w:pPr>
              <w:spacing w:after="0" w:line="480" w:lineRule="auto"/>
              <w:ind w:left="-56"/>
              <w:jc w:val="left"/>
            </w:pPr>
            <w:r>
              <w:t>Menyimpan transaksi</w:t>
            </w:r>
          </w:p>
        </w:tc>
      </w:tr>
      <w:tr w:rsidR="00D24EA3" w14:paraId="29090A85" w14:textId="77777777" w:rsidTr="00B168FC">
        <w:tc>
          <w:tcPr>
            <w:tcW w:w="516" w:type="dxa"/>
          </w:tcPr>
          <w:p w14:paraId="2D8469A1" w14:textId="77777777" w:rsidR="00D24EA3" w:rsidRDefault="00D24EA3" w:rsidP="007C43A7">
            <w:pPr>
              <w:spacing w:after="0" w:line="480" w:lineRule="auto"/>
              <w:jc w:val="left"/>
            </w:pPr>
          </w:p>
        </w:tc>
        <w:tc>
          <w:tcPr>
            <w:tcW w:w="2800" w:type="dxa"/>
          </w:tcPr>
          <w:p w14:paraId="4BD515AA" w14:textId="77777777" w:rsidR="00D24EA3" w:rsidRDefault="00D24EA3" w:rsidP="007C43A7">
            <w:pPr>
              <w:spacing w:after="0" w:line="480" w:lineRule="auto"/>
              <w:ind w:left="-56"/>
              <w:jc w:val="left"/>
            </w:pPr>
            <w:r>
              <w:t>Masukan</w:t>
            </w:r>
          </w:p>
        </w:tc>
        <w:tc>
          <w:tcPr>
            <w:tcW w:w="284" w:type="dxa"/>
          </w:tcPr>
          <w:p w14:paraId="48ACF2E0" w14:textId="77777777" w:rsidR="00D24EA3" w:rsidRDefault="00D24EA3" w:rsidP="007C43A7">
            <w:pPr>
              <w:spacing w:after="0" w:line="480" w:lineRule="auto"/>
              <w:ind w:left="-56"/>
              <w:jc w:val="left"/>
            </w:pPr>
            <w:r>
              <w:t>:</w:t>
            </w:r>
          </w:p>
        </w:tc>
        <w:tc>
          <w:tcPr>
            <w:tcW w:w="3613" w:type="dxa"/>
          </w:tcPr>
          <w:p w14:paraId="2DEE463B" w14:textId="77777777" w:rsidR="00D24EA3" w:rsidRPr="00790913" w:rsidRDefault="009B47C2" w:rsidP="007C43A7">
            <w:pPr>
              <w:spacing w:after="0" w:line="480" w:lineRule="auto"/>
              <w:ind w:left="-56"/>
              <w:jc w:val="left"/>
              <w:rPr>
                <w:i/>
              </w:rPr>
            </w:pPr>
            <w:r>
              <w:t>Konfirmasi simpan pesanan</w:t>
            </w:r>
          </w:p>
        </w:tc>
      </w:tr>
      <w:tr w:rsidR="00D24EA3" w14:paraId="3EB2EBBA" w14:textId="77777777" w:rsidTr="00B168FC">
        <w:tc>
          <w:tcPr>
            <w:tcW w:w="516" w:type="dxa"/>
          </w:tcPr>
          <w:p w14:paraId="5AE555EC" w14:textId="77777777" w:rsidR="00D24EA3" w:rsidRDefault="00D24EA3" w:rsidP="007C43A7">
            <w:pPr>
              <w:spacing w:after="0" w:line="480" w:lineRule="auto"/>
              <w:jc w:val="left"/>
            </w:pPr>
          </w:p>
        </w:tc>
        <w:tc>
          <w:tcPr>
            <w:tcW w:w="2800" w:type="dxa"/>
          </w:tcPr>
          <w:p w14:paraId="2B1E351F" w14:textId="77777777" w:rsidR="00D24EA3" w:rsidRDefault="00D24EA3" w:rsidP="007C43A7">
            <w:pPr>
              <w:spacing w:after="0" w:line="480" w:lineRule="auto"/>
              <w:ind w:left="-56"/>
              <w:jc w:val="left"/>
            </w:pPr>
            <w:r>
              <w:t>Keluaran</w:t>
            </w:r>
          </w:p>
        </w:tc>
        <w:tc>
          <w:tcPr>
            <w:tcW w:w="284" w:type="dxa"/>
          </w:tcPr>
          <w:p w14:paraId="40E8BFCD" w14:textId="77777777" w:rsidR="00D24EA3" w:rsidRDefault="00D24EA3" w:rsidP="007C43A7">
            <w:pPr>
              <w:spacing w:after="0" w:line="480" w:lineRule="auto"/>
              <w:ind w:left="-56"/>
              <w:jc w:val="left"/>
            </w:pPr>
            <w:r>
              <w:t>:</w:t>
            </w:r>
          </w:p>
        </w:tc>
        <w:tc>
          <w:tcPr>
            <w:tcW w:w="3613" w:type="dxa"/>
          </w:tcPr>
          <w:p w14:paraId="3C12F7A3" w14:textId="77777777" w:rsidR="00D24EA3" w:rsidRPr="00D24EA3" w:rsidRDefault="00D24EA3" w:rsidP="007C43A7">
            <w:pPr>
              <w:spacing w:after="0" w:line="480" w:lineRule="auto"/>
              <w:ind w:left="-56"/>
              <w:jc w:val="left"/>
              <w:rPr>
                <w:i/>
              </w:rPr>
            </w:pPr>
            <w:r>
              <w:t xml:space="preserve">Transaksi disimpan di </w:t>
            </w:r>
            <w:r w:rsidRPr="00D24EA3">
              <w:rPr>
                <w:i/>
                <w:lang w:val="en-US"/>
              </w:rPr>
              <w:t>database</w:t>
            </w:r>
          </w:p>
        </w:tc>
      </w:tr>
      <w:tr w:rsidR="00D24EA3" w:rsidRPr="00D24EA3" w14:paraId="7957ABE2" w14:textId="77777777" w:rsidTr="00B168FC">
        <w:tc>
          <w:tcPr>
            <w:tcW w:w="516" w:type="dxa"/>
          </w:tcPr>
          <w:p w14:paraId="710A0B4B" w14:textId="77777777" w:rsidR="00D24EA3" w:rsidRPr="00D24EA3" w:rsidRDefault="00D24EA3" w:rsidP="007C43A7">
            <w:pPr>
              <w:spacing w:after="0" w:line="480" w:lineRule="auto"/>
              <w:jc w:val="left"/>
              <w:rPr>
                <w:lang w:val="en-US"/>
              </w:rPr>
            </w:pPr>
          </w:p>
        </w:tc>
        <w:tc>
          <w:tcPr>
            <w:tcW w:w="2800" w:type="dxa"/>
          </w:tcPr>
          <w:p w14:paraId="29603C73" w14:textId="77777777" w:rsidR="00D24EA3" w:rsidRPr="00D24EA3" w:rsidRDefault="00D24EA3" w:rsidP="007C43A7">
            <w:pPr>
              <w:spacing w:after="0" w:line="480" w:lineRule="auto"/>
              <w:ind w:left="-56"/>
              <w:jc w:val="left"/>
            </w:pPr>
            <w:r w:rsidRPr="00D24EA3">
              <w:t>Uraian</w:t>
            </w:r>
          </w:p>
        </w:tc>
        <w:tc>
          <w:tcPr>
            <w:tcW w:w="284" w:type="dxa"/>
          </w:tcPr>
          <w:p w14:paraId="6BFBD986" w14:textId="77777777" w:rsidR="00D24EA3" w:rsidRPr="00D24EA3" w:rsidRDefault="00D24EA3" w:rsidP="007C43A7">
            <w:pPr>
              <w:spacing w:after="0" w:line="480" w:lineRule="auto"/>
              <w:ind w:left="-56"/>
              <w:jc w:val="left"/>
            </w:pPr>
            <w:r w:rsidRPr="00D24EA3">
              <w:t>:</w:t>
            </w:r>
          </w:p>
        </w:tc>
        <w:tc>
          <w:tcPr>
            <w:tcW w:w="3613" w:type="dxa"/>
          </w:tcPr>
          <w:p w14:paraId="37D4CA0A" w14:textId="77777777" w:rsidR="00D24EA3" w:rsidRPr="004C66A8" w:rsidRDefault="00D24EA3" w:rsidP="007C43A7">
            <w:pPr>
              <w:spacing w:after="0" w:line="480" w:lineRule="auto"/>
              <w:ind w:left="-56"/>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B168FC">
        <w:tc>
          <w:tcPr>
            <w:tcW w:w="516" w:type="dxa"/>
          </w:tcPr>
          <w:p w14:paraId="3369FD88" w14:textId="77777777" w:rsidR="004C66A8" w:rsidRDefault="004C66A8" w:rsidP="007C43A7">
            <w:pPr>
              <w:spacing w:after="0" w:line="480" w:lineRule="auto"/>
              <w:jc w:val="left"/>
            </w:pPr>
            <w:r>
              <w:lastRenderedPageBreak/>
              <w:t>8.</w:t>
            </w:r>
          </w:p>
        </w:tc>
        <w:tc>
          <w:tcPr>
            <w:tcW w:w="2800" w:type="dxa"/>
          </w:tcPr>
          <w:p w14:paraId="04300AC6" w14:textId="77777777" w:rsidR="004C66A8" w:rsidRDefault="004C66A8" w:rsidP="007C43A7">
            <w:pPr>
              <w:spacing w:after="0" w:line="480" w:lineRule="auto"/>
              <w:ind w:left="-56"/>
              <w:jc w:val="left"/>
            </w:pPr>
            <w:r>
              <w:t>Proses</w:t>
            </w:r>
          </w:p>
        </w:tc>
        <w:tc>
          <w:tcPr>
            <w:tcW w:w="284" w:type="dxa"/>
          </w:tcPr>
          <w:p w14:paraId="421A0288" w14:textId="77777777" w:rsidR="004C66A8" w:rsidRDefault="004C66A8" w:rsidP="007C43A7">
            <w:pPr>
              <w:spacing w:after="0" w:line="480" w:lineRule="auto"/>
              <w:ind w:left="-56"/>
              <w:jc w:val="left"/>
            </w:pPr>
            <w:r>
              <w:t>:</w:t>
            </w:r>
          </w:p>
        </w:tc>
        <w:tc>
          <w:tcPr>
            <w:tcW w:w="3613" w:type="dxa"/>
          </w:tcPr>
          <w:p w14:paraId="7ADFE283" w14:textId="77777777" w:rsidR="004C66A8" w:rsidRDefault="00DB2990" w:rsidP="007C43A7">
            <w:pPr>
              <w:spacing w:after="0" w:line="480" w:lineRule="auto"/>
              <w:ind w:left="-56"/>
              <w:jc w:val="left"/>
            </w:pPr>
            <w:r>
              <w:t>3.1</w:t>
            </w:r>
          </w:p>
        </w:tc>
      </w:tr>
      <w:tr w:rsidR="004C66A8" w:rsidRPr="00D24EA3" w14:paraId="11B8D4FD" w14:textId="77777777" w:rsidTr="00B168FC">
        <w:tc>
          <w:tcPr>
            <w:tcW w:w="516" w:type="dxa"/>
          </w:tcPr>
          <w:p w14:paraId="2BF935AD" w14:textId="77777777" w:rsidR="004C66A8" w:rsidRDefault="004C66A8" w:rsidP="007C43A7">
            <w:pPr>
              <w:spacing w:after="0" w:line="480" w:lineRule="auto"/>
              <w:jc w:val="left"/>
            </w:pPr>
          </w:p>
        </w:tc>
        <w:tc>
          <w:tcPr>
            <w:tcW w:w="2800" w:type="dxa"/>
          </w:tcPr>
          <w:p w14:paraId="128CEB38" w14:textId="77777777" w:rsidR="004C66A8" w:rsidRDefault="004C66A8" w:rsidP="007C43A7">
            <w:pPr>
              <w:spacing w:after="0" w:line="480" w:lineRule="auto"/>
              <w:ind w:left="-56"/>
              <w:jc w:val="left"/>
            </w:pPr>
            <w:r>
              <w:t>Nama proses</w:t>
            </w:r>
          </w:p>
        </w:tc>
        <w:tc>
          <w:tcPr>
            <w:tcW w:w="284" w:type="dxa"/>
          </w:tcPr>
          <w:p w14:paraId="43286DC1" w14:textId="77777777" w:rsidR="004C66A8" w:rsidRDefault="004C66A8" w:rsidP="007C43A7">
            <w:pPr>
              <w:spacing w:after="0" w:line="480" w:lineRule="auto"/>
              <w:ind w:left="-56"/>
              <w:jc w:val="left"/>
            </w:pPr>
            <w:r>
              <w:t>:</w:t>
            </w:r>
          </w:p>
        </w:tc>
        <w:tc>
          <w:tcPr>
            <w:tcW w:w="3613" w:type="dxa"/>
          </w:tcPr>
          <w:p w14:paraId="0107579D" w14:textId="4F1C2A28" w:rsidR="004C66A8" w:rsidRPr="00790913" w:rsidRDefault="00DB2990" w:rsidP="007C43A7">
            <w:pPr>
              <w:spacing w:after="0" w:line="480" w:lineRule="auto"/>
              <w:ind w:left="-56"/>
              <w:jc w:val="left"/>
            </w:pPr>
            <w:r>
              <w:t xml:space="preserve">Mencetak laporan </w:t>
            </w:r>
            <w:r w:rsidR="00B247CF">
              <w:t>pemesanan</w:t>
            </w:r>
          </w:p>
        </w:tc>
      </w:tr>
      <w:tr w:rsidR="004C66A8" w:rsidRPr="00D24EA3" w14:paraId="5AE94B01" w14:textId="77777777" w:rsidTr="00B168FC">
        <w:tc>
          <w:tcPr>
            <w:tcW w:w="516" w:type="dxa"/>
          </w:tcPr>
          <w:p w14:paraId="7ACFB52A" w14:textId="77777777" w:rsidR="004C66A8" w:rsidRDefault="004C66A8" w:rsidP="007C43A7">
            <w:pPr>
              <w:spacing w:after="0" w:line="480" w:lineRule="auto"/>
              <w:jc w:val="left"/>
            </w:pPr>
          </w:p>
        </w:tc>
        <w:tc>
          <w:tcPr>
            <w:tcW w:w="2800" w:type="dxa"/>
          </w:tcPr>
          <w:p w14:paraId="0D660E00" w14:textId="77777777" w:rsidR="004C66A8" w:rsidRDefault="004C66A8" w:rsidP="007C43A7">
            <w:pPr>
              <w:spacing w:after="0" w:line="480" w:lineRule="auto"/>
              <w:ind w:left="-56"/>
              <w:jc w:val="left"/>
            </w:pPr>
            <w:r>
              <w:t>Masukan</w:t>
            </w:r>
          </w:p>
        </w:tc>
        <w:tc>
          <w:tcPr>
            <w:tcW w:w="284" w:type="dxa"/>
          </w:tcPr>
          <w:p w14:paraId="1F33C9ED" w14:textId="77777777" w:rsidR="004C66A8" w:rsidRDefault="004C66A8" w:rsidP="007C43A7">
            <w:pPr>
              <w:spacing w:after="0" w:line="480" w:lineRule="auto"/>
              <w:ind w:left="-56"/>
              <w:jc w:val="left"/>
            </w:pPr>
            <w:r>
              <w:t>:</w:t>
            </w:r>
          </w:p>
        </w:tc>
        <w:tc>
          <w:tcPr>
            <w:tcW w:w="3613" w:type="dxa"/>
          </w:tcPr>
          <w:p w14:paraId="20D65E38" w14:textId="77777777" w:rsidR="004C66A8" w:rsidRPr="00790913" w:rsidRDefault="00DB2990" w:rsidP="007C43A7">
            <w:pPr>
              <w:spacing w:after="0" w:line="480" w:lineRule="auto"/>
              <w:ind w:left="-56"/>
              <w:jc w:val="left"/>
              <w:rPr>
                <w:i/>
              </w:rPr>
            </w:pPr>
            <w:r>
              <w:t>Daftar transaksi</w:t>
            </w:r>
          </w:p>
        </w:tc>
      </w:tr>
      <w:tr w:rsidR="004C66A8" w:rsidRPr="00D24EA3" w14:paraId="6DBA67F3" w14:textId="77777777" w:rsidTr="00B168FC">
        <w:tc>
          <w:tcPr>
            <w:tcW w:w="516" w:type="dxa"/>
          </w:tcPr>
          <w:p w14:paraId="42EF5C33" w14:textId="77777777" w:rsidR="004C66A8" w:rsidRDefault="004C66A8" w:rsidP="007C43A7">
            <w:pPr>
              <w:spacing w:after="0" w:line="480" w:lineRule="auto"/>
              <w:jc w:val="left"/>
            </w:pPr>
          </w:p>
        </w:tc>
        <w:tc>
          <w:tcPr>
            <w:tcW w:w="2800" w:type="dxa"/>
          </w:tcPr>
          <w:p w14:paraId="73B0ED83" w14:textId="77777777" w:rsidR="004C66A8" w:rsidRDefault="004C66A8" w:rsidP="007C43A7">
            <w:pPr>
              <w:spacing w:after="0" w:line="480" w:lineRule="auto"/>
              <w:ind w:left="-56"/>
              <w:jc w:val="left"/>
            </w:pPr>
            <w:r>
              <w:t>Keluaran</w:t>
            </w:r>
          </w:p>
        </w:tc>
        <w:tc>
          <w:tcPr>
            <w:tcW w:w="284" w:type="dxa"/>
          </w:tcPr>
          <w:p w14:paraId="6594A463" w14:textId="77777777" w:rsidR="004C66A8" w:rsidRDefault="004C66A8" w:rsidP="007C43A7">
            <w:pPr>
              <w:spacing w:after="0" w:line="480" w:lineRule="auto"/>
              <w:ind w:left="-56"/>
              <w:jc w:val="left"/>
            </w:pPr>
            <w:r>
              <w:t>:</w:t>
            </w:r>
          </w:p>
        </w:tc>
        <w:tc>
          <w:tcPr>
            <w:tcW w:w="3613" w:type="dxa"/>
          </w:tcPr>
          <w:p w14:paraId="12735617" w14:textId="025EE7D1" w:rsidR="004C66A8" w:rsidRPr="00D24EA3" w:rsidRDefault="00DB2990" w:rsidP="007C43A7">
            <w:pPr>
              <w:spacing w:after="0" w:line="480" w:lineRule="auto"/>
              <w:ind w:left="-56"/>
              <w:jc w:val="left"/>
              <w:rPr>
                <w:i/>
              </w:rPr>
            </w:pPr>
            <w:r>
              <w:t xml:space="preserve">Laporan </w:t>
            </w:r>
            <w:r w:rsidR="00B247CF">
              <w:t>pemesanan</w:t>
            </w:r>
          </w:p>
        </w:tc>
      </w:tr>
      <w:tr w:rsidR="004C66A8" w:rsidRPr="00D24EA3" w14:paraId="55457D41" w14:textId="77777777" w:rsidTr="00B168FC">
        <w:tc>
          <w:tcPr>
            <w:tcW w:w="516" w:type="dxa"/>
          </w:tcPr>
          <w:p w14:paraId="2332CCF1" w14:textId="77777777" w:rsidR="004C66A8" w:rsidRPr="00D24EA3" w:rsidRDefault="004C66A8" w:rsidP="007C43A7">
            <w:pPr>
              <w:spacing w:after="0" w:line="480" w:lineRule="auto"/>
              <w:jc w:val="left"/>
              <w:rPr>
                <w:lang w:val="en-US"/>
              </w:rPr>
            </w:pPr>
          </w:p>
        </w:tc>
        <w:tc>
          <w:tcPr>
            <w:tcW w:w="2800" w:type="dxa"/>
          </w:tcPr>
          <w:p w14:paraId="6EECF02C" w14:textId="77777777" w:rsidR="004C66A8" w:rsidRPr="00D24EA3" w:rsidRDefault="004C66A8" w:rsidP="007C43A7">
            <w:pPr>
              <w:spacing w:after="0" w:line="480" w:lineRule="auto"/>
              <w:ind w:left="-56"/>
              <w:jc w:val="left"/>
            </w:pPr>
            <w:r w:rsidRPr="00D24EA3">
              <w:t>Uraian</w:t>
            </w:r>
          </w:p>
        </w:tc>
        <w:tc>
          <w:tcPr>
            <w:tcW w:w="284" w:type="dxa"/>
          </w:tcPr>
          <w:p w14:paraId="12C6B1C9" w14:textId="77777777" w:rsidR="004C66A8" w:rsidRPr="00D24EA3" w:rsidRDefault="004C66A8" w:rsidP="007C43A7">
            <w:pPr>
              <w:spacing w:after="0" w:line="480" w:lineRule="auto"/>
              <w:ind w:left="-56"/>
              <w:jc w:val="left"/>
            </w:pPr>
            <w:r w:rsidRPr="00D24EA3">
              <w:t>:</w:t>
            </w:r>
          </w:p>
        </w:tc>
        <w:tc>
          <w:tcPr>
            <w:tcW w:w="3613" w:type="dxa"/>
          </w:tcPr>
          <w:p w14:paraId="6B9F31C7" w14:textId="0EAE212F" w:rsidR="004C66A8" w:rsidRPr="008602B5" w:rsidRDefault="008602B5"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9E69B4" w:rsidRPr="00D24EA3" w14:paraId="65F82012" w14:textId="77777777" w:rsidTr="00B168FC">
        <w:tc>
          <w:tcPr>
            <w:tcW w:w="516" w:type="dxa"/>
          </w:tcPr>
          <w:p w14:paraId="65E2F80F" w14:textId="77777777" w:rsidR="009E69B4" w:rsidRDefault="009E69B4" w:rsidP="007C43A7">
            <w:pPr>
              <w:spacing w:after="0" w:line="480" w:lineRule="auto"/>
              <w:jc w:val="left"/>
            </w:pPr>
            <w:r>
              <w:t>9.</w:t>
            </w:r>
          </w:p>
        </w:tc>
        <w:tc>
          <w:tcPr>
            <w:tcW w:w="2800" w:type="dxa"/>
          </w:tcPr>
          <w:p w14:paraId="4F53424C" w14:textId="77777777" w:rsidR="009E69B4" w:rsidRDefault="009E69B4" w:rsidP="007C43A7">
            <w:pPr>
              <w:spacing w:after="0" w:line="480" w:lineRule="auto"/>
              <w:ind w:left="-56"/>
              <w:jc w:val="left"/>
            </w:pPr>
            <w:r>
              <w:t>Proses</w:t>
            </w:r>
          </w:p>
        </w:tc>
        <w:tc>
          <w:tcPr>
            <w:tcW w:w="284" w:type="dxa"/>
          </w:tcPr>
          <w:p w14:paraId="48233833" w14:textId="77777777" w:rsidR="009E69B4" w:rsidRDefault="009E69B4" w:rsidP="007C43A7">
            <w:pPr>
              <w:spacing w:after="0" w:line="480" w:lineRule="auto"/>
              <w:ind w:left="-56"/>
              <w:jc w:val="left"/>
            </w:pPr>
            <w:r>
              <w:t>:</w:t>
            </w:r>
          </w:p>
        </w:tc>
        <w:tc>
          <w:tcPr>
            <w:tcW w:w="3613" w:type="dxa"/>
          </w:tcPr>
          <w:p w14:paraId="0A2FC729" w14:textId="77777777" w:rsidR="009E69B4" w:rsidRDefault="009E69B4" w:rsidP="007C43A7">
            <w:pPr>
              <w:spacing w:after="0" w:line="480" w:lineRule="auto"/>
              <w:ind w:left="-56"/>
              <w:jc w:val="left"/>
            </w:pPr>
            <w:r>
              <w:t>3.2</w:t>
            </w:r>
          </w:p>
        </w:tc>
      </w:tr>
      <w:tr w:rsidR="009E69B4" w:rsidRPr="00D24EA3" w14:paraId="245361F7" w14:textId="77777777" w:rsidTr="00B168FC">
        <w:tc>
          <w:tcPr>
            <w:tcW w:w="516" w:type="dxa"/>
          </w:tcPr>
          <w:p w14:paraId="7AF34ADF" w14:textId="77777777" w:rsidR="009E69B4" w:rsidRDefault="009E69B4" w:rsidP="007C43A7">
            <w:pPr>
              <w:spacing w:after="0" w:line="480" w:lineRule="auto"/>
              <w:jc w:val="left"/>
            </w:pPr>
          </w:p>
        </w:tc>
        <w:tc>
          <w:tcPr>
            <w:tcW w:w="2800" w:type="dxa"/>
          </w:tcPr>
          <w:p w14:paraId="628C4246" w14:textId="77777777" w:rsidR="009E69B4" w:rsidRDefault="009E69B4" w:rsidP="007C43A7">
            <w:pPr>
              <w:spacing w:after="0" w:line="480" w:lineRule="auto"/>
              <w:ind w:left="-56"/>
              <w:jc w:val="left"/>
            </w:pPr>
            <w:r>
              <w:t>Nama proses</w:t>
            </w:r>
          </w:p>
        </w:tc>
        <w:tc>
          <w:tcPr>
            <w:tcW w:w="284" w:type="dxa"/>
          </w:tcPr>
          <w:p w14:paraId="39D75B9C" w14:textId="77777777" w:rsidR="009E69B4" w:rsidRDefault="009E69B4" w:rsidP="007C43A7">
            <w:pPr>
              <w:spacing w:after="0" w:line="480" w:lineRule="auto"/>
              <w:ind w:left="-56"/>
              <w:jc w:val="left"/>
            </w:pPr>
            <w:r>
              <w:t>:</w:t>
            </w:r>
          </w:p>
        </w:tc>
        <w:tc>
          <w:tcPr>
            <w:tcW w:w="3613" w:type="dxa"/>
          </w:tcPr>
          <w:p w14:paraId="15E243E5" w14:textId="21217535" w:rsidR="009E69B4" w:rsidRPr="00790913" w:rsidRDefault="009E69B4" w:rsidP="007C43A7">
            <w:pPr>
              <w:spacing w:after="0" w:line="480" w:lineRule="auto"/>
              <w:ind w:left="-56"/>
              <w:jc w:val="left"/>
            </w:pPr>
            <w:r>
              <w:t xml:space="preserve">Mencetak laporan </w:t>
            </w:r>
            <w:r w:rsidR="00682080">
              <w:t>pemasukan</w:t>
            </w:r>
          </w:p>
        </w:tc>
      </w:tr>
      <w:tr w:rsidR="009E69B4" w:rsidRPr="00D24EA3" w14:paraId="30A15A75" w14:textId="77777777" w:rsidTr="00B168FC">
        <w:tc>
          <w:tcPr>
            <w:tcW w:w="516" w:type="dxa"/>
          </w:tcPr>
          <w:p w14:paraId="2DE1F5EE" w14:textId="77777777" w:rsidR="009E69B4" w:rsidRDefault="009E69B4" w:rsidP="007C43A7">
            <w:pPr>
              <w:spacing w:after="0" w:line="480" w:lineRule="auto"/>
              <w:jc w:val="left"/>
            </w:pPr>
          </w:p>
        </w:tc>
        <w:tc>
          <w:tcPr>
            <w:tcW w:w="2800" w:type="dxa"/>
          </w:tcPr>
          <w:p w14:paraId="50A483F3" w14:textId="77777777" w:rsidR="009E69B4" w:rsidRDefault="009E69B4" w:rsidP="007C43A7">
            <w:pPr>
              <w:spacing w:after="0" w:line="480" w:lineRule="auto"/>
              <w:ind w:left="-56"/>
              <w:jc w:val="left"/>
            </w:pPr>
            <w:r>
              <w:t>Masukan</w:t>
            </w:r>
          </w:p>
        </w:tc>
        <w:tc>
          <w:tcPr>
            <w:tcW w:w="284" w:type="dxa"/>
          </w:tcPr>
          <w:p w14:paraId="5266EEF9" w14:textId="77777777" w:rsidR="009E69B4" w:rsidRDefault="009E69B4" w:rsidP="007C43A7">
            <w:pPr>
              <w:spacing w:after="0" w:line="480" w:lineRule="auto"/>
              <w:ind w:left="-56"/>
              <w:jc w:val="left"/>
            </w:pPr>
            <w:r>
              <w:t>:</w:t>
            </w:r>
          </w:p>
        </w:tc>
        <w:tc>
          <w:tcPr>
            <w:tcW w:w="3613" w:type="dxa"/>
          </w:tcPr>
          <w:p w14:paraId="51EA9D4C" w14:textId="77777777" w:rsidR="009E69B4" w:rsidRPr="00790913" w:rsidRDefault="009E69B4" w:rsidP="007C43A7">
            <w:pPr>
              <w:spacing w:after="0" w:line="480" w:lineRule="auto"/>
              <w:ind w:left="-56"/>
              <w:jc w:val="left"/>
              <w:rPr>
                <w:i/>
              </w:rPr>
            </w:pPr>
            <w:r>
              <w:t>Daftar transaksi</w:t>
            </w:r>
          </w:p>
        </w:tc>
      </w:tr>
      <w:tr w:rsidR="009E69B4" w:rsidRPr="00D24EA3" w14:paraId="6A38697D" w14:textId="77777777" w:rsidTr="00B168FC">
        <w:tc>
          <w:tcPr>
            <w:tcW w:w="516" w:type="dxa"/>
          </w:tcPr>
          <w:p w14:paraId="3917F8EC" w14:textId="77777777" w:rsidR="009E69B4" w:rsidRDefault="009E69B4" w:rsidP="007C43A7">
            <w:pPr>
              <w:spacing w:after="0" w:line="480" w:lineRule="auto"/>
              <w:jc w:val="left"/>
            </w:pPr>
          </w:p>
        </w:tc>
        <w:tc>
          <w:tcPr>
            <w:tcW w:w="2800" w:type="dxa"/>
          </w:tcPr>
          <w:p w14:paraId="67B534F9" w14:textId="77777777" w:rsidR="009E69B4" w:rsidRDefault="009E69B4" w:rsidP="007C43A7">
            <w:pPr>
              <w:spacing w:after="0" w:line="480" w:lineRule="auto"/>
              <w:ind w:left="-56"/>
              <w:jc w:val="left"/>
            </w:pPr>
            <w:r>
              <w:t>Keluaran</w:t>
            </w:r>
          </w:p>
        </w:tc>
        <w:tc>
          <w:tcPr>
            <w:tcW w:w="284" w:type="dxa"/>
          </w:tcPr>
          <w:p w14:paraId="2DBE19FC" w14:textId="77777777" w:rsidR="009E69B4" w:rsidRDefault="009E69B4" w:rsidP="007C43A7">
            <w:pPr>
              <w:spacing w:after="0" w:line="480" w:lineRule="auto"/>
              <w:ind w:left="-56"/>
              <w:jc w:val="left"/>
            </w:pPr>
            <w:r>
              <w:t>:</w:t>
            </w:r>
          </w:p>
        </w:tc>
        <w:tc>
          <w:tcPr>
            <w:tcW w:w="3613" w:type="dxa"/>
          </w:tcPr>
          <w:p w14:paraId="70F7B71B" w14:textId="4C8A850A" w:rsidR="009E69B4" w:rsidRPr="00D24EA3" w:rsidRDefault="009E69B4" w:rsidP="007C43A7">
            <w:pPr>
              <w:spacing w:after="0" w:line="480" w:lineRule="auto"/>
              <w:ind w:left="-56"/>
              <w:jc w:val="left"/>
              <w:rPr>
                <w:i/>
              </w:rPr>
            </w:pPr>
            <w:r>
              <w:t xml:space="preserve">Laporan </w:t>
            </w:r>
            <w:r w:rsidR="00682080">
              <w:t>pemasukan</w:t>
            </w:r>
          </w:p>
        </w:tc>
      </w:tr>
      <w:tr w:rsidR="009E69B4" w:rsidRPr="00D24EA3" w14:paraId="571F0503" w14:textId="77777777" w:rsidTr="00B168FC">
        <w:tc>
          <w:tcPr>
            <w:tcW w:w="516" w:type="dxa"/>
          </w:tcPr>
          <w:p w14:paraId="1133C2CB" w14:textId="77777777" w:rsidR="009E69B4" w:rsidRPr="00D24EA3" w:rsidRDefault="009E69B4" w:rsidP="007C43A7">
            <w:pPr>
              <w:spacing w:after="0" w:line="480" w:lineRule="auto"/>
              <w:jc w:val="left"/>
              <w:rPr>
                <w:lang w:val="en-US"/>
              </w:rPr>
            </w:pPr>
          </w:p>
        </w:tc>
        <w:tc>
          <w:tcPr>
            <w:tcW w:w="2800" w:type="dxa"/>
          </w:tcPr>
          <w:p w14:paraId="09C4AC2F" w14:textId="77777777" w:rsidR="009E69B4" w:rsidRPr="00D24EA3" w:rsidRDefault="009E69B4" w:rsidP="007C43A7">
            <w:pPr>
              <w:spacing w:after="0" w:line="480" w:lineRule="auto"/>
              <w:ind w:left="-56"/>
              <w:jc w:val="left"/>
            </w:pPr>
            <w:r w:rsidRPr="00D24EA3">
              <w:t>Uraian</w:t>
            </w:r>
          </w:p>
        </w:tc>
        <w:tc>
          <w:tcPr>
            <w:tcW w:w="284" w:type="dxa"/>
          </w:tcPr>
          <w:p w14:paraId="590E30A9" w14:textId="77777777" w:rsidR="009E69B4" w:rsidRPr="00D24EA3" w:rsidRDefault="009E69B4" w:rsidP="007C43A7">
            <w:pPr>
              <w:spacing w:after="0" w:line="480" w:lineRule="auto"/>
              <w:ind w:left="-56"/>
              <w:jc w:val="left"/>
            </w:pPr>
            <w:r w:rsidRPr="00D24EA3">
              <w:t>:</w:t>
            </w:r>
          </w:p>
        </w:tc>
        <w:tc>
          <w:tcPr>
            <w:tcW w:w="3613" w:type="dxa"/>
          </w:tcPr>
          <w:p w14:paraId="106D95F8" w14:textId="5C79CA39"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657A59" w:rsidRPr="00D24EA3" w14:paraId="393A8A29" w14:textId="77777777" w:rsidTr="00B168FC">
        <w:tc>
          <w:tcPr>
            <w:tcW w:w="516" w:type="dxa"/>
          </w:tcPr>
          <w:p w14:paraId="6E789588" w14:textId="77777777" w:rsidR="00657A59" w:rsidRPr="00D24EA3" w:rsidRDefault="00657A59" w:rsidP="007C43A7">
            <w:pPr>
              <w:spacing w:after="0" w:line="480" w:lineRule="auto"/>
              <w:jc w:val="left"/>
              <w:rPr>
                <w:lang w:val="en-US"/>
              </w:rPr>
            </w:pPr>
          </w:p>
        </w:tc>
        <w:tc>
          <w:tcPr>
            <w:tcW w:w="2800" w:type="dxa"/>
          </w:tcPr>
          <w:p w14:paraId="230D75F3" w14:textId="77777777" w:rsidR="00657A59" w:rsidRPr="00D24EA3" w:rsidRDefault="00657A59" w:rsidP="007C43A7">
            <w:pPr>
              <w:spacing w:after="0" w:line="480" w:lineRule="auto"/>
              <w:ind w:left="-56"/>
              <w:jc w:val="left"/>
            </w:pPr>
          </w:p>
        </w:tc>
        <w:tc>
          <w:tcPr>
            <w:tcW w:w="284" w:type="dxa"/>
          </w:tcPr>
          <w:p w14:paraId="5672A259" w14:textId="77777777" w:rsidR="00657A59" w:rsidRPr="00D24EA3" w:rsidRDefault="00657A59" w:rsidP="007C43A7">
            <w:pPr>
              <w:spacing w:after="0" w:line="480" w:lineRule="auto"/>
              <w:ind w:left="-56"/>
              <w:jc w:val="left"/>
            </w:pPr>
          </w:p>
        </w:tc>
        <w:tc>
          <w:tcPr>
            <w:tcW w:w="3613" w:type="dxa"/>
          </w:tcPr>
          <w:p w14:paraId="06CB1D95" w14:textId="77777777" w:rsidR="00657A59" w:rsidRDefault="00657A59" w:rsidP="007C43A7">
            <w:pPr>
              <w:spacing w:after="0" w:line="480" w:lineRule="auto"/>
              <w:ind w:left="-56"/>
              <w:jc w:val="left"/>
            </w:pPr>
          </w:p>
        </w:tc>
      </w:tr>
      <w:tr w:rsidR="009E69B4" w:rsidRPr="00D24EA3" w14:paraId="339D13DD" w14:textId="77777777" w:rsidTr="00B168FC">
        <w:tc>
          <w:tcPr>
            <w:tcW w:w="516" w:type="dxa"/>
          </w:tcPr>
          <w:p w14:paraId="5C102D96" w14:textId="77777777" w:rsidR="009E69B4" w:rsidRDefault="009E69B4" w:rsidP="007C43A7">
            <w:pPr>
              <w:spacing w:after="0" w:line="480" w:lineRule="auto"/>
              <w:jc w:val="left"/>
            </w:pPr>
            <w:r>
              <w:t>10.</w:t>
            </w:r>
          </w:p>
        </w:tc>
        <w:tc>
          <w:tcPr>
            <w:tcW w:w="2800" w:type="dxa"/>
          </w:tcPr>
          <w:p w14:paraId="73B1CA1A" w14:textId="77777777" w:rsidR="009E69B4" w:rsidRDefault="009E69B4" w:rsidP="007C43A7">
            <w:pPr>
              <w:spacing w:after="0" w:line="480" w:lineRule="auto"/>
              <w:ind w:left="-56"/>
              <w:jc w:val="left"/>
            </w:pPr>
            <w:r>
              <w:t>Proses</w:t>
            </w:r>
          </w:p>
        </w:tc>
        <w:tc>
          <w:tcPr>
            <w:tcW w:w="284" w:type="dxa"/>
          </w:tcPr>
          <w:p w14:paraId="06A335E5" w14:textId="77777777" w:rsidR="009E69B4" w:rsidRDefault="009E69B4" w:rsidP="007C43A7">
            <w:pPr>
              <w:spacing w:after="0" w:line="480" w:lineRule="auto"/>
              <w:ind w:left="-56"/>
              <w:jc w:val="left"/>
            </w:pPr>
            <w:r>
              <w:t>:</w:t>
            </w:r>
          </w:p>
        </w:tc>
        <w:tc>
          <w:tcPr>
            <w:tcW w:w="3613" w:type="dxa"/>
          </w:tcPr>
          <w:p w14:paraId="3E573BC7" w14:textId="77777777" w:rsidR="009E69B4" w:rsidRDefault="009E69B4" w:rsidP="007C43A7">
            <w:pPr>
              <w:spacing w:after="0" w:line="480" w:lineRule="auto"/>
              <w:ind w:left="-56"/>
              <w:jc w:val="left"/>
            </w:pPr>
            <w:r>
              <w:t>3.3</w:t>
            </w:r>
          </w:p>
        </w:tc>
      </w:tr>
      <w:tr w:rsidR="009E69B4" w:rsidRPr="00D24EA3" w14:paraId="2A1A916E" w14:textId="77777777" w:rsidTr="00B168FC">
        <w:tc>
          <w:tcPr>
            <w:tcW w:w="516" w:type="dxa"/>
          </w:tcPr>
          <w:p w14:paraId="2C0FE592" w14:textId="77777777" w:rsidR="009E69B4" w:rsidRDefault="009E69B4" w:rsidP="007C43A7">
            <w:pPr>
              <w:spacing w:after="0" w:line="480" w:lineRule="auto"/>
              <w:jc w:val="left"/>
            </w:pPr>
          </w:p>
        </w:tc>
        <w:tc>
          <w:tcPr>
            <w:tcW w:w="2800" w:type="dxa"/>
          </w:tcPr>
          <w:p w14:paraId="78E6D52C" w14:textId="77777777" w:rsidR="009E69B4" w:rsidRDefault="009E69B4" w:rsidP="007C43A7">
            <w:pPr>
              <w:spacing w:after="0" w:line="480" w:lineRule="auto"/>
              <w:ind w:left="-56"/>
              <w:jc w:val="left"/>
            </w:pPr>
            <w:r>
              <w:t>Nama proses</w:t>
            </w:r>
          </w:p>
        </w:tc>
        <w:tc>
          <w:tcPr>
            <w:tcW w:w="284" w:type="dxa"/>
          </w:tcPr>
          <w:p w14:paraId="4A8CEF98" w14:textId="77777777" w:rsidR="009E69B4" w:rsidRDefault="009E69B4" w:rsidP="007C43A7">
            <w:pPr>
              <w:spacing w:after="0" w:line="480" w:lineRule="auto"/>
              <w:ind w:left="-56"/>
              <w:jc w:val="left"/>
            </w:pPr>
            <w:r>
              <w:t>:</w:t>
            </w:r>
          </w:p>
        </w:tc>
        <w:tc>
          <w:tcPr>
            <w:tcW w:w="3613" w:type="dxa"/>
          </w:tcPr>
          <w:p w14:paraId="1BD088BE" w14:textId="77777777" w:rsidR="009E69B4" w:rsidRPr="00790913" w:rsidRDefault="009E69B4" w:rsidP="007C43A7">
            <w:pPr>
              <w:spacing w:after="0" w:line="480" w:lineRule="auto"/>
              <w:ind w:left="-56"/>
              <w:jc w:val="left"/>
            </w:pPr>
            <w:r>
              <w:t>Mencetak laporan menu favorit</w:t>
            </w:r>
          </w:p>
        </w:tc>
      </w:tr>
      <w:tr w:rsidR="009E69B4" w:rsidRPr="00D24EA3" w14:paraId="33A4B857" w14:textId="77777777" w:rsidTr="00B168FC">
        <w:tc>
          <w:tcPr>
            <w:tcW w:w="516" w:type="dxa"/>
          </w:tcPr>
          <w:p w14:paraId="5849E979" w14:textId="77777777" w:rsidR="009E69B4" w:rsidRDefault="009E69B4" w:rsidP="007C43A7">
            <w:pPr>
              <w:spacing w:after="0" w:line="480" w:lineRule="auto"/>
              <w:jc w:val="left"/>
            </w:pPr>
          </w:p>
        </w:tc>
        <w:tc>
          <w:tcPr>
            <w:tcW w:w="2800" w:type="dxa"/>
          </w:tcPr>
          <w:p w14:paraId="268EAFDC" w14:textId="77777777" w:rsidR="009E69B4" w:rsidRDefault="009E69B4" w:rsidP="007C43A7">
            <w:pPr>
              <w:spacing w:after="0" w:line="480" w:lineRule="auto"/>
              <w:ind w:left="-56"/>
              <w:jc w:val="left"/>
            </w:pPr>
            <w:r>
              <w:t>Masukan</w:t>
            </w:r>
          </w:p>
        </w:tc>
        <w:tc>
          <w:tcPr>
            <w:tcW w:w="284" w:type="dxa"/>
          </w:tcPr>
          <w:p w14:paraId="4AFD49C9" w14:textId="77777777" w:rsidR="009E69B4" w:rsidRDefault="009E69B4" w:rsidP="007C43A7">
            <w:pPr>
              <w:spacing w:after="0" w:line="480" w:lineRule="auto"/>
              <w:ind w:left="-56"/>
              <w:jc w:val="left"/>
            </w:pPr>
            <w:r>
              <w:t>:</w:t>
            </w:r>
          </w:p>
        </w:tc>
        <w:tc>
          <w:tcPr>
            <w:tcW w:w="3613" w:type="dxa"/>
          </w:tcPr>
          <w:p w14:paraId="72048D11" w14:textId="77777777" w:rsidR="009E69B4" w:rsidRPr="00790913" w:rsidRDefault="009E69B4" w:rsidP="007C43A7">
            <w:pPr>
              <w:spacing w:after="0" w:line="480" w:lineRule="auto"/>
              <w:ind w:left="-56"/>
              <w:jc w:val="left"/>
              <w:rPr>
                <w:i/>
              </w:rPr>
            </w:pPr>
            <w:r>
              <w:t>Daftar transaksi</w:t>
            </w:r>
          </w:p>
        </w:tc>
      </w:tr>
      <w:tr w:rsidR="009E69B4" w:rsidRPr="00D24EA3" w14:paraId="47E7499A" w14:textId="77777777" w:rsidTr="00B168FC">
        <w:tc>
          <w:tcPr>
            <w:tcW w:w="516" w:type="dxa"/>
          </w:tcPr>
          <w:p w14:paraId="5140C27D" w14:textId="77777777" w:rsidR="009E69B4" w:rsidRDefault="009E69B4" w:rsidP="007C43A7">
            <w:pPr>
              <w:spacing w:after="0" w:line="480" w:lineRule="auto"/>
              <w:jc w:val="left"/>
            </w:pPr>
          </w:p>
        </w:tc>
        <w:tc>
          <w:tcPr>
            <w:tcW w:w="2800" w:type="dxa"/>
          </w:tcPr>
          <w:p w14:paraId="3C7209EE" w14:textId="77777777" w:rsidR="009E69B4" w:rsidRDefault="009E69B4" w:rsidP="007C43A7">
            <w:pPr>
              <w:spacing w:after="0" w:line="480" w:lineRule="auto"/>
              <w:ind w:left="-56"/>
              <w:jc w:val="left"/>
            </w:pPr>
            <w:r>
              <w:t>Keluaran</w:t>
            </w:r>
          </w:p>
        </w:tc>
        <w:tc>
          <w:tcPr>
            <w:tcW w:w="284" w:type="dxa"/>
          </w:tcPr>
          <w:p w14:paraId="7DF3C51A" w14:textId="77777777" w:rsidR="009E69B4" w:rsidRDefault="009E69B4" w:rsidP="007C43A7">
            <w:pPr>
              <w:spacing w:after="0" w:line="480" w:lineRule="auto"/>
              <w:ind w:left="-56"/>
              <w:jc w:val="left"/>
            </w:pPr>
            <w:r>
              <w:t>:</w:t>
            </w:r>
          </w:p>
        </w:tc>
        <w:tc>
          <w:tcPr>
            <w:tcW w:w="3613" w:type="dxa"/>
          </w:tcPr>
          <w:p w14:paraId="0BDD67E4" w14:textId="77777777" w:rsidR="009E69B4" w:rsidRPr="00D24EA3" w:rsidRDefault="009E69B4" w:rsidP="007C43A7">
            <w:pPr>
              <w:spacing w:after="0" w:line="480" w:lineRule="auto"/>
              <w:ind w:left="-56"/>
              <w:jc w:val="left"/>
              <w:rPr>
                <w:i/>
              </w:rPr>
            </w:pPr>
            <w:r>
              <w:t>Laporan menu favorit</w:t>
            </w:r>
          </w:p>
        </w:tc>
      </w:tr>
      <w:tr w:rsidR="009E69B4" w:rsidRPr="00D24EA3" w14:paraId="0AED25D8" w14:textId="77777777" w:rsidTr="00B168FC">
        <w:tc>
          <w:tcPr>
            <w:tcW w:w="516" w:type="dxa"/>
          </w:tcPr>
          <w:p w14:paraId="0EFF867E" w14:textId="77777777" w:rsidR="009E69B4" w:rsidRPr="00D24EA3" w:rsidRDefault="009E69B4" w:rsidP="007C43A7">
            <w:pPr>
              <w:spacing w:after="0" w:line="480" w:lineRule="auto"/>
              <w:jc w:val="left"/>
              <w:rPr>
                <w:lang w:val="en-US"/>
              </w:rPr>
            </w:pPr>
          </w:p>
        </w:tc>
        <w:tc>
          <w:tcPr>
            <w:tcW w:w="2800" w:type="dxa"/>
          </w:tcPr>
          <w:p w14:paraId="7BD758AD" w14:textId="77777777" w:rsidR="009E69B4" w:rsidRPr="00D24EA3" w:rsidRDefault="009E69B4" w:rsidP="007C43A7">
            <w:pPr>
              <w:spacing w:after="0" w:line="480" w:lineRule="auto"/>
              <w:ind w:left="-56"/>
              <w:jc w:val="left"/>
            </w:pPr>
            <w:r w:rsidRPr="00D24EA3">
              <w:t>Uraian</w:t>
            </w:r>
          </w:p>
        </w:tc>
        <w:tc>
          <w:tcPr>
            <w:tcW w:w="284" w:type="dxa"/>
          </w:tcPr>
          <w:p w14:paraId="0F71DAF0" w14:textId="77777777" w:rsidR="009E69B4" w:rsidRPr="00D24EA3" w:rsidRDefault="009E69B4" w:rsidP="007C43A7">
            <w:pPr>
              <w:spacing w:after="0" w:line="480" w:lineRule="auto"/>
              <w:ind w:left="-56"/>
              <w:jc w:val="left"/>
            </w:pPr>
            <w:r w:rsidRPr="00D24EA3">
              <w:t>:</w:t>
            </w:r>
          </w:p>
        </w:tc>
        <w:tc>
          <w:tcPr>
            <w:tcW w:w="3613" w:type="dxa"/>
          </w:tcPr>
          <w:p w14:paraId="1DE8E6DB" w14:textId="5C834361" w:rsidR="009E69B4" w:rsidRPr="00DB2990" w:rsidRDefault="00AF5A78"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0F323A" w:rsidRPr="00D24EA3" w14:paraId="4A35A9B9" w14:textId="77777777" w:rsidTr="00B168FC">
        <w:tc>
          <w:tcPr>
            <w:tcW w:w="516" w:type="dxa"/>
          </w:tcPr>
          <w:p w14:paraId="46D1917B" w14:textId="77777777" w:rsidR="000F323A" w:rsidRDefault="000F323A" w:rsidP="007C43A7">
            <w:pPr>
              <w:spacing w:after="0" w:line="480" w:lineRule="auto"/>
              <w:jc w:val="left"/>
            </w:pPr>
            <w:r>
              <w:t>11.</w:t>
            </w:r>
          </w:p>
        </w:tc>
        <w:tc>
          <w:tcPr>
            <w:tcW w:w="2800" w:type="dxa"/>
          </w:tcPr>
          <w:p w14:paraId="70C6F67E" w14:textId="77777777" w:rsidR="000F323A" w:rsidRDefault="000F323A" w:rsidP="007C43A7">
            <w:pPr>
              <w:spacing w:after="0" w:line="480" w:lineRule="auto"/>
              <w:ind w:left="-56"/>
              <w:jc w:val="left"/>
            </w:pPr>
            <w:r>
              <w:t>Proses</w:t>
            </w:r>
          </w:p>
        </w:tc>
        <w:tc>
          <w:tcPr>
            <w:tcW w:w="284" w:type="dxa"/>
          </w:tcPr>
          <w:p w14:paraId="1BEB45AC" w14:textId="77777777" w:rsidR="000F323A" w:rsidRDefault="000F323A" w:rsidP="007C43A7">
            <w:pPr>
              <w:spacing w:after="0" w:line="480" w:lineRule="auto"/>
              <w:ind w:left="-56"/>
              <w:jc w:val="left"/>
            </w:pPr>
            <w:r>
              <w:t>:</w:t>
            </w:r>
          </w:p>
        </w:tc>
        <w:tc>
          <w:tcPr>
            <w:tcW w:w="3613" w:type="dxa"/>
          </w:tcPr>
          <w:p w14:paraId="2BDCA1BD" w14:textId="77777777" w:rsidR="000F323A" w:rsidRDefault="000F323A" w:rsidP="007C43A7">
            <w:pPr>
              <w:spacing w:after="0" w:line="480" w:lineRule="auto"/>
              <w:ind w:left="-56"/>
              <w:jc w:val="left"/>
            </w:pPr>
            <w:r>
              <w:t>3.4</w:t>
            </w:r>
          </w:p>
        </w:tc>
      </w:tr>
      <w:tr w:rsidR="000F323A" w:rsidRPr="00D24EA3" w14:paraId="07B9892C" w14:textId="77777777" w:rsidTr="00B168FC">
        <w:tc>
          <w:tcPr>
            <w:tcW w:w="516" w:type="dxa"/>
          </w:tcPr>
          <w:p w14:paraId="07BD04CA" w14:textId="77777777" w:rsidR="000F323A" w:rsidRDefault="000F323A" w:rsidP="007C43A7">
            <w:pPr>
              <w:spacing w:after="0" w:line="480" w:lineRule="auto"/>
              <w:jc w:val="left"/>
            </w:pPr>
          </w:p>
        </w:tc>
        <w:tc>
          <w:tcPr>
            <w:tcW w:w="2800" w:type="dxa"/>
          </w:tcPr>
          <w:p w14:paraId="796D600B" w14:textId="77777777" w:rsidR="000F323A" w:rsidRDefault="000F323A" w:rsidP="007C43A7">
            <w:pPr>
              <w:spacing w:after="0" w:line="480" w:lineRule="auto"/>
              <w:ind w:left="-56"/>
              <w:jc w:val="left"/>
            </w:pPr>
            <w:r>
              <w:t>Nama proses</w:t>
            </w:r>
          </w:p>
        </w:tc>
        <w:tc>
          <w:tcPr>
            <w:tcW w:w="284" w:type="dxa"/>
          </w:tcPr>
          <w:p w14:paraId="740A7BB5" w14:textId="77777777" w:rsidR="000F323A" w:rsidRDefault="000F323A" w:rsidP="007C43A7">
            <w:pPr>
              <w:spacing w:after="0" w:line="480" w:lineRule="auto"/>
              <w:ind w:left="-56"/>
              <w:jc w:val="left"/>
            </w:pPr>
            <w:r>
              <w:t>:</w:t>
            </w:r>
          </w:p>
        </w:tc>
        <w:tc>
          <w:tcPr>
            <w:tcW w:w="3613" w:type="dxa"/>
          </w:tcPr>
          <w:p w14:paraId="5138B661" w14:textId="77777777" w:rsidR="000F323A" w:rsidRPr="00790913" w:rsidRDefault="000F323A" w:rsidP="007C43A7">
            <w:pPr>
              <w:spacing w:after="0" w:line="480" w:lineRule="auto"/>
              <w:ind w:left="-56"/>
              <w:jc w:val="left"/>
            </w:pPr>
            <w:r>
              <w:t>Mencetak laporan kunjungan</w:t>
            </w:r>
          </w:p>
        </w:tc>
      </w:tr>
      <w:tr w:rsidR="000F323A" w:rsidRPr="00D24EA3" w14:paraId="07E5C84F" w14:textId="77777777" w:rsidTr="00B168FC">
        <w:tc>
          <w:tcPr>
            <w:tcW w:w="516" w:type="dxa"/>
          </w:tcPr>
          <w:p w14:paraId="73D01FF8" w14:textId="77777777" w:rsidR="000F323A" w:rsidRDefault="000F323A" w:rsidP="007C43A7">
            <w:pPr>
              <w:spacing w:after="0" w:line="480" w:lineRule="auto"/>
              <w:jc w:val="left"/>
            </w:pPr>
          </w:p>
        </w:tc>
        <w:tc>
          <w:tcPr>
            <w:tcW w:w="2800" w:type="dxa"/>
          </w:tcPr>
          <w:p w14:paraId="126755C6" w14:textId="77777777" w:rsidR="000F323A" w:rsidRDefault="000F323A" w:rsidP="007C43A7">
            <w:pPr>
              <w:spacing w:after="0" w:line="480" w:lineRule="auto"/>
              <w:ind w:left="-56"/>
              <w:jc w:val="left"/>
            </w:pPr>
            <w:r>
              <w:t>Masukan</w:t>
            </w:r>
          </w:p>
        </w:tc>
        <w:tc>
          <w:tcPr>
            <w:tcW w:w="284" w:type="dxa"/>
          </w:tcPr>
          <w:p w14:paraId="215236F7" w14:textId="77777777" w:rsidR="000F323A" w:rsidRDefault="000F323A" w:rsidP="007C43A7">
            <w:pPr>
              <w:spacing w:after="0" w:line="480" w:lineRule="auto"/>
              <w:ind w:left="-56"/>
              <w:jc w:val="left"/>
            </w:pPr>
            <w:r>
              <w:t>:</w:t>
            </w:r>
          </w:p>
        </w:tc>
        <w:tc>
          <w:tcPr>
            <w:tcW w:w="3613" w:type="dxa"/>
          </w:tcPr>
          <w:p w14:paraId="6A1377BF" w14:textId="77777777" w:rsidR="000F323A" w:rsidRPr="00790913" w:rsidRDefault="000F323A" w:rsidP="007C43A7">
            <w:pPr>
              <w:spacing w:after="0" w:line="480" w:lineRule="auto"/>
              <w:ind w:left="-56"/>
              <w:jc w:val="left"/>
              <w:rPr>
                <w:i/>
              </w:rPr>
            </w:pPr>
            <w:r>
              <w:t>Daftar transaksi</w:t>
            </w:r>
          </w:p>
        </w:tc>
      </w:tr>
      <w:tr w:rsidR="000F323A" w:rsidRPr="00D24EA3" w14:paraId="61D871A0" w14:textId="77777777" w:rsidTr="00B168FC">
        <w:tc>
          <w:tcPr>
            <w:tcW w:w="516" w:type="dxa"/>
          </w:tcPr>
          <w:p w14:paraId="15424416" w14:textId="77777777" w:rsidR="000F323A" w:rsidRDefault="000F323A" w:rsidP="007C43A7">
            <w:pPr>
              <w:spacing w:after="0" w:line="480" w:lineRule="auto"/>
              <w:jc w:val="left"/>
            </w:pPr>
          </w:p>
        </w:tc>
        <w:tc>
          <w:tcPr>
            <w:tcW w:w="2800" w:type="dxa"/>
          </w:tcPr>
          <w:p w14:paraId="2A3ABB1D" w14:textId="77777777" w:rsidR="000F323A" w:rsidRDefault="000F323A" w:rsidP="007C43A7">
            <w:pPr>
              <w:spacing w:after="0" w:line="480" w:lineRule="auto"/>
              <w:ind w:left="-56"/>
              <w:jc w:val="left"/>
            </w:pPr>
            <w:r>
              <w:t>Keluaran</w:t>
            </w:r>
          </w:p>
        </w:tc>
        <w:tc>
          <w:tcPr>
            <w:tcW w:w="284" w:type="dxa"/>
          </w:tcPr>
          <w:p w14:paraId="2A290713" w14:textId="77777777" w:rsidR="000F323A" w:rsidRDefault="000F323A" w:rsidP="007C43A7">
            <w:pPr>
              <w:spacing w:after="0" w:line="480" w:lineRule="auto"/>
              <w:ind w:left="-56"/>
              <w:jc w:val="left"/>
            </w:pPr>
            <w:r>
              <w:t>:</w:t>
            </w:r>
          </w:p>
        </w:tc>
        <w:tc>
          <w:tcPr>
            <w:tcW w:w="3613" w:type="dxa"/>
          </w:tcPr>
          <w:p w14:paraId="03013EF2" w14:textId="77777777" w:rsidR="000F323A" w:rsidRPr="00D24EA3" w:rsidRDefault="000F323A" w:rsidP="007C43A7">
            <w:pPr>
              <w:spacing w:after="0" w:line="480" w:lineRule="auto"/>
              <w:ind w:left="-56"/>
              <w:jc w:val="left"/>
              <w:rPr>
                <w:i/>
              </w:rPr>
            </w:pPr>
            <w:r>
              <w:t>Laporan menu favorit</w:t>
            </w:r>
          </w:p>
        </w:tc>
      </w:tr>
      <w:tr w:rsidR="000F323A" w:rsidRPr="00D24EA3" w14:paraId="1AA2A086" w14:textId="77777777" w:rsidTr="00B168FC">
        <w:tc>
          <w:tcPr>
            <w:tcW w:w="516" w:type="dxa"/>
          </w:tcPr>
          <w:p w14:paraId="478BEB4E" w14:textId="77777777" w:rsidR="000F323A" w:rsidRPr="00D24EA3" w:rsidRDefault="000F323A" w:rsidP="007C43A7">
            <w:pPr>
              <w:spacing w:after="0" w:line="480" w:lineRule="auto"/>
              <w:jc w:val="left"/>
              <w:rPr>
                <w:lang w:val="en-US"/>
              </w:rPr>
            </w:pPr>
          </w:p>
        </w:tc>
        <w:tc>
          <w:tcPr>
            <w:tcW w:w="2800" w:type="dxa"/>
          </w:tcPr>
          <w:p w14:paraId="5DCEFA8F" w14:textId="77777777" w:rsidR="000F323A" w:rsidRPr="00D24EA3" w:rsidRDefault="000F323A" w:rsidP="007C43A7">
            <w:pPr>
              <w:spacing w:after="0" w:line="480" w:lineRule="auto"/>
              <w:ind w:left="-56"/>
              <w:jc w:val="left"/>
            </w:pPr>
            <w:r w:rsidRPr="00D24EA3">
              <w:t>Uraian</w:t>
            </w:r>
          </w:p>
        </w:tc>
        <w:tc>
          <w:tcPr>
            <w:tcW w:w="284" w:type="dxa"/>
          </w:tcPr>
          <w:p w14:paraId="686F1704" w14:textId="77777777" w:rsidR="000F323A" w:rsidRPr="00D24EA3" w:rsidRDefault="000F323A" w:rsidP="007C43A7">
            <w:pPr>
              <w:spacing w:after="0" w:line="480" w:lineRule="auto"/>
              <w:ind w:left="-56"/>
              <w:jc w:val="left"/>
            </w:pPr>
            <w:r w:rsidRPr="00D24EA3">
              <w:t>:</w:t>
            </w:r>
          </w:p>
        </w:tc>
        <w:tc>
          <w:tcPr>
            <w:tcW w:w="3613" w:type="dxa"/>
          </w:tcPr>
          <w:p w14:paraId="08D2D0D8" w14:textId="771ED06E" w:rsidR="000F323A" w:rsidRPr="00DB2990" w:rsidRDefault="004A1491" w:rsidP="007C43A7">
            <w:pPr>
              <w:spacing w:after="0" w:line="480" w:lineRule="auto"/>
              <w:ind w:left="-56"/>
              <w:jc w:val="left"/>
            </w:pPr>
            <w:r>
              <w:t xml:space="preserve">Data transaksi diambil dari </w:t>
            </w:r>
            <w:r w:rsidRPr="008602B5">
              <w:rPr>
                <w:i/>
                <w:lang w:val="en-US"/>
              </w:rPr>
              <w:t>database</w:t>
            </w:r>
            <w:r>
              <w:t xml:space="preserve"> kemudian dipilah berdasarkan tanggal. Data tersebut akan dibuat menjadi </w:t>
            </w:r>
            <w:r w:rsidRPr="008602B5">
              <w:rPr>
                <w:i/>
                <w:lang w:val="en-US"/>
              </w:rPr>
              <w:t>file</w:t>
            </w:r>
            <w:r w:rsidRPr="008602B5">
              <w:rPr>
                <w:lang w:val="en-US"/>
              </w:rPr>
              <w:t xml:space="preserve"> pdf</w:t>
            </w:r>
            <w:r>
              <w:t xml:space="preserve"> agar dapat dicetak</w:t>
            </w:r>
          </w:p>
        </w:tc>
      </w:tr>
      <w:tr w:rsidR="00C0755D" w:rsidRPr="00D24EA3" w14:paraId="1375520C" w14:textId="77777777" w:rsidTr="00B168FC">
        <w:tc>
          <w:tcPr>
            <w:tcW w:w="516" w:type="dxa"/>
          </w:tcPr>
          <w:p w14:paraId="48179617" w14:textId="77777777" w:rsidR="00C0755D" w:rsidRDefault="00C0755D" w:rsidP="007C43A7">
            <w:pPr>
              <w:spacing w:after="0" w:line="480" w:lineRule="auto"/>
              <w:jc w:val="left"/>
            </w:pPr>
            <w:r>
              <w:t>12.</w:t>
            </w:r>
          </w:p>
        </w:tc>
        <w:tc>
          <w:tcPr>
            <w:tcW w:w="2800" w:type="dxa"/>
          </w:tcPr>
          <w:p w14:paraId="4BE5D163" w14:textId="77777777" w:rsidR="00C0755D" w:rsidRDefault="00C0755D" w:rsidP="007C43A7">
            <w:pPr>
              <w:spacing w:after="0" w:line="480" w:lineRule="auto"/>
              <w:ind w:left="-56"/>
              <w:jc w:val="left"/>
            </w:pPr>
            <w:r>
              <w:t>Proses</w:t>
            </w:r>
          </w:p>
        </w:tc>
        <w:tc>
          <w:tcPr>
            <w:tcW w:w="284" w:type="dxa"/>
          </w:tcPr>
          <w:p w14:paraId="4A9EA56C" w14:textId="77777777" w:rsidR="00C0755D" w:rsidRDefault="00C0755D" w:rsidP="007C43A7">
            <w:pPr>
              <w:spacing w:after="0" w:line="480" w:lineRule="auto"/>
              <w:ind w:left="-56"/>
              <w:jc w:val="left"/>
            </w:pPr>
            <w:r>
              <w:t>:</w:t>
            </w:r>
          </w:p>
        </w:tc>
        <w:tc>
          <w:tcPr>
            <w:tcW w:w="3613" w:type="dxa"/>
          </w:tcPr>
          <w:p w14:paraId="433CEDA3" w14:textId="77777777" w:rsidR="00C0755D" w:rsidRDefault="00C0755D" w:rsidP="007C43A7">
            <w:pPr>
              <w:spacing w:after="0" w:line="480" w:lineRule="auto"/>
              <w:ind w:left="-56"/>
              <w:jc w:val="left"/>
            </w:pPr>
            <w:r>
              <w:t>4.1</w:t>
            </w:r>
          </w:p>
        </w:tc>
      </w:tr>
      <w:tr w:rsidR="00C0755D" w:rsidRPr="00D24EA3" w14:paraId="08614A77" w14:textId="77777777" w:rsidTr="00B168FC">
        <w:tc>
          <w:tcPr>
            <w:tcW w:w="516" w:type="dxa"/>
          </w:tcPr>
          <w:p w14:paraId="16D942F2" w14:textId="77777777" w:rsidR="00C0755D" w:rsidRDefault="00C0755D" w:rsidP="007C43A7">
            <w:pPr>
              <w:spacing w:after="0" w:line="480" w:lineRule="auto"/>
              <w:jc w:val="left"/>
            </w:pPr>
          </w:p>
        </w:tc>
        <w:tc>
          <w:tcPr>
            <w:tcW w:w="2800" w:type="dxa"/>
          </w:tcPr>
          <w:p w14:paraId="27E9F450" w14:textId="77777777" w:rsidR="00C0755D" w:rsidRDefault="00C0755D" w:rsidP="007C43A7">
            <w:pPr>
              <w:spacing w:after="0" w:line="480" w:lineRule="auto"/>
              <w:ind w:left="-56"/>
              <w:jc w:val="left"/>
            </w:pPr>
            <w:r>
              <w:t>Nama proses</w:t>
            </w:r>
          </w:p>
        </w:tc>
        <w:tc>
          <w:tcPr>
            <w:tcW w:w="284" w:type="dxa"/>
          </w:tcPr>
          <w:p w14:paraId="554E75F5" w14:textId="77777777" w:rsidR="00C0755D" w:rsidRDefault="00C0755D" w:rsidP="007C43A7">
            <w:pPr>
              <w:spacing w:after="0" w:line="480" w:lineRule="auto"/>
              <w:ind w:left="-56"/>
              <w:jc w:val="left"/>
            </w:pPr>
            <w:r>
              <w:t>:</w:t>
            </w:r>
          </w:p>
        </w:tc>
        <w:tc>
          <w:tcPr>
            <w:tcW w:w="3613" w:type="dxa"/>
          </w:tcPr>
          <w:p w14:paraId="3E100A20" w14:textId="77777777" w:rsidR="00C0755D" w:rsidRPr="00790913" w:rsidRDefault="00AE0C50" w:rsidP="007C43A7">
            <w:pPr>
              <w:spacing w:after="0" w:line="480" w:lineRule="auto"/>
              <w:ind w:left="-56"/>
              <w:jc w:val="left"/>
            </w:pPr>
            <w:r>
              <w:t>Menampilkan daftar menu</w:t>
            </w:r>
          </w:p>
        </w:tc>
      </w:tr>
      <w:tr w:rsidR="00C0755D" w:rsidRPr="00D24EA3" w14:paraId="29C2F682" w14:textId="77777777" w:rsidTr="00B168FC">
        <w:tc>
          <w:tcPr>
            <w:tcW w:w="516" w:type="dxa"/>
          </w:tcPr>
          <w:p w14:paraId="17726CBB" w14:textId="77777777" w:rsidR="00C0755D" w:rsidRDefault="00C0755D" w:rsidP="007C43A7">
            <w:pPr>
              <w:spacing w:after="0" w:line="480" w:lineRule="auto"/>
              <w:jc w:val="left"/>
            </w:pPr>
          </w:p>
        </w:tc>
        <w:tc>
          <w:tcPr>
            <w:tcW w:w="2800" w:type="dxa"/>
          </w:tcPr>
          <w:p w14:paraId="1BC20FF0" w14:textId="77777777" w:rsidR="00C0755D" w:rsidRDefault="00C0755D" w:rsidP="007C43A7">
            <w:pPr>
              <w:spacing w:after="0" w:line="480" w:lineRule="auto"/>
              <w:ind w:left="-56"/>
              <w:jc w:val="left"/>
            </w:pPr>
            <w:r>
              <w:t>Masukan</w:t>
            </w:r>
          </w:p>
        </w:tc>
        <w:tc>
          <w:tcPr>
            <w:tcW w:w="284" w:type="dxa"/>
          </w:tcPr>
          <w:p w14:paraId="7EEA2108" w14:textId="77777777" w:rsidR="00C0755D" w:rsidRDefault="00C0755D" w:rsidP="007C43A7">
            <w:pPr>
              <w:spacing w:after="0" w:line="480" w:lineRule="auto"/>
              <w:ind w:left="-56"/>
              <w:jc w:val="left"/>
            </w:pPr>
            <w:r>
              <w:t>:</w:t>
            </w:r>
          </w:p>
        </w:tc>
        <w:tc>
          <w:tcPr>
            <w:tcW w:w="3613" w:type="dxa"/>
          </w:tcPr>
          <w:p w14:paraId="77022E9B" w14:textId="77777777" w:rsidR="00C0755D" w:rsidRPr="00790913" w:rsidRDefault="00AE0C50" w:rsidP="007C43A7">
            <w:pPr>
              <w:spacing w:after="0" w:line="480" w:lineRule="auto"/>
              <w:ind w:left="-56"/>
              <w:jc w:val="left"/>
              <w:rPr>
                <w:i/>
              </w:rPr>
            </w:pPr>
            <w:r>
              <w:t>Daftar menu</w:t>
            </w:r>
          </w:p>
        </w:tc>
      </w:tr>
      <w:tr w:rsidR="00C0755D" w:rsidRPr="00D24EA3" w14:paraId="1214A92C" w14:textId="77777777" w:rsidTr="00B168FC">
        <w:tc>
          <w:tcPr>
            <w:tcW w:w="516" w:type="dxa"/>
          </w:tcPr>
          <w:p w14:paraId="377798FE" w14:textId="77777777" w:rsidR="00C0755D" w:rsidRDefault="00C0755D" w:rsidP="007C43A7">
            <w:pPr>
              <w:spacing w:after="0" w:line="480" w:lineRule="auto"/>
              <w:jc w:val="left"/>
            </w:pPr>
          </w:p>
        </w:tc>
        <w:tc>
          <w:tcPr>
            <w:tcW w:w="2800" w:type="dxa"/>
          </w:tcPr>
          <w:p w14:paraId="023511DB" w14:textId="77777777" w:rsidR="00C0755D" w:rsidRDefault="00C0755D" w:rsidP="007C43A7">
            <w:pPr>
              <w:spacing w:after="0" w:line="480" w:lineRule="auto"/>
              <w:ind w:left="-56"/>
              <w:jc w:val="left"/>
            </w:pPr>
            <w:r>
              <w:t>Keluaran</w:t>
            </w:r>
          </w:p>
        </w:tc>
        <w:tc>
          <w:tcPr>
            <w:tcW w:w="284" w:type="dxa"/>
          </w:tcPr>
          <w:p w14:paraId="48FAC045" w14:textId="77777777" w:rsidR="00C0755D" w:rsidRDefault="00C0755D" w:rsidP="007C43A7">
            <w:pPr>
              <w:spacing w:after="0" w:line="480" w:lineRule="auto"/>
              <w:ind w:left="-56"/>
              <w:jc w:val="left"/>
            </w:pPr>
            <w:r>
              <w:t>:</w:t>
            </w:r>
          </w:p>
        </w:tc>
        <w:tc>
          <w:tcPr>
            <w:tcW w:w="3613" w:type="dxa"/>
          </w:tcPr>
          <w:p w14:paraId="56AEFC5F" w14:textId="77777777" w:rsidR="00C0755D" w:rsidRPr="00D24EA3" w:rsidRDefault="00AE0C50" w:rsidP="007C43A7">
            <w:pPr>
              <w:spacing w:after="0" w:line="480" w:lineRule="auto"/>
              <w:ind w:left="-56"/>
              <w:jc w:val="left"/>
              <w:rPr>
                <w:i/>
              </w:rPr>
            </w:pPr>
            <w:r>
              <w:t>Daftar menu</w:t>
            </w:r>
          </w:p>
        </w:tc>
      </w:tr>
      <w:tr w:rsidR="00C0755D" w:rsidRPr="00D24EA3" w14:paraId="313622D0" w14:textId="77777777" w:rsidTr="00B168FC">
        <w:tc>
          <w:tcPr>
            <w:tcW w:w="516" w:type="dxa"/>
          </w:tcPr>
          <w:p w14:paraId="3DAABC99" w14:textId="77777777" w:rsidR="00C0755D" w:rsidRPr="00D24EA3" w:rsidRDefault="00C0755D" w:rsidP="007C43A7">
            <w:pPr>
              <w:spacing w:after="0" w:line="480" w:lineRule="auto"/>
              <w:jc w:val="left"/>
              <w:rPr>
                <w:lang w:val="en-US"/>
              </w:rPr>
            </w:pPr>
          </w:p>
        </w:tc>
        <w:tc>
          <w:tcPr>
            <w:tcW w:w="2800" w:type="dxa"/>
          </w:tcPr>
          <w:p w14:paraId="5A121B96" w14:textId="77777777" w:rsidR="00C0755D" w:rsidRPr="00D24EA3" w:rsidRDefault="00C0755D" w:rsidP="007C43A7">
            <w:pPr>
              <w:spacing w:after="0" w:line="480" w:lineRule="auto"/>
              <w:ind w:left="-56"/>
              <w:jc w:val="left"/>
            </w:pPr>
            <w:r w:rsidRPr="00D24EA3">
              <w:t>Uraian</w:t>
            </w:r>
          </w:p>
        </w:tc>
        <w:tc>
          <w:tcPr>
            <w:tcW w:w="284" w:type="dxa"/>
          </w:tcPr>
          <w:p w14:paraId="03B939D0" w14:textId="77777777" w:rsidR="00C0755D" w:rsidRPr="00D24EA3" w:rsidRDefault="00C0755D" w:rsidP="007C43A7">
            <w:pPr>
              <w:spacing w:after="0" w:line="480" w:lineRule="auto"/>
              <w:ind w:left="-56"/>
              <w:jc w:val="left"/>
            </w:pPr>
            <w:r w:rsidRPr="00D24EA3">
              <w:t>:</w:t>
            </w:r>
          </w:p>
        </w:tc>
        <w:tc>
          <w:tcPr>
            <w:tcW w:w="3613" w:type="dxa"/>
          </w:tcPr>
          <w:p w14:paraId="73EB9EC0" w14:textId="1B082ECC" w:rsidR="00C0755D" w:rsidRPr="00AE0C50" w:rsidRDefault="00AE0C50" w:rsidP="007C43A7">
            <w:pPr>
              <w:spacing w:after="0" w:line="480" w:lineRule="auto"/>
              <w:ind w:left="-56"/>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B168FC">
        <w:tc>
          <w:tcPr>
            <w:tcW w:w="516" w:type="dxa"/>
          </w:tcPr>
          <w:p w14:paraId="04E2512B" w14:textId="77777777" w:rsidR="00AE0C50" w:rsidRDefault="00AE0C50" w:rsidP="007C43A7">
            <w:pPr>
              <w:spacing w:after="0" w:line="480" w:lineRule="auto"/>
              <w:jc w:val="left"/>
            </w:pPr>
            <w:r>
              <w:t>13.</w:t>
            </w:r>
          </w:p>
        </w:tc>
        <w:tc>
          <w:tcPr>
            <w:tcW w:w="2800" w:type="dxa"/>
          </w:tcPr>
          <w:p w14:paraId="79509CA9" w14:textId="77777777" w:rsidR="00AE0C50" w:rsidRDefault="00AE0C50" w:rsidP="007C43A7">
            <w:pPr>
              <w:spacing w:after="0" w:line="480" w:lineRule="auto"/>
              <w:ind w:left="-56"/>
              <w:jc w:val="left"/>
            </w:pPr>
            <w:r>
              <w:t>Proses</w:t>
            </w:r>
          </w:p>
        </w:tc>
        <w:tc>
          <w:tcPr>
            <w:tcW w:w="284" w:type="dxa"/>
          </w:tcPr>
          <w:p w14:paraId="2496E885" w14:textId="77777777" w:rsidR="00AE0C50" w:rsidRDefault="00AE0C50" w:rsidP="007C43A7">
            <w:pPr>
              <w:spacing w:after="0" w:line="480" w:lineRule="auto"/>
              <w:ind w:left="-56"/>
              <w:jc w:val="left"/>
            </w:pPr>
            <w:r>
              <w:t>:</w:t>
            </w:r>
          </w:p>
        </w:tc>
        <w:tc>
          <w:tcPr>
            <w:tcW w:w="3613" w:type="dxa"/>
          </w:tcPr>
          <w:p w14:paraId="4C630A29" w14:textId="77777777" w:rsidR="00AE0C50" w:rsidRDefault="00AE0C50" w:rsidP="007C43A7">
            <w:pPr>
              <w:spacing w:after="0" w:line="480" w:lineRule="auto"/>
              <w:ind w:left="-56"/>
              <w:jc w:val="left"/>
            </w:pPr>
            <w:r>
              <w:t>4.2</w:t>
            </w:r>
          </w:p>
        </w:tc>
      </w:tr>
      <w:tr w:rsidR="00AE0C50" w:rsidRPr="00D24EA3" w14:paraId="6CEC0FCB" w14:textId="77777777" w:rsidTr="00B168FC">
        <w:tc>
          <w:tcPr>
            <w:tcW w:w="516" w:type="dxa"/>
          </w:tcPr>
          <w:p w14:paraId="5260AD07" w14:textId="77777777" w:rsidR="00AE0C50" w:rsidRDefault="00AE0C50" w:rsidP="007C43A7">
            <w:pPr>
              <w:spacing w:after="0" w:line="480" w:lineRule="auto"/>
              <w:jc w:val="left"/>
            </w:pPr>
          </w:p>
        </w:tc>
        <w:tc>
          <w:tcPr>
            <w:tcW w:w="2800" w:type="dxa"/>
          </w:tcPr>
          <w:p w14:paraId="61DABC29" w14:textId="77777777" w:rsidR="00AE0C50" w:rsidRDefault="00AE0C50" w:rsidP="007C43A7">
            <w:pPr>
              <w:spacing w:after="0" w:line="480" w:lineRule="auto"/>
              <w:ind w:left="-56"/>
              <w:jc w:val="left"/>
            </w:pPr>
            <w:r>
              <w:t>Nama proses</w:t>
            </w:r>
          </w:p>
        </w:tc>
        <w:tc>
          <w:tcPr>
            <w:tcW w:w="284" w:type="dxa"/>
          </w:tcPr>
          <w:p w14:paraId="1F7149D6" w14:textId="77777777" w:rsidR="00AE0C50" w:rsidRDefault="00AE0C50" w:rsidP="007C43A7">
            <w:pPr>
              <w:spacing w:after="0" w:line="480" w:lineRule="auto"/>
              <w:ind w:left="-56"/>
              <w:jc w:val="left"/>
            </w:pPr>
            <w:r>
              <w:t>:</w:t>
            </w:r>
          </w:p>
        </w:tc>
        <w:tc>
          <w:tcPr>
            <w:tcW w:w="3613" w:type="dxa"/>
          </w:tcPr>
          <w:p w14:paraId="582A6185" w14:textId="77777777" w:rsidR="00AE0C50" w:rsidRPr="00790913" w:rsidRDefault="00AE0C50" w:rsidP="007C43A7">
            <w:pPr>
              <w:spacing w:after="0" w:line="480" w:lineRule="auto"/>
              <w:ind w:left="-56"/>
              <w:jc w:val="left"/>
            </w:pPr>
            <w:r>
              <w:t>Tambah menu</w:t>
            </w:r>
          </w:p>
        </w:tc>
      </w:tr>
      <w:tr w:rsidR="00AE0C50" w:rsidRPr="00D24EA3" w14:paraId="598F37C0" w14:textId="77777777" w:rsidTr="00B168FC">
        <w:tc>
          <w:tcPr>
            <w:tcW w:w="516" w:type="dxa"/>
          </w:tcPr>
          <w:p w14:paraId="3726CED7" w14:textId="77777777" w:rsidR="00AE0C50" w:rsidRDefault="00AE0C50" w:rsidP="007C43A7">
            <w:pPr>
              <w:spacing w:after="0" w:line="480" w:lineRule="auto"/>
              <w:jc w:val="left"/>
            </w:pPr>
          </w:p>
        </w:tc>
        <w:tc>
          <w:tcPr>
            <w:tcW w:w="2800" w:type="dxa"/>
          </w:tcPr>
          <w:p w14:paraId="66D9DDC1" w14:textId="77777777" w:rsidR="00AE0C50" w:rsidRDefault="00AE0C50" w:rsidP="007C43A7">
            <w:pPr>
              <w:spacing w:after="0" w:line="480" w:lineRule="auto"/>
              <w:ind w:left="-56"/>
              <w:jc w:val="left"/>
            </w:pPr>
            <w:r>
              <w:t>Masukan</w:t>
            </w:r>
          </w:p>
        </w:tc>
        <w:tc>
          <w:tcPr>
            <w:tcW w:w="284" w:type="dxa"/>
          </w:tcPr>
          <w:p w14:paraId="4F1D122C" w14:textId="77777777" w:rsidR="00AE0C50" w:rsidRDefault="00AE0C50" w:rsidP="007C43A7">
            <w:pPr>
              <w:spacing w:after="0" w:line="480" w:lineRule="auto"/>
              <w:ind w:left="-56"/>
              <w:jc w:val="left"/>
            </w:pPr>
            <w:r>
              <w:t>:</w:t>
            </w:r>
          </w:p>
        </w:tc>
        <w:tc>
          <w:tcPr>
            <w:tcW w:w="3613" w:type="dxa"/>
          </w:tcPr>
          <w:p w14:paraId="294F12C1" w14:textId="77777777" w:rsidR="00AE0C50" w:rsidRPr="00790913" w:rsidRDefault="00AE0C50" w:rsidP="007C43A7">
            <w:pPr>
              <w:spacing w:after="0" w:line="480" w:lineRule="auto"/>
              <w:ind w:left="-56"/>
              <w:jc w:val="left"/>
              <w:rPr>
                <w:i/>
              </w:rPr>
            </w:pPr>
            <w:r>
              <w:t>Menu baru</w:t>
            </w:r>
          </w:p>
        </w:tc>
      </w:tr>
      <w:tr w:rsidR="00AE0C50" w:rsidRPr="00D24EA3" w14:paraId="7891BF1D" w14:textId="77777777" w:rsidTr="00B168FC">
        <w:tc>
          <w:tcPr>
            <w:tcW w:w="516" w:type="dxa"/>
          </w:tcPr>
          <w:p w14:paraId="665A9F15" w14:textId="77777777" w:rsidR="00AE0C50" w:rsidRDefault="00AE0C50" w:rsidP="007C43A7">
            <w:pPr>
              <w:spacing w:after="0" w:line="480" w:lineRule="auto"/>
              <w:jc w:val="left"/>
            </w:pPr>
          </w:p>
        </w:tc>
        <w:tc>
          <w:tcPr>
            <w:tcW w:w="2800" w:type="dxa"/>
          </w:tcPr>
          <w:p w14:paraId="3D95DCC5" w14:textId="77777777" w:rsidR="00AE0C50" w:rsidRDefault="00AE0C50" w:rsidP="007C43A7">
            <w:pPr>
              <w:spacing w:after="0" w:line="480" w:lineRule="auto"/>
              <w:ind w:left="-56"/>
              <w:jc w:val="left"/>
            </w:pPr>
            <w:r>
              <w:t>Keluaran</w:t>
            </w:r>
          </w:p>
        </w:tc>
        <w:tc>
          <w:tcPr>
            <w:tcW w:w="284" w:type="dxa"/>
          </w:tcPr>
          <w:p w14:paraId="394339DF" w14:textId="77777777" w:rsidR="00AE0C50" w:rsidRDefault="00AE0C50" w:rsidP="007C43A7">
            <w:pPr>
              <w:spacing w:after="0" w:line="480" w:lineRule="auto"/>
              <w:ind w:left="-56"/>
              <w:jc w:val="left"/>
            </w:pPr>
            <w:r>
              <w:t>:</w:t>
            </w:r>
          </w:p>
        </w:tc>
        <w:tc>
          <w:tcPr>
            <w:tcW w:w="3613" w:type="dxa"/>
          </w:tcPr>
          <w:p w14:paraId="631004B7" w14:textId="77777777" w:rsidR="00AE0C50" w:rsidRPr="00AE0C50" w:rsidRDefault="00AE0C50" w:rsidP="007C43A7">
            <w:pPr>
              <w:spacing w:after="0" w:line="480" w:lineRule="auto"/>
              <w:ind w:left="-56"/>
              <w:jc w:val="left"/>
              <w:rPr>
                <w:i/>
              </w:rPr>
            </w:pPr>
            <w:r>
              <w:t xml:space="preserve">Menu disimpan di </w:t>
            </w:r>
            <w:r w:rsidRPr="00AE0C50">
              <w:rPr>
                <w:i/>
                <w:lang w:val="en-US"/>
              </w:rPr>
              <w:t>database</w:t>
            </w:r>
          </w:p>
        </w:tc>
      </w:tr>
      <w:tr w:rsidR="00AE0C50" w:rsidRPr="00D24EA3" w14:paraId="16FF0557" w14:textId="77777777" w:rsidTr="00B168FC">
        <w:tc>
          <w:tcPr>
            <w:tcW w:w="516" w:type="dxa"/>
          </w:tcPr>
          <w:p w14:paraId="0A5DA530" w14:textId="77777777" w:rsidR="00AE0C50" w:rsidRPr="00D24EA3" w:rsidRDefault="00AE0C50" w:rsidP="007C43A7">
            <w:pPr>
              <w:spacing w:after="0" w:line="480" w:lineRule="auto"/>
              <w:jc w:val="left"/>
              <w:rPr>
                <w:lang w:val="en-US"/>
              </w:rPr>
            </w:pPr>
          </w:p>
        </w:tc>
        <w:tc>
          <w:tcPr>
            <w:tcW w:w="2800" w:type="dxa"/>
          </w:tcPr>
          <w:p w14:paraId="4596DA69" w14:textId="77777777" w:rsidR="00AE0C50" w:rsidRPr="00D24EA3" w:rsidRDefault="00AE0C50" w:rsidP="007C43A7">
            <w:pPr>
              <w:spacing w:after="0" w:line="480" w:lineRule="auto"/>
              <w:ind w:left="-56"/>
              <w:jc w:val="left"/>
            </w:pPr>
            <w:r w:rsidRPr="00D24EA3">
              <w:t>Uraian</w:t>
            </w:r>
          </w:p>
        </w:tc>
        <w:tc>
          <w:tcPr>
            <w:tcW w:w="284" w:type="dxa"/>
          </w:tcPr>
          <w:p w14:paraId="4745BBEC" w14:textId="77777777" w:rsidR="00AE0C50" w:rsidRPr="00D24EA3" w:rsidRDefault="00AE0C50" w:rsidP="007C43A7">
            <w:pPr>
              <w:spacing w:after="0" w:line="480" w:lineRule="auto"/>
              <w:ind w:left="-56"/>
              <w:jc w:val="left"/>
            </w:pPr>
            <w:r w:rsidRPr="00D24EA3">
              <w:t>:</w:t>
            </w:r>
          </w:p>
        </w:tc>
        <w:tc>
          <w:tcPr>
            <w:tcW w:w="3613" w:type="dxa"/>
          </w:tcPr>
          <w:p w14:paraId="5947150A" w14:textId="05D1EFB3" w:rsidR="00AE0C50" w:rsidRPr="00AE0C50" w:rsidRDefault="00AE0C50" w:rsidP="007C43A7">
            <w:pPr>
              <w:spacing w:after="0" w:line="480" w:lineRule="auto"/>
              <w:ind w:left="-56"/>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B168FC">
        <w:tc>
          <w:tcPr>
            <w:tcW w:w="516" w:type="dxa"/>
          </w:tcPr>
          <w:p w14:paraId="507C92E0" w14:textId="77777777" w:rsidR="00AE0C50" w:rsidRDefault="00AE0C50" w:rsidP="007C43A7">
            <w:pPr>
              <w:spacing w:after="0" w:line="480" w:lineRule="auto"/>
              <w:jc w:val="left"/>
            </w:pPr>
            <w:r>
              <w:t>14.</w:t>
            </w:r>
          </w:p>
        </w:tc>
        <w:tc>
          <w:tcPr>
            <w:tcW w:w="2800" w:type="dxa"/>
          </w:tcPr>
          <w:p w14:paraId="561B8506" w14:textId="77777777" w:rsidR="00AE0C50" w:rsidRDefault="00AE0C50" w:rsidP="007C43A7">
            <w:pPr>
              <w:spacing w:after="0" w:line="480" w:lineRule="auto"/>
              <w:ind w:left="-56"/>
              <w:jc w:val="left"/>
            </w:pPr>
            <w:r>
              <w:t>Proses</w:t>
            </w:r>
          </w:p>
        </w:tc>
        <w:tc>
          <w:tcPr>
            <w:tcW w:w="284" w:type="dxa"/>
          </w:tcPr>
          <w:p w14:paraId="78CB155D" w14:textId="77777777" w:rsidR="00AE0C50" w:rsidRDefault="00AE0C50" w:rsidP="007C43A7">
            <w:pPr>
              <w:spacing w:after="0" w:line="480" w:lineRule="auto"/>
              <w:ind w:left="-56"/>
              <w:jc w:val="left"/>
            </w:pPr>
            <w:r>
              <w:t>:</w:t>
            </w:r>
          </w:p>
        </w:tc>
        <w:tc>
          <w:tcPr>
            <w:tcW w:w="3613" w:type="dxa"/>
          </w:tcPr>
          <w:p w14:paraId="21FF76FD" w14:textId="77777777" w:rsidR="00AE0C50" w:rsidRDefault="00AE0C50" w:rsidP="007C43A7">
            <w:pPr>
              <w:spacing w:after="0" w:line="480" w:lineRule="auto"/>
              <w:ind w:left="-56"/>
              <w:jc w:val="left"/>
            </w:pPr>
            <w:r>
              <w:t>4.3</w:t>
            </w:r>
          </w:p>
        </w:tc>
      </w:tr>
      <w:tr w:rsidR="00AE0C50" w:rsidRPr="00D24EA3" w14:paraId="3DE64B5B" w14:textId="77777777" w:rsidTr="00B168FC">
        <w:tc>
          <w:tcPr>
            <w:tcW w:w="516" w:type="dxa"/>
          </w:tcPr>
          <w:p w14:paraId="59D9A475" w14:textId="77777777" w:rsidR="00AE0C50" w:rsidRDefault="00AE0C50" w:rsidP="007C43A7">
            <w:pPr>
              <w:spacing w:after="0" w:line="480" w:lineRule="auto"/>
              <w:jc w:val="left"/>
            </w:pPr>
          </w:p>
        </w:tc>
        <w:tc>
          <w:tcPr>
            <w:tcW w:w="2800" w:type="dxa"/>
          </w:tcPr>
          <w:p w14:paraId="0D87022F" w14:textId="77777777" w:rsidR="00AE0C50" w:rsidRDefault="00AE0C50" w:rsidP="007C43A7">
            <w:pPr>
              <w:spacing w:after="0" w:line="480" w:lineRule="auto"/>
              <w:ind w:left="-56"/>
              <w:jc w:val="left"/>
            </w:pPr>
            <w:r>
              <w:t>Nama proses</w:t>
            </w:r>
          </w:p>
        </w:tc>
        <w:tc>
          <w:tcPr>
            <w:tcW w:w="284" w:type="dxa"/>
          </w:tcPr>
          <w:p w14:paraId="0F6B8B36" w14:textId="77777777" w:rsidR="00AE0C50" w:rsidRDefault="00AE0C50" w:rsidP="007C43A7">
            <w:pPr>
              <w:spacing w:after="0" w:line="480" w:lineRule="auto"/>
              <w:ind w:left="-56"/>
              <w:jc w:val="left"/>
            </w:pPr>
            <w:r>
              <w:t>:</w:t>
            </w:r>
          </w:p>
        </w:tc>
        <w:tc>
          <w:tcPr>
            <w:tcW w:w="3613" w:type="dxa"/>
          </w:tcPr>
          <w:p w14:paraId="2BC84AB2" w14:textId="77777777" w:rsidR="00AE0C50" w:rsidRPr="00790913" w:rsidRDefault="00AE0C50" w:rsidP="007C43A7">
            <w:pPr>
              <w:spacing w:after="0" w:line="480" w:lineRule="auto"/>
              <w:ind w:left="-56"/>
              <w:jc w:val="left"/>
            </w:pPr>
            <w:r>
              <w:t>Hapus menu</w:t>
            </w:r>
          </w:p>
        </w:tc>
      </w:tr>
      <w:tr w:rsidR="00AE0C50" w:rsidRPr="00D24EA3" w14:paraId="25B6A5B3" w14:textId="77777777" w:rsidTr="00B168FC">
        <w:tc>
          <w:tcPr>
            <w:tcW w:w="516" w:type="dxa"/>
          </w:tcPr>
          <w:p w14:paraId="46E5C0D8" w14:textId="77777777" w:rsidR="00AE0C50" w:rsidRDefault="00AE0C50" w:rsidP="007C43A7">
            <w:pPr>
              <w:spacing w:after="0" w:line="480" w:lineRule="auto"/>
              <w:jc w:val="left"/>
            </w:pPr>
          </w:p>
        </w:tc>
        <w:tc>
          <w:tcPr>
            <w:tcW w:w="2800" w:type="dxa"/>
          </w:tcPr>
          <w:p w14:paraId="7723EFB0" w14:textId="77777777" w:rsidR="00AE0C50" w:rsidRDefault="00AE0C50" w:rsidP="007C43A7">
            <w:pPr>
              <w:spacing w:after="0" w:line="480" w:lineRule="auto"/>
              <w:ind w:left="-56"/>
              <w:jc w:val="left"/>
            </w:pPr>
            <w:r>
              <w:t>Masukan</w:t>
            </w:r>
          </w:p>
        </w:tc>
        <w:tc>
          <w:tcPr>
            <w:tcW w:w="284" w:type="dxa"/>
          </w:tcPr>
          <w:p w14:paraId="38AF2F3F" w14:textId="77777777" w:rsidR="00AE0C50" w:rsidRDefault="00AE0C50" w:rsidP="007C43A7">
            <w:pPr>
              <w:spacing w:after="0" w:line="480" w:lineRule="auto"/>
              <w:ind w:left="-56"/>
              <w:jc w:val="left"/>
            </w:pPr>
            <w:r>
              <w:t>:</w:t>
            </w:r>
          </w:p>
        </w:tc>
        <w:tc>
          <w:tcPr>
            <w:tcW w:w="3613" w:type="dxa"/>
          </w:tcPr>
          <w:p w14:paraId="33B4448D" w14:textId="77777777" w:rsidR="00AE0C50" w:rsidRPr="00790913" w:rsidRDefault="00AE0C50" w:rsidP="007C43A7">
            <w:pPr>
              <w:spacing w:after="0" w:line="480" w:lineRule="auto"/>
              <w:ind w:left="-56"/>
              <w:jc w:val="left"/>
              <w:rPr>
                <w:i/>
              </w:rPr>
            </w:pPr>
            <w:r>
              <w:t>Menu yang dihapus</w:t>
            </w:r>
          </w:p>
        </w:tc>
      </w:tr>
      <w:tr w:rsidR="00AE0C50" w:rsidRPr="00D24EA3" w14:paraId="22FD1B84" w14:textId="77777777" w:rsidTr="00B168FC">
        <w:tc>
          <w:tcPr>
            <w:tcW w:w="516" w:type="dxa"/>
          </w:tcPr>
          <w:p w14:paraId="6AFF7AA6" w14:textId="77777777" w:rsidR="00AE0C50" w:rsidRDefault="00AE0C50" w:rsidP="007C43A7">
            <w:pPr>
              <w:spacing w:after="0" w:line="480" w:lineRule="auto"/>
              <w:jc w:val="left"/>
            </w:pPr>
          </w:p>
        </w:tc>
        <w:tc>
          <w:tcPr>
            <w:tcW w:w="2800" w:type="dxa"/>
          </w:tcPr>
          <w:p w14:paraId="66111C1A" w14:textId="77777777" w:rsidR="00AE0C50" w:rsidRDefault="00AE0C50" w:rsidP="007C43A7">
            <w:pPr>
              <w:spacing w:after="0" w:line="480" w:lineRule="auto"/>
              <w:ind w:left="-56"/>
              <w:jc w:val="left"/>
            </w:pPr>
            <w:r>
              <w:t>Keluaran</w:t>
            </w:r>
          </w:p>
        </w:tc>
        <w:tc>
          <w:tcPr>
            <w:tcW w:w="284" w:type="dxa"/>
          </w:tcPr>
          <w:p w14:paraId="396FFD91" w14:textId="77777777" w:rsidR="00AE0C50" w:rsidRDefault="00AE0C50" w:rsidP="007C43A7">
            <w:pPr>
              <w:spacing w:after="0" w:line="480" w:lineRule="auto"/>
              <w:ind w:left="-56"/>
              <w:jc w:val="left"/>
            </w:pPr>
            <w:r>
              <w:t>:</w:t>
            </w:r>
          </w:p>
        </w:tc>
        <w:tc>
          <w:tcPr>
            <w:tcW w:w="3613" w:type="dxa"/>
          </w:tcPr>
          <w:p w14:paraId="185F81A3" w14:textId="77777777" w:rsidR="00AE0C50" w:rsidRPr="00AE0C50" w:rsidRDefault="00AE0C50" w:rsidP="007C43A7">
            <w:pPr>
              <w:spacing w:after="0" w:line="480" w:lineRule="auto"/>
              <w:ind w:left="-56"/>
              <w:jc w:val="left"/>
              <w:rPr>
                <w:i/>
              </w:rPr>
            </w:pPr>
            <w:r>
              <w:t xml:space="preserve">Menu dihapus dari </w:t>
            </w:r>
            <w:r w:rsidRPr="00AE0C50">
              <w:rPr>
                <w:i/>
                <w:lang w:val="en-US"/>
              </w:rPr>
              <w:t>database</w:t>
            </w:r>
          </w:p>
        </w:tc>
      </w:tr>
      <w:tr w:rsidR="00AE0C50" w:rsidRPr="00D24EA3" w14:paraId="7A2AD2A1" w14:textId="77777777" w:rsidTr="00B168FC">
        <w:tc>
          <w:tcPr>
            <w:tcW w:w="516" w:type="dxa"/>
          </w:tcPr>
          <w:p w14:paraId="63154D80" w14:textId="77777777" w:rsidR="00AE0C50" w:rsidRPr="00D24EA3" w:rsidRDefault="00AE0C50" w:rsidP="007C43A7">
            <w:pPr>
              <w:spacing w:after="0" w:line="480" w:lineRule="auto"/>
              <w:jc w:val="left"/>
              <w:rPr>
                <w:lang w:val="en-US"/>
              </w:rPr>
            </w:pPr>
          </w:p>
        </w:tc>
        <w:tc>
          <w:tcPr>
            <w:tcW w:w="2800" w:type="dxa"/>
          </w:tcPr>
          <w:p w14:paraId="434B0A55" w14:textId="77777777" w:rsidR="00AE0C50" w:rsidRPr="00D24EA3" w:rsidRDefault="00AE0C50" w:rsidP="007C43A7">
            <w:pPr>
              <w:spacing w:after="0" w:line="480" w:lineRule="auto"/>
              <w:ind w:left="-56"/>
              <w:jc w:val="left"/>
            </w:pPr>
            <w:r w:rsidRPr="00D24EA3">
              <w:t>Uraian</w:t>
            </w:r>
          </w:p>
        </w:tc>
        <w:tc>
          <w:tcPr>
            <w:tcW w:w="284" w:type="dxa"/>
          </w:tcPr>
          <w:p w14:paraId="30D828C2" w14:textId="77777777" w:rsidR="00AE0C50" w:rsidRPr="00D24EA3" w:rsidRDefault="00AE0C50" w:rsidP="007C43A7">
            <w:pPr>
              <w:spacing w:after="0" w:line="480" w:lineRule="auto"/>
              <w:ind w:left="-56"/>
              <w:jc w:val="left"/>
            </w:pPr>
            <w:r w:rsidRPr="00D24EA3">
              <w:t>:</w:t>
            </w:r>
          </w:p>
        </w:tc>
        <w:tc>
          <w:tcPr>
            <w:tcW w:w="3613" w:type="dxa"/>
          </w:tcPr>
          <w:p w14:paraId="6FA0780F" w14:textId="1CF569A7" w:rsidR="00AE0C50" w:rsidRPr="00AE0C50" w:rsidRDefault="00AE0C50" w:rsidP="007C43A7">
            <w:pPr>
              <w:spacing w:after="0" w:line="480" w:lineRule="auto"/>
              <w:ind w:left="-56"/>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B168FC">
        <w:tc>
          <w:tcPr>
            <w:tcW w:w="516" w:type="dxa"/>
          </w:tcPr>
          <w:p w14:paraId="572F5493" w14:textId="77777777" w:rsidR="00AE0C50" w:rsidRDefault="00AE0C50" w:rsidP="007C43A7">
            <w:pPr>
              <w:spacing w:after="0" w:line="480" w:lineRule="auto"/>
              <w:jc w:val="left"/>
            </w:pPr>
            <w:r>
              <w:t>15.</w:t>
            </w:r>
          </w:p>
        </w:tc>
        <w:tc>
          <w:tcPr>
            <w:tcW w:w="2800" w:type="dxa"/>
          </w:tcPr>
          <w:p w14:paraId="4DCC683D" w14:textId="77777777" w:rsidR="00AE0C50" w:rsidRDefault="00AE0C50" w:rsidP="007C43A7">
            <w:pPr>
              <w:spacing w:after="0" w:line="480" w:lineRule="auto"/>
              <w:ind w:left="-56"/>
              <w:jc w:val="left"/>
            </w:pPr>
            <w:r>
              <w:t>Proses</w:t>
            </w:r>
          </w:p>
        </w:tc>
        <w:tc>
          <w:tcPr>
            <w:tcW w:w="284" w:type="dxa"/>
          </w:tcPr>
          <w:p w14:paraId="35C7C806" w14:textId="77777777" w:rsidR="00AE0C50" w:rsidRDefault="00AE0C50" w:rsidP="007C43A7">
            <w:pPr>
              <w:spacing w:after="0" w:line="480" w:lineRule="auto"/>
              <w:ind w:left="-56"/>
              <w:jc w:val="left"/>
            </w:pPr>
            <w:r>
              <w:t>:</w:t>
            </w:r>
          </w:p>
        </w:tc>
        <w:tc>
          <w:tcPr>
            <w:tcW w:w="3613" w:type="dxa"/>
          </w:tcPr>
          <w:p w14:paraId="4C515C2E" w14:textId="77777777" w:rsidR="00AE0C50" w:rsidRDefault="00AE0C50" w:rsidP="007C43A7">
            <w:pPr>
              <w:spacing w:after="0" w:line="480" w:lineRule="auto"/>
              <w:ind w:left="-56"/>
              <w:jc w:val="left"/>
            </w:pPr>
            <w:r>
              <w:t>4.4</w:t>
            </w:r>
          </w:p>
        </w:tc>
      </w:tr>
      <w:tr w:rsidR="00AE0C50" w:rsidRPr="00D24EA3" w14:paraId="55CC748B" w14:textId="77777777" w:rsidTr="00B168FC">
        <w:tc>
          <w:tcPr>
            <w:tcW w:w="516" w:type="dxa"/>
          </w:tcPr>
          <w:p w14:paraId="00D08F14" w14:textId="77777777" w:rsidR="00AE0C50" w:rsidRDefault="00AE0C50" w:rsidP="007C43A7">
            <w:pPr>
              <w:spacing w:after="0" w:line="480" w:lineRule="auto"/>
              <w:jc w:val="left"/>
            </w:pPr>
          </w:p>
        </w:tc>
        <w:tc>
          <w:tcPr>
            <w:tcW w:w="2800" w:type="dxa"/>
          </w:tcPr>
          <w:p w14:paraId="5C0DABA9" w14:textId="77777777" w:rsidR="00AE0C50" w:rsidRDefault="00AE0C50" w:rsidP="007C43A7">
            <w:pPr>
              <w:spacing w:after="0" w:line="480" w:lineRule="auto"/>
              <w:ind w:left="-56"/>
              <w:jc w:val="left"/>
            </w:pPr>
            <w:r>
              <w:t>Nama proses</w:t>
            </w:r>
          </w:p>
        </w:tc>
        <w:tc>
          <w:tcPr>
            <w:tcW w:w="284" w:type="dxa"/>
          </w:tcPr>
          <w:p w14:paraId="137F517C" w14:textId="77777777" w:rsidR="00AE0C50" w:rsidRDefault="00AE0C50" w:rsidP="007C43A7">
            <w:pPr>
              <w:spacing w:after="0" w:line="480" w:lineRule="auto"/>
              <w:ind w:left="-56"/>
              <w:jc w:val="left"/>
            </w:pPr>
            <w:r>
              <w:t>:</w:t>
            </w:r>
          </w:p>
        </w:tc>
        <w:tc>
          <w:tcPr>
            <w:tcW w:w="3613" w:type="dxa"/>
          </w:tcPr>
          <w:p w14:paraId="1665ADE2" w14:textId="77777777" w:rsidR="00AE0C50" w:rsidRPr="00790913" w:rsidRDefault="00AE0C50" w:rsidP="007C43A7">
            <w:pPr>
              <w:spacing w:after="0" w:line="480" w:lineRule="auto"/>
              <w:ind w:left="-56"/>
              <w:jc w:val="left"/>
            </w:pPr>
            <w:r>
              <w:t>Ubah menu</w:t>
            </w:r>
          </w:p>
        </w:tc>
      </w:tr>
      <w:tr w:rsidR="00AE0C50" w:rsidRPr="00D24EA3" w14:paraId="0B981295" w14:textId="77777777" w:rsidTr="00B168FC">
        <w:tc>
          <w:tcPr>
            <w:tcW w:w="516" w:type="dxa"/>
          </w:tcPr>
          <w:p w14:paraId="1F9FD03D" w14:textId="77777777" w:rsidR="00AE0C50" w:rsidRDefault="00AE0C50" w:rsidP="007C43A7">
            <w:pPr>
              <w:spacing w:after="0" w:line="480" w:lineRule="auto"/>
              <w:jc w:val="left"/>
            </w:pPr>
          </w:p>
        </w:tc>
        <w:tc>
          <w:tcPr>
            <w:tcW w:w="2800" w:type="dxa"/>
          </w:tcPr>
          <w:p w14:paraId="51048289" w14:textId="77777777" w:rsidR="00AE0C50" w:rsidRDefault="00AE0C50" w:rsidP="007C43A7">
            <w:pPr>
              <w:spacing w:after="0" w:line="480" w:lineRule="auto"/>
              <w:ind w:left="-56"/>
              <w:jc w:val="left"/>
            </w:pPr>
            <w:r>
              <w:t>Masukan</w:t>
            </w:r>
          </w:p>
        </w:tc>
        <w:tc>
          <w:tcPr>
            <w:tcW w:w="284" w:type="dxa"/>
          </w:tcPr>
          <w:p w14:paraId="35109B76" w14:textId="77777777" w:rsidR="00AE0C50" w:rsidRDefault="00AE0C50" w:rsidP="007C43A7">
            <w:pPr>
              <w:spacing w:after="0" w:line="480" w:lineRule="auto"/>
              <w:ind w:left="-56"/>
              <w:jc w:val="left"/>
            </w:pPr>
            <w:r>
              <w:t>:</w:t>
            </w:r>
          </w:p>
        </w:tc>
        <w:tc>
          <w:tcPr>
            <w:tcW w:w="3613" w:type="dxa"/>
          </w:tcPr>
          <w:p w14:paraId="5928C19A" w14:textId="77777777" w:rsidR="00AE0C50" w:rsidRPr="00790913" w:rsidRDefault="00AE0C50" w:rsidP="007C43A7">
            <w:pPr>
              <w:spacing w:after="0" w:line="480" w:lineRule="auto"/>
              <w:ind w:left="-56"/>
              <w:jc w:val="left"/>
              <w:rPr>
                <w:i/>
              </w:rPr>
            </w:pPr>
            <w:r>
              <w:t>Menu yang diubah</w:t>
            </w:r>
          </w:p>
        </w:tc>
      </w:tr>
      <w:tr w:rsidR="00AE0C50" w:rsidRPr="00D24EA3" w14:paraId="0832BB6F" w14:textId="77777777" w:rsidTr="00B168FC">
        <w:tc>
          <w:tcPr>
            <w:tcW w:w="516" w:type="dxa"/>
          </w:tcPr>
          <w:p w14:paraId="640D853D" w14:textId="77777777" w:rsidR="00AE0C50" w:rsidRDefault="00AE0C50" w:rsidP="007C43A7">
            <w:pPr>
              <w:spacing w:after="0" w:line="480" w:lineRule="auto"/>
              <w:jc w:val="left"/>
            </w:pPr>
          </w:p>
        </w:tc>
        <w:tc>
          <w:tcPr>
            <w:tcW w:w="2800" w:type="dxa"/>
          </w:tcPr>
          <w:p w14:paraId="75BD6E51" w14:textId="77777777" w:rsidR="00AE0C50" w:rsidRDefault="00AE0C50" w:rsidP="007C43A7">
            <w:pPr>
              <w:spacing w:after="0" w:line="480" w:lineRule="auto"/>
              <w:ind w:left="-56"/>
              <w:jc w:val="left"/>
            </w:pPr>
            <w:r>
              <w:t>Keluaran</w:t>
            </w:r>
          </w:p>
        </w:tc>
        <w:tc>
          <w:tcPr>
            <w:tcW w:w="284" w:type="dxa"/>
          </w:tcPr>
          <w:p w14:paraId="7F3E0E9C" w14:textId="77777777" w:rsidR="00AE0C50" w:rsidRDefault="00AE0C50" w:rsidP="007C43A7">
            <w:pPr>
              <w:spacing w:after="0" w:line="480" w:lineRule="auto"/>
              <w:ind w:left="-56"/>
              <w:jc w:val="left"/>
            </w:pPr>
            <w:r>
              <w:t>:</w:t>
            </w:r>
          </w:p>
        </w:tc>
        <w:tc>
          <w:tcPr>
            <w:tcW w:w="3613" w:type="dxa"/>
          </w:tcPr>
          <w:p w14:paraId="0AC37A2D" w14:textId="77777777" w:rsidR="00AE0C50" w:rsidRPr="00AE0C50" w:rsidRDefault="00AE0C50" w:rsidP="007C43A7">
            <w:pPr>
              <w:spacing w:after="0" w:line="480" w:lineRule="auto"/>
              <w:ind w:left="-56"/>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B168FC">
        <w:tc>
          <w:tcPr>
            <w:tcW w:w="516" w:type="dxa"/>
          </w:tcPr>
          <w:p w14:paraId="1D4D55D0" w14:textId="77777777" w:rsidR="00AE0C50" w:rsidRPr="00D24EA3" w:rsidRDefault="00AE0C50" w:rsidP="007C43A7">
            <w:pPr>
              <w:spacing w:after="0" w:line="480" w:lineRule="auto"/>
              <w:jc w:val="left"/>
              <w:rPr>
                <w:lang w:val="en-US"/>
              </w:rPr>
            </w:pPr>
          </w:p>
        </w:tc>
        <w:tc>
          <w:tcPr>
            <w:tcW w:w="2800" w:type="dxa"/>
          </w:tcPr>
          <w:p w14:paraId="3AE1C0CA" w14:textId="77777777" w:rsidR="00AE0C50" w:rsidRPr="00D24EA3" w:rsidRDefault="00AE0C50" w:rsidP="007C43A7">
            <w:pPr>
              <w:spacing w:after="0" w:line="480" w:lineRule="auto"/>
              <w:ind w:left="-56"/>
              <w:jc w:val="left"/>
            </w:pPr>
            <w:r w:rsidRPr="00D24EA3">
              <w:t>Uraian</w:t>
            </w:r>
          </w:p>
        </w:tc>
        <w:tc>
          <w:tcPr>
            <w:tcW w:w="284" w:type="dxa"/>
          </w:tcPr>
          <w:p w14:paraId="01ADD004" w14:textId="77777777" w:rsidR="00AE0C50" w:rsidRPr="00D24EA3" w:rsidRDefault="00AE0C50" w:rsidP="007C43A7">
            <w:pPr>
              <w:spacing w:after="0" w:line="480" w:lineRule="auto"/>
              <w:ind w:left="-56"/>
              <w:jc w:val="left"/>
            </w:pPr>
            <w:r w:rsidRPr="00D24EA3">
              <w:t>:</w:t>
            </w:r>
          </w:p>
        </w:tc>
        <w:tc>
          <w:tcPr>
            <w:tcW w:w="3613" w:type="dxa"/>
          </w:tcPr>
          <w:p w14:paraId="0411D9A3" w14:textId="518A2E8B" w:rsidR="00AE0C50" w:rsidRPr="0066385F" w:rsidRDefault="00AE0C50" w:rsidP="007C43A7">
            <w:pPr>
              <w:spacing w:after="0" w:line="480" w:lineRule="auto"/>
              <w:ind w:left="-56"/>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47459280" w:rsidR="001270FD" w:rsidRDefault="001270FD" w:rsidP="00F871B9">
      <w:pPr>
        <w:keepNext/>
        <w:numPr>
          <w:ilvl w:val="0"/>
          <w:numId w:val="31"/>
        </w:numPr>
        <w:spacing w:after="0" w:line="480" w:lineRule="auto"/>
        <w:ind w:left="426" w:hanging="357"/>
        <w:contextualSpacing/>
        <w:jc w:val="left"/>
        <w:outlineLvl w:val="1"/>
        <w:rPr>
          <w:b/>
        </w:rPr>
      </w:pPr>
      <w:bookmarkStart w:id="154" w:name="_Toc11916510"/>
      <w:bookmarkStart w:id="155" w:name="_Toc12190387"/>
      <w:r>
        <w:rPr>
          <w:b/>
        </w:rPr>
        <w:lastRenderedPageBreak/>
        <w:t>Bagan Terstruktur Sistem yang Diusulkan</w:t>
      </w:r>
      <w:bookmarkEnd w:id="154"/>
      <w:bookmarkEnd w:id="155"/>
    </w:p>
    <w:p w14:paraId="119ECF9D" w14:textId="292420AD" w:rsidR="00D60E67" w:rsidRDefault="00083762" w:rsidP="00B168FC">
      <w:pPr>
        <w:keepNext/>
        <w:spacing w:after="0" w:line="240" w:lineRule="auto"/>
        <w:ind w:left="426"/>
      </w:pPr>
      <w:r>
        <w:object w:dxaOrig="8130" w:dyaOrig="4111" w14:anchorId="7811C80B">
          <v:shape id="_x0000_i1033" type="#_x0000_t75" style="width:396.75pt;height:200.25pt" o:ole="">
            <v:imagedata r:id="rId32" o:title=""/>
          </v:shape>
          <o:OLEObject Type="Embed" ProgID="Visio.Drawing.15" ShapeID="_x0000_i1033" DrawAspect="Content" ObjectID="_1622804669" r:id="rId33"/>
        </w:object>
      </w:r>
    </w:p>
    <w:p w14:paraId="5C90043F" w14:textId="190DFDFA" w:rsidR="007C43A7" w:rsidRPr="007C43A7" w:rsidRDefault="007C43A7" w:rsidP="007C43A7">
      <w:pPr>
        <w:pStyle w:val="Keterangan"/>
        <w:spacing w:after="0"/>
        <w:ind w:left="426"/>
        <w:jc w:val="center"/>
        <w:rPr>
          <w:i w:val="0"/>
          <w:color w:val="000000" w:themeColor="text1"/>
          <w:sz w:val="22"/>
        </w:rPr>
      </w:pPr>
      <w:bookmarkStart w:id="156" w:name="_Toc12190285"/>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2</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ampilkan Katalog</w:t>
      </w:r>
      <w:bookmarkEnd w:id="156"/>
    </w:p>
    <w:p w14:paraId="162B72D3" w14:textId="5BE7896D" w:rsidR="00C95451" w:rsidRPr="00C05BE3" w:rsidRDefault="00C95451" w:rsidP="00B168FC">
      <w:pPr>
        <w:spacing w:after="0" w:line="480" w:lineRule="auto"/>
        <w:ind w:left="426"/>
        <w:jc w:val="center"/>
        <w:rPr>
          <w:sz w:val="20"/>
        </w:rPr>
      </w:pPr>
      <w:r>
        <w:rPr>
          <w:sz w:val="20"/>
        </w:rPr>
        <w:t>Sumber : Dokumen Pribadi</w:t>
      </w:r>
    </w:p>
    <w:p w14:paraId="611501F8" w14:textId="3EB5EA99" w:rsidR="00291D06" w:rsidRDefault="003641B7" w:rsidP="00B168FC">
      <w:pPr>
        <w:spacing w:after="0" w:line="240" w:lineRule="auto"/>
        <w:ind w:left="426"/>
      </w:pPr>
      <w:r>
        <w:object w:dxaOrig="8761" w:dyaOrig="4111" w14:anchorId="3C4B4748">
          <v:shape id="_x0000_i1034" type="#_x0000_t75" style="width:396.75pt;height:186pt" o:ole="">
            <v:imagedata r:id="rId34" o:title=""/>
          </v:shape>
          <o:OLEObject Type="Embed" ProgID="Visio.Drawing.15" ShapeID="_x0000_i1034" DrawAspect="Content" ObjectID="_1622804670" r:id="rId35"/>
        </w:object>
      </w:r>
    </w:p>
    <w:p w14:paraId="14D8C31D" w14:textId="15B2B082" w:rsidR="007C43A7" w:rsidRPr="007C43A7" w:rsidRDefault="007C43A7" w:rsidP="007C43A7">
      <w:pPr>
        <w:pStyle w:val="Keterangan"/>
        <w:spacing w:after="0"/>
        <w:ind w:left="425"/>
        <w:jc w:val="center"/>
        <w:rPr>
          <w:i w:val="0"/>
          <w:color w:val="000000" w:themeColor="text1"/>
          <w:sz w:val="22"/>
        </w:rPr>
      </w:pPr>
      <w:bookmarkStart w:id="157" w:name="_Toc12190286"/>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3</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girim Pesanan</w:t>
      </w:r>
      <w:bookmarkEnd w:id="157"/>
    </w:p>
    <w:p w14:paraId="32A5E035" w14:textId="14AB90A5" w:rsidR="00C95451" w:rsidRPr="00C95451" w:rsidRDefault="00C95451" w:rsidP="00B168FC">
      <w:pPr>
        <w:spacing w:after="0" w:line="480" w:lineRule="auto"/>
        <w:ind w:left="426"/>
        <w:jc w:val="center"/>
        <w:rPr>
          <w:sz w:val="20"/>
        </w:rPr>
      </w:pPr>
      <w:r>
        <w:rPr>
          <w:sz w:val="20"/>
        </w:rPr>
        <w:t>Sumber : Dokumen Pribadi</w:t>
      </w:r>
    </w:p>
    <w:p w14:paraId="67FC2976" w14:textId="0BE7C8A2" w:rsidR="00C05BE3" w:rsidRDefault="00002A0D" w:rsidP="00B168FC">
      <w:pPr>
        <w:spacing w:after="0" w:line="240" w:lineRule="auto"/>
        <w:ind w:left="426"/>
      </w:pPr>
      <w:r>
        <w:object w:dxaOrig="8761" w:dyaOrig="4111" w14:anchorId="773CFE30">
          <v:shape id="_x0000_i1035" type="#_x0000_t75" style="width:396.75pt;height:186pt" o:ole="">
            <v:imagedata r:id="rId36" o:title=""/>
          </v:shape>
          <o:OLEObject Type="Embed" ProgID="Visio.Drawing.15" ShapeID="_x0000_i1035" DrawAspect="Content" ObjectID="_1622804671" r:id="rId37"/>
        </w:object>
      </w:r>
    </w:p>
    <w:p w14:paraId="42B2E9D9" w14:textId="78884991" w:rsidR="007C43A7" w:rsidRPr="007C43A7" w:rsidRDefault="007C43A7" w:rsidP="007C43A7">
      <w:pPr>
        <w:pStyle w:val="Keterangan"/>
        <w:spacing w:after="0"/>
        <w:ind w:left="426"/>
        <w:jc w:val="center"/>
        <w:rPr>
          <w:i w:val="0"/>
          <w:color w:val="000000" w:themeColor="text1"/>
          <w:sz w:val="22"/>
        </w:rPr>
      </w:pPr>
      <w:bookmarkStart w:id="158" w:name="_Toc12190287"/>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4</w:t>
      </w:r>
      <w:r w:rsidR="0035622D">
        <w:rPr>
          <w:i w:val="0"/>
          <w:color w:val="000000" w:themeColor="text1"/>
          <w:sz w:val="20"/>
        </w:rPr>
        <w:fldChar w:fldCharType="end"/>
      </w:r>
      <w:r>
        <w:rPr>
          <w:i w:val="0"/>
          <w:color w:val="000000" w:themeColor="text1"/>
          <w:sz w:val="20"/>
        </w:rPr>
        <w:br/>
      </w:r>
      <w:r w:rsidRPr="007C43A7">
        <w:rPr>
          <w:i w:val="0"/>
          <w:color w:val="000000" w:themeColor="text1"/>
          <w:sz w:val="20"/>
        </w:rPr>
        <w:t>Bagan Terstruktur Menerima Konfirmasi Pesanan</w:t>
      </w:r>
      <w:bookmarkEnd w:id="158"/>
    </w:p>
    <w:p w14:paraId="58FF9856" w14:textId="516FA251" w:rsidR="005E0E88" w:rsidRDefault="005E0E88" w:rsidP="00B168FC">
      <w:pPr>
        <w:spacing w:after="0" w:line="480" w:lineRule="auto"/>
        <w:ind w:left="426"/>
        <w:jc w:val="center"/>
        <w:rPr>
          <w:sz w:val="20"/>
        </w:rPr>
      </w:pPr>
      <w:r>
        <w:rPr>
          <w:sz w:val="20"/>
        </w:rPr>
        <w:t>Sumber : Dokumen Pribadi</w:t>
      </w:r>
    </w:p>
    <w:p w14:paraId="389668E9" w14:textId="51FA916F" w:rsidR="003570D5" w:rsidRDefault="003570D5" w:rsidP="00974044">
      <w:pPr>
        <w:spacing w:after="0" w:line="240" w:lineRule="auto"/>
        <w:ind w:left="426"/>
      </w:pPr>
      <w:r>
        <w:object w:dxaOrig="8761" w:dyaOrig="4111" w14:anchorId="1DA7DE38">
          <v:shape id="_x0000_i1036" type="#_x0000_t75" style="width:396.75pt;height:186pt" o:ole="">
            <v:imagedata r:id="rId38" o:title=""/>
          </v:shape>
          <o:OLEObject Type="Embed" ProgID="Visio.Drawing.15" ShapeID="_x0000_i1036" DrawAspect="Content" ObjectID="_1622804672" r:id="rId39"/>
        </w:object>
      </w:r>
    </w:p>
    <w:p w14:paraId="4018E4B4" w14:textId="41A74558" w:rsidR="007C43A7" w:rsidRPr="007C43A7" w:rsidRDefault="007C43A7" w:rsidP="007C43A7">
      <w:pPr>
        <w:pStyle w:val="Keterangan"/>
        <w:spacing w:after="0"/>
        <w:ind w:left="426"/>
        <w:jc w:val="center"/>
        <w:rPr>
          <w:i w:val="0"/>
          <w:color w:val="000000" w:themeColor="text1"/>
          <w:sz w:val="22"/>
        </w:rPr>
      </w:pPr>
      <w:bookmarkStart w:id="159" w:name="_Toc12190288"/>
      <w:r w:rsidRPr="007C43A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5</w:t>
      </w:r>
      <w:r w:rsidR="0035622D">
        <w:rPr>
          <w:i w:val="0"/>
          <w:color w:val="000000" w:themeColor="text1"/>
          <w:sz w:val="20"/>
        </w:rPr>
        <w:fldChar w:fldCharType="end"/>
      </w:r>
      <w:r w:rsidRPr="007C43A7">
        <w:rPr>
          <w:i w:val="0"/>
          <w:color w:val="000000" w:themeColor="text1"/>
          <w:sz w:val="20"/>
        </w:rPr>
        <w:br/>
        <w:t xml:space="preserve">Bagan Terstruktur </w:t>
      </w:r>
      <w:r w:rsidRPr="007C43A7">
        <w:rPr>
          <w:color w:val="000000" w:themeColor="text1"/>
          <w:sz w:val="20"/>
          <w:lang w:val="en-US"/>
        </w:rPr>
        <w:t>Request</w:t>
      </w:r>
      <w:r w:rsidRPr="007C43A7">
        <w:rPr>
          <w:i w:val="0"/>
          <w:color w:val="000000" w:themeColor="text1"/>
          <w:sz w:val="20"/>
        </w:rPr>
        <w:t xml:space="preserve"> Pembayaran</w:t>
      </w:r>
      <w:bookmarkEnd w:id="159"/>
    </w:p>
    <w:p w14:paraId="31463DB4" w14:textId="3E3987BB" w:rsidR="003570D5" w:rsidRDefault="003570D5" w:rsidP="00B168FC">
      <w:pPr>
        <w:spacing w:after="0" w:line="480" w:lineRule="auto"/>
        <w:ind w:left="426"/>
        <w:jc w:val="center"/>
        <w:rPr>
          <w:sz w:val="20"/>
        </w:rPr>
      </w:pPr>
      <w:r>
        <w:rPr>
          <w:sz w:val="20"/>
        </w:rPr>
        <w:t>Sumber : Dokumen Pribadi</w:t>
      </w:r>
    </w:p>
    <w:p w14:paraId="14AA3501" w14:textId="2AB8C6FB" w:rsidR="003570D5" w:rsidRDefault="003570D5" w:rsidP="00974044">
      <w:pPr>
        <w:spacing w:after="0" w:line="240" w:lineRule="auto"/>
        <w:ind w:left="426"/>
      </w:pPr>
      <w:r>
        <w:object w:dxaOrig="8761" w:dyaOrig="4111" w14:anchorId="61F2F949">
          <v:shape id="_x0000_i1037" type="#_x0000_t75" style="width:396.75pt;height:186pt" o:ole="">
            <v:imagedata r:id="rId40" o:title=""/>
          </v:shape>
          <o:OLEObject Type="Embed" ProgID="Visio.Drawing.15" ShapeID="_x0000_i1037" DrawAspect="Content" ObjectID="_1622804673" r:id="rId41"/>
        </w:object>
      </w:r>
    </w:p>
    <w:p w14:paraId="540670B0" w14:textId="56303583" w:rsidR="004F7205" w:rsidRPr="004F7205" w:rsidRDefault="004F7205" w:rsidP="004F7205">
      <w:pPr>
        <w:pStyle w:val="Keterangan"/>
        <w:spacing w:after="0"/>
        <w:ind w:left="425"/>
        <w:jc w:val="center"/>
        <w:rPr>
          <w:i w:val="0"/>
          <w:color w:val="000000" w:themeColor="text1"/>
          <w:sz w:val="22"/>
        </w:rPr>
      </w:pPr>
      <w:bookmarkStart w:id="160" w:name="_Toc12190289"/>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6</w:t>
      </w:r>
      <w:r w:rsidR="0035622D">
        <w:rPr>
          <w:i w:val="0"/>
          <w:color w:val="000000" w:themeColor="text1"/>
          <w:sz w:val="20"/>
        </w:rPr>
        <w:fldChar w:fldCharType="end"/>
      </w:r>
      <w:r>
        <w:rPr>
          <w:i w:val="0"/>
          <w:color w:val="000000" w:themeColor="text1"/>
          <w:sz w:val="20"/>
        </w:rPr>
        <w:br/>
      </w:r>
      <w:r w:rsidRPr="004F7205">
        <w:rPr>
          <w:i w:val="0"/>
          <w:color w:val="000000" w:themeColor="text1"/>
          <w:sz w:val="20"/>
        </w:rPr>
        <w:t xml:space="preserve">Bagan Terstruktur Mencetak </w:t>
      </w:r>
      <w:r w:rsidRPr="004F7205">
        <w:rPr>
          <w:color w:val="000000" w:themeColor="text1"/>
          <w:sz w:val="20"/>
        </w:rPr>
        <w:t>Bill</w:t>
      </w:r>
      <w:bookmarkEnd w:id="160"/>
    </w:p>
    <w:p w14:paraId="22A605D8" w14:textId="5A323ACB" w:rsidR="003570D5" w:rsidRDefault="003570D5" w:rsidP="00B168FC">
      <w:pPr>
        <w:spacing w:after="0" w:line="480" w:lineRule="auto"/>
        <w:ind w:left="426"/>
        <w:jc w:val="center"/>
        <w:rPr>
          <w:sz w:val="20"/>
        </w:rPr>
      </w:pPr>
      <w:r>
        <w:rPr>
          <w:sz w:val="20"/>
        </w:rPr>
        <w:t>Sumber : Dokumen Pribadi</w:t>
      </w:r>
    </w:p>
    <w:p w14:paraId="0DB647E1" w14:textId="1A029FA1" w:rsidR="003570D5" w:rsidRDefault="0044064E" w:rsidP="00974044">
      <w:pPr>
        <w:spacing w:after="0" w:line="240" w:lineRule="auto"/>
        <w:ind w:left="426"/>
      </w:pPr>
      <w:r>
        <w:object w:dxaOrig="8761" w:dyaOrig="4111" w14:anchorId="35A88558">
          <v:shape id="_x0000_i1038" type="#_x0000_t75" style="width:396.75pt;height:186pt" o:ole="">
            <v:imagedata r:id="rId42" o:title=""/>
          </v:shape>
          <o:OLEObject Type="Embed" ProgID="Visio.Drawing.15" ShapeID="_x0000_i1038" DrawAspect="Content" ObjectID="_1622804674" r:id="rId43"/>
        </w:object>
      </w:r>
    </w:p>
    <w:p w14:paraId="79AF60A4" w14:textId="580F65E9" w:rsidR="004F7205" w:rsidRPr="004F7205" w:rsidRDefault="004F7205" w:rsidP="004F7205">
      <w:pPr>
        <w:pStyle w:val="Keterangan"/>
        <w:spacing w:after="0"/>
        <w:ind w:left="425"/>
        <w:jc w:val="center"/>
        <w:rPr>
          <w:i w:val="0"/>
          <w:color w:val="000000" w:themeColor="text1"/>
          <w:sz w:val="22"/>
        </w:rPr>
      </w:pPr>
      <w:bookmarkStart w:id="161" w:name="_Toc12190290"/>
      <w:r w:rsidRPr="004F720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7</w:t>
      </w:r>
      <w:r w:rsidR="0035622D">
        <w:rPr>
          <w:i w:val="0"/>
          <w:color w:val="000000" w:themeColor="text1"/>
          <w:sz w:val="20"/>
        </w:rPr>
        <w:fldChar w:fldCharType="end"/>
      </w:r>
      <w:r>
        <w:rPr>
          <w:i w:val="0"/>
          <w:color w:val="000000" w:themeColor="text1"/>
          <w:sz w:val="20"/>
        </w:rPr>
        <w:br/>
      </w:r>
      <w:r w:rsidRPr="004F7205">
        <w:rPr>
          <w:i w:val="0"/>
          <w:color w:val="000000" w:themeColor="text1"/>
          <w:sz w:val="20"/>
        </w:rPr>
        <w:t>Bagan Terstruktur Melakukan Pembayaran</w:t>
      </w:r>
      <w:bookmarkEnd w:id="161"/>
    </w:p>
    <w:p w14:paraId="67DCBAD6" w14:textId="414470FD" w:rsidR="0044064E" w:rsidRDefault="0044064E" w:rsidP="00B168FC">
      <w:pPr>
        <w:spacing w:after="0" w:line="480" w:lineRule="auto"/>
        <w:ind w:left="426"/>
        <w:jc w:val="center"/>
        <w:rPr>
          <w:sz w:val="20"/>
        </w:rPr>
      </w:pPr>
      <w:r>
        <w:rPr>
          <w:sz w:val="20"/>
        </w:rPr>
        <w:t>Sumber : Dokumen Pribadi</w:t>
      </w:r>
    </w:p>
    <w:p w14:paraId="71B2B22A" w14:textId="08527E30" w:rsidR="0044064E" w:rsidRDefault="0044064E" w:rsidP="00974044">
      <w:pPr>
        <w:spacing w:after="0" w:line="240" w:lineRule="auto"/>
        <w:ind w:left="426"/>
      </w:pPr>
      <w:r>
        <w:object w:dxaOrig="8761" w:dyaOrig="4111" w14:anchorId="0D6310EA">
          <v:shape id="_x0000_i1039" type="#_x0000_t75" style="width:396.75pt;height:186pt" o:ole="">
            <v:imagedata r:id="rId44" o:title=""/>
          </v:shape>
          <o:OLEObject Type="Embed" ProgID="Visio.Drawing.15" ShapeID="_x0000_i1039" DrawAspect="Content" ObjectID="_1622804675" r:id="rId45"/>
        </w:object>
      </w:r>
    </w:p>
    <w:p w14:paraId="28A4E567" w14:textId="13943A9E" w:rsidR="00583432" w:rsidRPr="00583432" w:rsidRDefault="00583432" w:rsidP="00583432">
      <w:pPr>
        <w:pStyle w:val="Keterangan"/>
        <w:spacing w:after="0"/>
        <w:ind w:left="425"/>
        <w:jc w:val="center"/>
        <w:rPr>
          <w:i w:val="0"/>
          <w:color w:val="000000" w:themeColor="text1"/>
          <w:sz w:val="22"/>
        </w:rPr>
      </w:pPr>
      <w:bookmarkStart w:id="162" w:name="_Toc12190291"/>
      <w:r w:rsidRPr="0058343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8</w:t>
      </w:r>
      <w:r w:rsidR="0035622D">
        <w:rPr>
          <w:i w:val="0"/>
          <w:color w:val="000000" w:themeColor="text1"/>
          <w:sz w:val="20"/>
        </w:rPr>
        <w:fldChar w:fldCharType="end"/>
      </w:r>
      <w:r>
        <w:rPr>
          <w:i w:val="0"/>
          <w:color w:val="000000" w:themeColor="text1"/>
          <w:sz w:val="20"/>
        </w:rPr>
        <w:br/>
      </w:r>
      <w:r w:rsidRPr="00583432">
        <w:rPr>
          <w:i w:val="0"/>
          <w:color w:val="000000" w:themeColor="text1"/>
          <w:sz w:val="20"/>
        </w:rPr>
        <w:t>Bagan Terstruktur Menyimpan Transaksi</w:t>
      </w:r>
      <w:bookmarkEnd w:id="162"/>
    </w:p>
    <w:p w14:paraId="5547F5AC" w14:textId="482E05E4" w:rsidR="0044064E" w:rsidRDefault="0044064E" w:rsidP="00B168FC">
      <w:pPr>
        <w:spacing w:after="0" w:line="480" w:lineRule="auto"/>
        <w:ind w:left="426"/>
        <w:jc w:val="center"/>
        <w:rPr>
          <w:sz w:val="20"/>
        </w:rPr>
      </w:pPr>
      <w:r>
        <w:rPr>
          <w:sz w:val="20"/>
        </w:rPr>
        <w:t>Sumber : Dokumen Pribadi</w:t>
      </w:r>
    </w:p>
    <w:p w14:paraId="5FBFA717" w14:textId="780831D5" w:rsidR="0044064E" w:rsidRDefault="0013553B" w:rsidP="00974044">
      <w:pPr>
        <w:spacing w:after="0" w:line="240" w:lineRule="auto"/>
        <w:ind w:left="426"/>
      </w:pPr>
      <w:r>
        <w:object w:dxaOrig="8130" w:dyaOrig="4111" w14:anchorId="777DC600">
          <v:shape id="_x0000_i1040" type="#_x0000_t75" style="width:396.75pt;height:200.25pt" o:ole="">
            <v:imagedata r:id="rId46" o:title=""/>
          </v:shape>
          <o:OLEObject Type="Embed" ProgID="Visio.Drawing.15" ShapeID="_x0000_i1040" DrawAspect="Content" ObjectID="_1622804676" r:id="rId47"/>
        </w:object>
      </w:r>
    </w:p>
    <w:p w14:paraId="3FA82A64" w14:textId="14B4021F" w:rsidR="005E30D5" w:rsidRPr="00B2207D" w:rsidRDefault="005E30D5" w:rsidP="00B2207D">
      <w:pPr>
        <w:pStyle w:val="Keterangan"/>
        <w:spacing w:after="0"/>
        <w:ind w:left="425"/>
        <w:jc w:val="center"/>
        <w:rPr>
          <w:i w:val="0"/>
          <w:color w:val="000000" w:themeColor="text1"/>
          <w:sz w:val="22"/>
        </w:rPr>
      </w:pPr>
      <w:bookmarkStart w:id="163" w:name="_Toc12190292"/>
      <w:r w:rsidRPr="00B2207D">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19</w:t>
      </w:r>
      <w:r w:rsidR="0035622D">
        <w:rPr>
          <w:i w:val="0"/>
          <w:color w:val="000000" w:themeColor="text1"/>
          <w:sz w:val="20"/>
        </w:rPr>
        <w:fldChar w:fldCharType="end"/>
      </w:r>
      <w:r w:rsidR="00B2207D">
        <w:rPr>
          <w:i w:val="0"/>
          <w:color w:val="000000" w:themeColor="text1"/>
          <w:sz w:val="20"/>
        </w:rPr>
        <w:br/>
      </w:r>
      <w:r w:rsidRPr="00B2207D">
        <w:rPr>
          <w:i w:val="0"/>
          <w:color w:val="000000" w:themeColor="text1"/>
          <w:sz w:val="20"/>
        </w:rPr>
        <w:t>Bagan Terstruktur Mencetak Laporan Pemesanan</w:t>
      </w:r>
      <w:bookmarkEnd w:id="163"/>
    </w:p>
    <w:p w14:paraId="33DF3AD5" w14:textId="51763A52" w:rsidR="0013553B" w:rsidRDefault="0013553B" w:rsidP="00B168FC">
      <w:pPr>
        <w:spacing w:after="0" w:line="480" w:lineRule="auto"/>
        <w:ind w:left="426"/>
        <w:jc w:val="center"/>
        <w:rPr>
          <w:sz w:val="20"/>
        </w:rPr>
      </w:pPr>
      <w:r>
        <w:rPr>
          <w:sz w:val="20"/>
        </w:rPr>
        <w:t>Sumber : Dokumen Pribadi</w:t>
      </w:r>
    </w:p>
    <w:p w14:paraId="6D6CA133" w14:textId="043E589A" w:rsidR="0013553B" w:rsidRDefault="007C04D3" w:rsidP="00974044">
      <w:pPr>
        <w:spacing w:after="0" w:line="240" w:lineRule="auto"/>
        <w:ind w:left="426"/>
      </w:pPr>
      <w:r>
        <w:object w:dxaOrig="8130" w:dyaOrig="4111" w14:anchorId="77C8703F">
          <v:shape id="_x0000_i1041" type="#_x0000_t75" style="width:396.75pt;height:200.25pt" o:ole="">
            <v:imagedata r:id="rId48" o:title=""/>
          </v:shape>
          <o:OLEObject Type="Embed" ProgID="Visio.Drawing.15" ShapeID="_x0000_i1041" DrawAspect="Content" ObjectID="_1622804677" r:id="rId49"/>
        </w:object>
      </w:r>
    </w:p>
    <w:p w14:paraId="1B314FF3" w14:textId="2FFF5AE7" w:rsidR="005108B3" w:rsidRPr="005108B3" w:rsidRDefault="005108B3" w:rsidP="005108B3">
      <w:pPr>
        <w:pStyle w:val="Keterangan"/>
        <w:spacing w:after="0"/>
        <w:ind w:left="425"/>
        <w:jc w:val="center"/>
        <w:rPr>
          <w:i w:val="0"/>
          <w:color w:val="000000" w:themeColor="text1"/>
          <w:sz w:val="22"/>
        </w:rPr>
      </w:pPr>
      <w:bookmarkStart w:id="164" w:name="_Toc12190293"/>
      <w:r w:rsidRPr="005108B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0</w:t>
      </w:r>
      <w:r w:rsidR="0035622D">
        <w:rPr>
          <w:i w:val="0"/>
          <w:color w:val="000000" w:themeColor="text1"/>
          <w:sz w:val="20"/>
        </w:rPr>
        <w:fldChar w:fldCharType="end"/>
      </w:r>
      <w:r>
        <w:rPr>
          <w:i w:val="0"/>
          <w:color w:val="000000" w:themeColor="text1"/>
          <w:sz w:val="20"/>
        </w:rPr>
        <w:br/>
      </w:r>
      <w:r w:rsidRPr="005108B3">
        <w:rPr>
          <w:i w:val="0"/>
          <w:color w:val="000000" w:themeColor="text1"/>
          <w:sz w:val="20"/>
        </w:rPr>
        <w:t>Bagan Terstruktur Mencetak Laporan Pemasukan</w:t>
      </w:r>
      <w:bookmarkEnd w:id="164"/>
    </w:p>
    <w:p w14:paraId="4C326255" w14:textId="4487721B" w:rsidR="007C04D3" w:rsidRDefault="007C04D3" w:rsidP="00B168FC">
      <w:pPr>
        <w:spacing w:after="0" w:line="480" w:lineRule="auto"/>
        <w:ind w:left="426"/>
        <w:jc w:val="center"/>
        <w:rPr>
          <w:sz w:val="20"/>
        </w:rPr>
      </w:pPr>
      <w:r>
        <w:rPr>
          <w:sz w:val="20"/>
        </w:rPr>
        <w:t>Sumber : Dokumen Pribadi</w:t>
      </w:r>
    </w:p>
    <w:p w14:paraId="66D9AFE9" w14:textId="1A2A787E" w:rsidR="007C04D3" w:rsidRDefault="000A0404" w:rsidP="00974044">
      <w:pPr>
        <w:spacing w:after="0" w:line="240" w:lineRule="auto"/>
        <w:ind w:left="426"/>
      </w:pPr>
      <w:r>
        <w:object w:dxaOrig="8130" w:dyaOrig="4111" w14:anchorId="28B10457">
          <v:shape id="_x0000_i1042" type="#_x0000_t75" style="width:396.75pt;height:200.25pt" o:ole="">
            <v:imagedata r:id="rId50" o:title=""/>
          </v:shape>
          <o:OLEObject Type="Embed" ProgID="Visio.Drawing.15" ShapeID="_x0000_i1042" DrawAspect="Content" ObjectID="_1622804678" r:id="rId51"/>
        </w:object>
      </w:r>
    </w:p>
    <w:p w14:paraId="49DB3F56" w14:textId="6E084746" w:rsidR="00974044" w:rsidRPr="00974044" w:rsidRDefault="00974044" w:rsidP="00974044">
      <w:pPr>
        <w:pStyle w:val="Keterangan"/>
        <w:spacing w:after="0"/>
        <w:ind w:left="425"/>
        <w:jc w:val="center"/>
        <w:rPr>
          <w:i w:val="0"/>
          <w:color w:val="000000" w:themeColor="text1"/>
          <w:sz w:val="22"/>
        </w:rPr>
      </w:pPr>
      <w:bookmarkStart w:id="165" w:name="_Toc12190294"/>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1</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Menu Favorit</w:t>
      </w:r>
      <w:bookmarkEnd w:id="165"/>
    </w:p>
    <w:p w14:paraId="3947BEBC" w14:textId="5EA70E44" w:rsidR="000A0404" w:rsidRDefault="000A0404" w:rsidP="00B168FC">
      <w:pPr>
        <w:spacing w:after="0" w:line="480" w:lineRule="auto"/>
        <w:ind w:left="426"/>
        <w:jc w:val="center"/>
        <w:rPr>
          <w:sz w:val="20"/>
        </w:rPr>
      </w:pPr>
      <w:r>
        <w:rPr>
          <w:sz w:val="20"/>
        </w:rPr>
        <w:t>Sumber : Dokumen Pribadi</w:t>
      </w:r>
    </w:p>
    <w:p w14:paraId="6A5D2E25" w14:textId="09434EF3" w:rsidR="000A0404" w:rsidRDefault="00A839CC" w:rsidP="00974044">
      <w:pPr>
        <w:spacing w:after="0" w:line="240" w:lineRule="auto"/>
        <w:ind w:left="426"/>
      </w:pPr>
      <w:r>
        <w:object w:dxaOrig="8130" w:dyaOrig="4111" w14:anchorId="10845EAD">
          <v:shape id="_x0000_i1043" type="#_x0000_t75" style="width:396.75pt;height:200.25pt" o:ole="">
            <v:imagedata r:id="rId52" o:title=""/>
          </v:shape>
          <o:OLEObject Type="Embed" ProgID="Visio.Drawing.15" ShapeID="_x0000_i1043" DrawAspect="Content" ObjectID="_1622804679" r:id="rId53"/>
        </w:object>
      </w:r>
    </w:p>
    <w:p w14:paraId="05F28E1E" w14:textId="591D07D4" w:rsidR="00974044" w:rsidRPr="00974044" w:rsidRDefault="00974044" w:rsidP="00974044">
      <w:pPr>
        <w:pStyle w:val="Keterangan"/>
        <w:spacing w:after="0"/>
        <w:ind w:left="425"/>
        <w:jc w:val="center"/>
        <w:rPr>
          <w:i w:val="0"/>
          <w:color w:val="000000" w:themeColor="text1"/>
          <w:sz w:val="22"/>
        </w:rPr>
      </w:pPr>
      <w:bookmarkStart w:id="166" w:name="_Toc12190295"/>
      <w:r w:rsidRPr="0097404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2</w:t>
      </w:r>
      <w:r w:rsidR="0035622D">
        <w:rPr>
          <w:i w:val="0"/>
          <w:color w:val="000000" w:themeColor="text1"/>
          <w:sz w:val="20"/>
        </w:rPr>
        <w:fldChar w:fldCharType="end"/>
      </w:r>
      <w:r>
        <w:rPr>
          <w:i w:val="0"/>
          <w:color w:val="000000" w:themeColor="text1"/>
          <w:sz w:val="20"/>
        </w:rPr>
        <w:br/>
      </w:r>
      <w:r w:rsidRPr="00974044">
        <w:rPr>
          <w:i w:val="0"/>
          <w:color w:val="000000" w:themeColor="text1"/>
          <w:sz w:val="20"/>
        </w:rPr>
        <w:t>Bagan Terstruktur Mencetak Laporan Kunjungan</w:t>
      </w:r>
      <w:bookmarkEnd w:id="166"/>
    </w:p>
    <w:p w14:paraId="662246DF" w14:textId="58D5322B" w:rsidR="00A839CC" w:rsidRDefault="00A839CC" w:rsidP="00B168FC">
      <w:pPr>
        <w:spacing w:after="0" w:line="480" w:lineRule="auto"/>
        <w:ind w:left="426"/>
        <w:jc w:val="center"/>
        <w:rPr>
          <w:sz w:val="20"/>
        </w:rPr>
      </w:pPr>
      <w:r>
        <w:rPr>
          <w:sz w:val="20"/>
        </w:rPr>
        <w:t>Sumber : Dokumen Pribadi</w:t>
      </w:r>
    </w:p>
    <w:p w14:paraId="7638758C" w14:textId="6FB73741" w:rsidR="00A839CC" w:rsidRDefault="00BA1029" w:rsidP="00BF1ED8">
      <w:pPr>
        <w:spacing w:after="0" w:line="240" w:lineRule="auto"/>
        <w:ind w:left="426"/>
      </w:pPr>
      <w:r>
        <w:object w:dxaOrig="8130" w:dyaOrig="4111" w14:anchorId="55E77939">
          <v:shape id="_x0000_i1044" type="#_x0000_t75" style="width:396.75pt;height:200.25pt" o:ole="">
            <v:imagedata r:id="rId54" o:title=""/>
          </v:shape>
          <o:OLEObject Type="Embed" ProgID="Visio.Drawing.15" ShapeID="_x0000_i1044" DrawAspect="Content" ObjectID="_1622804680" r:id="rId55"/>
        </w:object>
      </w:r>
    </w:p>
    <w:p w14:paraId="3535A750" w14:textId="20F8498B" w:rsidR="00BF1ED8" w:rsidRPr="00BF1ED8" w:rsidRDefault="00BF1ED8" w:rsidP="00BF1ED8">
      <w:pPr>
        <w:pStyle w:val="Keterangan"/>
        <w:spacing w:after="0"/>
        <w:ind w:left="425"/>
        <w:jc w:val="center"/>
        <w:rPr>
          <w:i w:val="0"/>
          <w:color w:val="000000" w:themeColor="text1"/>
          <w:sz w:val="22"/>
        </w:rPr>
      </w:pPr>
      <w:bookmarkStart w:id="167" w:name="_Toc12190296"/>
      <w:r w:rsidRPr="00BF1E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3</w:t>
      </w:r>
      <w:r w:rsidR="0035622D">
        <w:rPr>
          <w:i w:val="0"/>
          <w:color w:val="000000" w:themeColor="text1"/>
          <w:sz w:val="20"/>
        </w:rPr>
        <w:fldChar w:fldCharType="end"/>
      </w:r>
      <w:r>
        <w:rPr>
          <w:i w:val="0"/>
          <w:color w:val="000000" w:themeColor="text1"/>
          <w:sz w:val="20"/>
        </w:rPr>
        <w:br/>
      </w:r>
      <w:r w:rsidRPr="00BF1ED8">
        <w:rPr>
          <w:i w:val="0"/>
          <w:color w:val="000000" w:themeColor="text1"/>
          <w:sz w:val="20"/>
        </w:rPr>
        <w:t>Bagan Terstruktur Menampilkan Daftar Menu</w:t>
      </w:r>
      <w:bookmarkEnd w:id="167"/>
    </w:p>
    <w:p w14:paraId="45E8BFFF" w14:textId="0129A1ED" w:rsidR="00BA1029" w:rsidRDefault="00BA1029" w:rsidP="00B168FC">
      <w:pPr>
        <w:spacing w:after="0" w:line="480" w:lineRule="auto"/>
        <w:ind w:left="426"/>
        <w:jc w:val="center"/>
        <w:rPr>
          <w:sz w:val="20"/>
        </w:rPr>
      </w:pPr>
      <w:r>
        <w:rPr>
          <w:sz w:val="20"/>
        </w:rPr>
        <w:t>Sumber : Dokumen Pribadi</w:t>
      </w:r>
    </w:p>
    <w:p w14:paraId="62CFA8EE" w14:textId="588511D0" w:rsidR="00BA1029" w:rsidRDefault="0069771B" w:rsidP="009A7CE3">
      <w:pPr>
        <w:spacing w:after="0" w:line="240" w:lineRule="auto"/>
        <w:ind w:left="426"/>
      </w:pPr>
      <w:r>
        <w:object w:dxaOrig="8130" w:dyaOrig="4111" w14:anchorId="74ACEF85">
          <v:shape id="_x0000_i1045" type="#_x0000_t75" style="width:396.75pt;height:200.25pt" o:ole="">
            <v:imagedata r:id="rId56" o:title=""/>
          </v:shape>
          <o:OLEObject Type="Embed" ProgID="Visio.Drawing.15" ShapeID="_x0000_i1045" DrawAspect="Content" ObjectID="_1622804681" r:id="rId57"/>
        </w:object>
      </w:r>
    </w:p>
    <w:p w14:paraId="0C482C31" w14:textId="54467D64" w:rsidR="009A7CE3" w:rsidRPr="009A7CE3" w:rsidRDefault="009A7CE3" w:rsidP="009A7CE3">
      <w:pPr>
        <w:pStyle w:val="Keterangan"/>
        <w:spacing w:after="0"/>
        <w:ind w:left="425"/>
        <w:jc w:val="center"/>
        <w:rPr>
          <w:i w:val="0"/>
          <w:color w:val="000000" w:themeColor="text1"/>
          <w:sz w:val="22"/>
        </w:rPr>
      </w:pPr>
      <w:bookmarkStart w:id="168" w:name="_Toc12190297"/>
      <w:r w:rsidRPr="009A7CE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4</w:t>
      </w:r>
      <w:r w:rsidR="0035622D">
        <w:rPr>
          <w:i w:val="0"/>
          <w:color w:val="000000" w:themeColor="text1"/>
          <w:sz w:val="20"/>
        </w:rPr>
        <w:fldChar w:fldCharType="end"/>
      </w:r>
      <w:r>
        <w:rPr>
          <w:i w:val="0"/>
          <w:color w:val="000000" w:themeColor="text1"/>
          <w:sz w:val="20"/>
        </w:rPr>
        <w:br/>
      </w:r>
      <w:r w:rsidRPr="009A7CE3">
        <w:rPr>
          <w:i w:val="0"/>
          <w:color w:val="000000" w:themeColor="text1"/>
          <w:sz w:val="20"/>
        </w:rPr>
        <w:t>Bagan Terstruktur Tambah Menu</w:t>
      </w:r>
      <w:bookmarkEnd w:id="168"/>
    </w:p>
    <w:p w14:paraId="071BD8D7" w14:textId="140E8670" w:rsidR="0069771B" w:rsidRDefault="0069771B" w:rsidP="00B168FC">
      <w:pPr>
        <w:spacing w:after="0" w:line="480" w:lineRule="auto"/>
        <w:ind w:left="426"/>
        <w:jc w:val="center"/>
        <w:rPr>
          <w:sz w:val="20"/>
        </w:rPr>
      </w:pPr>
      <w:r>
        <w:rPr>
          <w:sz w:val="20"/>
        </w:rPr>
        <w:t>Sumber : Dokumen Pribadi</w:t>
      </w:r>
    </w:p>
    <w:p w14:paraId="04092BF6" w14:textId="0DD40D32" w:rsidR="0069771B" w:rsidRDefault="00A90C20" w:rsidP="00A960C7">
      <w:pPr>
        <w:spacing w:after="0" w:line="240" w:lineRule="auto"/>
        <w:ind w:left="426"/>
      </w:pPr>
      <w:r>
        <w:object w:dxaOrig="8130" w:dyaOrig="4111" w14:anchorId="19EF270E">
          <v:shape id="_x0000_i1046" type="#_x0000_t75" style="width:396.75pt;height:200.25pt" o:ole="">
            <v:imagedata r:id="rId58" o:title=""/>
          </v:shape>
          <o:OLEObject Type="Embed" ProgID="Visio.Drawing.15" ShapeID="_x0000_i1046" DrawAspect="Content" ObjectID="_1622804682" r:id="rId59"/>
        </w:object>
      </w:r>
    </w:p>
    <w:p w14:paraId="24B7F0FB" w14:textId="1930AEC9" w:rsidR="00A960C7" w:rsidRPr="00A960C7" w:rsidRDefault="00A960C7" w:rsidP="00A960C7">
      <w:pPr>
        <w:pStyle w:val="Keterangan"/>
        <w:spacing w:after="0"/>
        <w:ind w:left="425"/>
        <w:jc w:val="center"/>
        <w:rPr>
          <w:i w:val="0"/>
          <w:color w:val="000000" w:themeColor="text1"/>
          <w:sz w:val="22"/>
        </w:rPr>
      </w:pPr>
      <w:bookmarkStart w:id="169" w:name="_Toc12190298"/>
      <w:r w:rsidRPr="00A960C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5</w:t>
      </w:r>
      <w:r w:rsidR="0035622D">
        <w:rPr>
          <w:i w:val="0"/>
          <w:color w:val="000000" w:themeColor="text1"/>
          <w:sz w:val="20"/>
        </w:rPr>
        <w:fldChar w:fldCharType="end"/>
      </w:r>
      <w:r>
        <w:rPr>
          <w:i w:val="0"/>
          <w:color w:val="000000" w:themeColor="text1"/>
          <w:sz w:val="20"/>
        </w:rPr>
        <w:br/>
      </w:r>
      <w:r w:rsidRPr="00A960C7">
        <w:rPr>
          <w:i w:val="0"/>
          <w:color w:val="000000" w:themeColor="text1"/>
          <w:sz w:val="20"/>
        </w:rPr>
        <w:t>Bagan Terstruktur Hapus Menu</w:t>
      </w:r>
      <w:bookmarkEnd w:id="169"/>
    </w:p>
    <w:p w14:paraId="5B258016" w14:textId="4AE094C4" w:rsidR="00A90C20" w:rsidRDefault="00A90C20" w:rsidP="00B168FC">
      <w:pPr>
        <w:spacing w:after="0" w:line="480" w:lineRule="auto"/>
        <w:ind w:left="426"/>
        <w:jc w:val="center"/>
        <w:rPr>
          <w:sz w:val="20"/>
        </w:rPr>
      </w:pPr>
      <w:r>
        <w:rPr>
          <w:sz w:val="20"/>
        </w:rPr>
        <w:t>Sumber : Dokumen Pribadi</w:t>
      </w:r>
    </w:p>
    <w:p w14:paraId="1B0AE70C" w14:textId="7BC96564" w:rsidR="00A90C20" w:rsidRDefault="00A50F38" w:rsidP="009E51CE">
      <w:pPr>
        <w:spacing w:after="0" w:line="240" w:lineRule="auto"/>
        <w:ind w:left="426"/>
      </w:pPr>
      <w:r>
        <w:object w:dxaOrig="8130" w:dyaOrig="4111" w14:anchorId="1C699471">
          <v:shape id="_x0000_i1047" type="#_x0000_t75" style="width:396.75pt;height:200.25pt" o:ole="">
            <v:imagedata r:id="rId60" o:title=""/>
          </v:shape>
          <o:OLEObject Type="Embed" ProgID="Visio.Drawing.15" ShapeID="_x0000_i1047" DrawAspect="Content" ObjectID="_1622804683" r:id="rId61"/>
        </w:object>
      </w:r>
    </w:p>
    <w:p w14:paraId="14C5CB00" w14:textId="20D4D2FF" w:rsidR="009E51CE" w:rsidRPr="009E51CE" w:rsidRDefault="009E51CE" w:rsidP="009E51CE">
      <w:pPr>
        <w:pStyle w:val="Keterangan"/>
        <w:spacing w:after="0"/>
        <w:ind w:left="425"/>
        <w:jc w:val="center"/>
        <w:rPr>
          <w:i w:val="0"/>
          <w:color w:val="000000" w:themeColor="text1"/>
          <w:sz w:val="22"/>
        </w:rPr>
      </w:pPr>
      <w:bookmarkStart w:id="170" w:name="_Toc12190299"/>
      <w:r w:rsidRPr="009E51C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6</w:t>
      </w:r>
      <w:r w:rsidR="0035622D">
        <w:rPr>
          <w:i w:val="0"/>
          <w:color w:val="000000" w:themeColor="text1"/>
          <w:sz w:val="20"/>
        </w:rPr>
        <w:fldChar w:fldCharType="end"/>
      </w:r>
      <w:r>
        <w:rPr>
          <w:i w:val="0"/>
          <w:color w:val="000000" w:themeColor="text1"/>
          <w:sz w:val="20"/>
        </w:rPr>
        <w:br/>
      </w:r>
      <w:r w:rsidRPr="009E51CE">
        <w:rPr>
          <w:i w:val="0"/>
          <w:color w:val="000000" w:themeColor="text1"/>
          <w:sz w:val="20"/>
        </w:rPr>
        <w:t>Bagan Terstruktur Ubah Menu</w:t>
      </w:r>
      <w:bookmarkEnd w:id="170"/>
    </w:p>
    <w:p w14:paraId="78439BD8" w14:textId="0DA1D71A" w:rsidR="00A50F38" w:rsidRPr="00C05BE3" w:rsidRDefault="00A50F38" w:rsidP="00B168FC">
      <w:pPr>
        <w:spacing w:after="0" w:line="480" w:lineRule="auto"/>
        <w:ind w:left="426"/>
        <w:jc w:val="center"/>
        <w:rPr>
          <w:sz w:val="20"/>
        </w:rPr>
      </w:pPr>
      <w:r>
        <w:rPr>
          <w:sz w:val="20"/>
        </w:rPr>
        <w:t>Sumber : Dokumen Pribadi</w:t>
      </w:r>
    </w:p>
    <w:p w14:paraId="673CE18F" w14:textId="77777777" w:rsidR="001270FD" w:rsidRDefault="001270FD" w:rsidP="00F871B9">
      <w:pPr>
        <w:numPr>
          <w:ilvl w:val="0"/>
          <w:numId w:val="31"/>
        </w:numPr>
        <w:spacing w:after="0" w:line="480" w:lineRule="auto"/>
        <w:ind w:left="426" w:hanging="357"/>
        <w:jc w:val="left"/>
        <w:outlineLvl w:val="1"/>
        <w:rPr>
          <w:b/>
        </w:rPr>
      </w:pPr>
      <w:bookmarkStart w:id="171" w:name="_Toc11916511"/>
      <w:bookmarkStart w:id="172" w:name="_Toc12190388"/>
      <w:r>
        <w:rPr>
          <w:b/>
        </w:rPr>
        <w:t>Spesifikasi Modul yang Diusulkan</w:t>
      </w:r>
      <w:bookmarkEnd w:id="171"/>
      <w:bookmarkEnd w:id="172"/>
    </w:p>
    <w:p w14:paraId="25A60670" w14:textId="716F1172" w:rsidR="008247E5" w:rsidRDefault="008247E5" w:rsidP="00FF31C9">
      <w:pPr>
        <w:pStyle w:val="DaftarParagraf"/>
        <w:numPr>
          <w:ilvl w:val="0"/>
          <w:numId w:val="54"/>
        </w:numPr>
        <w:spacing w:after="0" w:line="480" w:lineRule="auto"/>
        <w:ind w:left="709" w:hanging="283"/>
        <w:jc w:val="left"/>
        <w:outlineLvl w:val="2"/>
      </w:pPr>
      <w:bookmarkStart w:id="173" w:name="_Toc11916512"/>
      <w:r>
        <w:t>Modul pemesanan</w:t>
      </w:r>
      <w:bookmarkEnd w:id="173"/>
    </w:p>
    <w:p w14:paraId="6D51C835" w14:textId="77777777" w:rsidR="00081E4D" w:rsidRDefault="00E51BB8" w:rsidP="00FF31C9">
      <w:pPr>
        <w:pStyle w:val="DaftarParagraf"/>
        <w:spacing w:after="0" w:line="480" w:lineRule="auto"/>
        <w:ind w:left="1134"/>
      </w:pPr>
      <w:r>
        <w:t>Tampilkan daftar menu</w:t>
      </w:r>
    </w:p>
    <w:p w14:paraId="757A8B11" w14:textId="77777777" w:rsidR="00E51BB8" w:rsidRDefault="00E51BB8" w:rsidP="00FF31C9">
      <w:pPr>
        <w:pStyle w:val="DaftarParagraf"/>
        <w:spacing w:after="0" w:line="480" w:lineRule="auto"/>
        <w:ind w:left="1134"/>
      </w:pPr>
      <w:r>
        <w:t>Ambil data menu yang dipilih</w:t>
      </w:r>
    </w:p>
    <w:p w14:paraId="79360814" w14:textId="77777777" w:rsidR="00E51BB8" w:rsidRDefault="00E51BB8" w:rsidP="00FF31C9">
      <w:pPr>
        <w:pStyle w:val="DaftarParagraf"/>
        <w:spacing w:after="0" w:line="480" w:lineRule="auto"/>
        <w:ind w:left="1134"/>
      </w:pPr>
      <w:r>
        <w:t>Ambil masukan jumlah dan level menu yang dipilih</w:t>
      </w:r>
    </w:p>
    <w:p w14:paraId="28E0DFAD" w14:textId="77777777" w:rsidR="00E51BB8" w:rsidRDefault="00E51BB8" w:rsidP="00FF31C9">
      <w:pPr>
        <w:pStyle w:val="DaftarParagraf"/>
        <w:spacing w:after="0" w:line="480" w:lineRule="auto"/>
        <w:ind w:left="1134"/>
      </w:pPr>
      <w:r>
        <w:t>Buat data pesanan dari menu yang dipilih, jumlah, dan level</w:t>
      </w:r>
    </w:p>
    <w:p w14:paraId="55F1C5CA" w14:textId="77777777" w:rsidR="00E51BB8" w:rsidRDefault="00E51BB8" w:rsidP="00FF31C9">
      <w:pPr>
        <w:pStyle w:val="DaftarParagraf"/>
        <w:spacing w:after="0" w:line="480" w:lineRule="auto"/>
        <w:ind w:left="1134"/>
        <w:rPr>
          <w:i/>
        </w:rPr>
      </w:pPr>
      <w:r>
        <w:t xml:space="preserve">Mengubah data pesanan menjadi format </w:t>
      </w:r>
      <w:r w:rsidRPr="00E51BB8">
        <w:rPr>
          <w:i/>
        </w:rPr>
        <w:t>JSON</w:t>
      </w:r>
    </w:p>
    <w:p w14:paraId="373DBD56" w14:textId="77777777" w:rsidR="00E51BB8" w:rsidRDefault="00E51BB8" w:rsidP="00FF31C9">
      <w:pPr>
        <w:pStyle w:val="DaftarParagraf"/>
        <w:spacing w:after="0" w:line="480" w:lineRule="auto"/>
        <w:ind w:left="1134"/>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FF31C9">
      <w:pPr>
        <w:pStyle w:val="DaftarParagraf"/>
        <w:spacing w:after="0" w:line="480" w:lineRule="auto"/>
        <w:ind w:left="1134"/>
      </w:pPr>
      <w:r>
        <w:t xml:space="preserve">Konfirmasi </w:t>
      </w:r>
      <w:r w:rsidR="00A60A85">
        <w:t>data pesanan</w:t>
      </w:r>
    </w:p>
    <w:p w14:paraId="3A07617F" w14:textId="77777777" w:rsidR="008247E5" w:rsidRPr="00A60A85" w:rsidRDefault="008247E5" w:rsidP="00FF31C9">
      <w:pPr>
        <w:pStyle w:val="DaftarParagraf"/>
        <w:numPr>
          <w:ilvl w:val="0"/>
          <w:numId w:val="54"/>
        </w:numPr>
        <w:spacing w:after="0" w:line="480" w:lineRule="auto"/>
        <w:ind w:left="709" w:hanging="283"/>
        <w:jc w:val="left"/>
        <w:outlineLvl w:val="2"/>
      </w:pPr>
      <w:bookmarkStart w:id="174" w:name="_Toc11916513"/>
      <w:r>
        <w:t xml:space="preserve">Modul </w:t>
      </w:r>
      <w:r w:rsidRPr="008247E5">
        <w:rPr>
          <w:i/>
          <w:lang w:val="en-US"/>
        </w:rPr>
        <w:t>request bill</w:t>
      </w:r>
      <w:bookmarkEnd w:id="174"/>
    </w:p>
    <w:p w14:paraId="48340833" w14:textId="77777777" w:rsidR="00A60A85" w:rsidRPr="009B0CB7" w:rsidRDefault="009B0CB7" w:rsidP="00FF31C9">
      <w:pPr>
        <w:pStyle w:val="DaftarParagraf"/>
        <w:spacing w:after="0" w:line="480" w:lineRule="auto"/>
        <w:ind w:left="1134"/>
      </w:pPr>
      <w:r>
        <w:t xml:space="preserve">Kirim </w:t>
      </w:r>
      <w:r w:rsidRPr="009B0CB7">
        <w:rPr>
          <w:i/>
          <w:lang w:val="en-US"/>
        </w:rPr>
        <w:t>request</w:t>
      </w:r>
      <w:r>
        <w:t xml:space="preserve"> ke </w:t>
      </w:r>
      <w:r w:rsidRPr="009B0CB7">
        <w:rPr>
          <w:i/>
        </w:rPr>
        <w:t>server</w:t>
      </w:r>
    </w:p>
    <w:p w14:paraId="0F2B55CF" w14:textId="77777777" w:rsidR="009B0CB7" w:rsidRDefault="009B0CB7" w:rsidP="00FF31C9">
      <w:pPr>
        <w:pStyle w:val="DaftarParagraf"/>
        <w:spacing w:after="0" w:line="480" w:lineRule="auto"/>
        <w:ind w:left="1134"/>
      </w:pPr>
      <w:r>
        <w:t>Buat transaksi berdasarkan nomor meja</w:t>
      </w:r>
    </w:p>
    <w:p w14:paraId="0C87B268" w14:textId="77777777" w:rsidR="009B0CB7" w:rsidRDefault="009B0CB7" w:rsidP="00FF31C9">
      <w:pPr>
        <w:pStyle w:val="DaftarParagraf"/>
        <w:spacing w:after="0" w:line="480" w:lineRule="auto"/>
        <w:ind w:left="1134"/>
      </w:pPr>
      <w:r>
        <w:t>Ambil data pesanan berdasarkan nomor meja</w:t>
      </w:r>
    </w:p>
    <w:p w14:paraId="4CD3E8D7" w14:textId="77777777" w:rsidR="009B0CB7" w:rsidRDefault="009B0CB7" w:rsidP="00FF31C9">
      <w:pPr>
        <w:pStyle w:val="DaftarParagraf"/>
        <w:spacing w:after="0" w:line="480" w:lineRule="auto"/>
        <w:ind w:left="1134"/>
      </w:pPr>
      <w:r>
        <w:t>Hitung total pembayaran</w:t>
      </w:r>
    </w:p>
    <w:p w14:paraId="78986E9F" w14:textId="77777777" w:rsidR="009B0CB7" w:rsidRDefault="009B0CB7" w:rsidP="00FF31C9">
      <w:pPr>
        <w:pStyle w:val="DaftarParagraf"/>
        <w:spacing w:after="0" w:line="480" w:lineRule="auto"/>
        <w:ind w:left="1134"/>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FF31C9">
      <w:pPr>
        <w:pStyle w:val="DaftarParagraf"/>
        <w:spacing w:after="0" w:line="480" w:lineRule="auto"/>
        <w:ind w:left="1134"/>
        <w:rPr>
          <w:i/>
        </w:rPr>
      </w:pPr>
      <w:r>
        <w:t xml:space="preserve">Cetak </w:t>
      </w:r>
      <w:r w:rsidRPr="009B0CB7">
        <w:rPr>
          <w:i/>
          <w:lang w:val="en-US"/>
        </w:rPr>
        <w:t>bill</w:t>
      </w:r>
    </w:p>
    <w:p w14:paraId="3952FFDB" w14:textId="77777777" w:rsidR="008247E5" w:rsidRDefault="008247E5" w:rsidP="00FF31C9">
      <w:pPr>
        <w:pStyle w:val="DaftarParagraf"/>
        <w:numPr>
          <w:ilvl w:val="0"/>
          <w:numId w:val="54"/>
        </w:numPr>
        <w:spacing w:after="0" w:line="480" w:lineRule="auto"/>
        <w:ind w:left="709" w:hanging="283"/>
        <w:jc w:val="left"/>
        <w:outlineLvl w:val="2"/>
      </w:pPr>
      <w:bookmarkStart w:id="175" w:name="_Toc11916514"/>
      <w:r>
        <w:t>Modul pembayaran</w:t>
      </w:r>
      <w:bookmarkEnd w:id="175"/>
    </w:p>
    <w:p w14:paraId="402E4508" w14:textId="77777777" w:rsidR="009B0CB7" w:rsidRDefault="009B0CB7" w:rsidP="00FF31C9">
      <w:pPr>
        <w:pStyle w:val="DaftarParagraf"/>
        <w:spacing w:after="0" w:line="480" w:lineRule="auto"/>
        <w:ind w:left="1134"/>
      </w:pPr>
      <w:r>
        <w:t>Ambil masukan nominal uang pembayaran</w:t>
      </w:r>
    </w:p>
    <w:p w14:paraId="4A1B20E4" w14:textId="77777777" w:rsidR="009B0CB7" w:rsidRDefault="009B0CB7" w:rsidP="00FF31C9">
      <w:pPr>
        <w:pStyle w:val="DaftarParagraf"/>
        <w:spacing w:after="0" w:line="480" w:lineRule="auto"/>
        <w:ind w:left="1134"/>
      </w:pPr>
      <w:r>
        <w:t>Ambil data transaksi berdasarkan nomor meja</w:t>
      </w:r>
    </w:p>
    <w:p w14:paraId="0DC9B4A1" w14:textId="77777777" w:rsidR="009B0CB7" w:rsidRDefault="009B0CB7" w:rsidP="00FF31C9">
      <w:pPr>
        <w:pStyle w:val="DaftarParagraf"/>
        <w:spacing w:after="0" w:line="480" w:lineRule="auto"/>
        <w:ind w:left="1134"/>
      </w:pPr>
      <w:r>
        <w:t>Ambil data total pembayaran</w:t>
      </w:r>
    </w:p>
    <w:p w14:paraId="0E234A40" w14:textId="77777777" w:rsidR="009B0CB7" w:rsidRDefault="009B0CB7" w:rsidP="00FF31C9">
      <w:pPr>
        <w:pStyle w:val="DaftarParagraf"/>
        <w:spacing w:after="0" w:line="480" w:lineRule="auto"/>
        <w:ind w:left="1134"/>
      </w:pPr>
      <w:r>
        <w:t>Hitung kembalian dari uang kembalian dikurang total pembayaran</w:t>
      </w:r>
    </w:p>
    <w:p w14:paraId="7AE430D8" w14:textId="77777777" w:rsidR="009B0CB7" w:rsidRDefault="009B0CB7" w:rsidP="00FF31C9">
      <w:pPr>
        <w:pStyle w:val="DaftarParagraf"/>
        <w:spacing w:after="0" w:line="480" w:lineRule="auto"/>
        <w:ind w:left="1134"/>
      </w:pPr>
      <w:r>
        <w:t>Membuat bukti pembayaran dari data transaksi, data pesanan, total pembayaran, uang pembayaran, dan kembalian</w:t>
      </w:r>
    </w:p>
    <w:p w14:paraId="1F32C622" w14:textId="77777777" w:rsidR="009B0CB7" w:rsidRPr="008247E5" w:rsidRDefault="009B0CB7" w:rsidP="00FF31C9">
      <w:pPr>
        <w:pStyle w:val="DaftarParagraf"/>
        <w:spacing w:after="0" w:line="480" w:lineRule="auto"/>
        <w:ind w:left="1134"/>
      </w:pPr>
      <w:r>
        <w:t>Cetak bukti pembayaran</w:t>
      </w:r>
    </w:p>
    <w:p w14:paraId="79E7BCF9" w14:textId="77777777" w:rsidR="001270FD" w:rsidRDefault="001270FD" w:rsidP="00F871B9">
      <w:pPr>
        <w:keepNext/>
        <w:numPr>
          <w:ilvl w:val="0"/>
          <w:numId w:val="31"/>
        </w:numPr>
        <w:spacing w:after="0" w:line="480" w:lineRule="auto"/>
        <w:ind w:left="426" w:hanging="357"/>
        <w:jc w:val="left"/>
        <w:outlineLvl w:val="1"/>
        <w:rPr>
          <w:b/>
        </w:rPr>
      </w:pPr>
      <w:bookmarkStart w:id="176" w:name="_Toc11916515"/>
      <w:bookmarkStart w:id="177" w:name="_Toc12190389"/>
      <w:r>
        <w:rPr>
          <w:b/>
        </w:rPr>
        <w:t>Rancangan Basis Data Sistem yang Diusulkan</w:t>
      </w:r>
      <w:bookmarkEnd w:id="176"/>
      <w:bookmarkEnd w:id="177"/>
    </w:p>
    <w:p w14:paraId="4A498641" w14:textId="09C455D7" w:rsidR="00883BF5" w:rsidRDefault="00883BF5" w:rsidP="00BC1609">
      <w:pPr>
        <w:pStyle w:val="DaftarParagraf"/>
        <w:keepNext/>
        <w:numPr>
          <w:ilvl w:val="0"/>
          <w:numId w:val="52"/>
        </w:numPr>
        <w:spacing w:after="0" w:line="480" w:lineRule="auto"/>
        <w:ind w:left="709" w:hanging="283"/>
        <w:jc w:val="left"/>
        <w:outlineLvl w:val="2"/>
      </w:pPr>
      <w:bookmarkStart w:id="178" w:name="_Toc11916516"/>
      <w:r>
        <w:t>Normalisasi</w:t>
      </w:r>
      <w:bookmarkEnd w:id="178"/>
    </w:p>
    <w:p w14:paraId="01B057BD" w14:textId="77777777" w:rsidR="00883BF5" w:rsidRDefault="00883BF5" w:rsidP="005D602D">
      <w:pPr>
        <w:pStyle w:val="DaftarParagraf"/>
        <w:keepNext/>
        <w:numPr>
          <w:ilvl w:val="0"/>
          <w:numId w:val="53"/>
        </w:numPr>
        <w:spacing w:after="0" w:line="480" w:lineRule="auto"/>
        <w:ind w:left="993" w:hanging="284"/>
        <w:jc w:val="left"/>
        <w:outlineLvl w:val="3"/>
      </w:pPr>
      <w:r>
        <w:t>Bentuk tidak normal (</w:t>
      </w:r>
      <w:r w:rsidRPr="00883BF5">
        <w:rPr>
          <w:i/>
          <w:lang w:val="en-US"/>
        </w:rPr>
        <w:t>Unnormalized</w:t>
      </w:r>
      <w:r>
        <w:t>)</w:t>
      </w:r>
    </w:p>
    <w:p w14:paraId="6522A541" w14:textId="77777777" w:rsidR="00883BF5" w:rsidRDefault="00883BF5" w:rsidP="005D602D">
      <w:pPr>
        <w:pStyle w:val="DaftarParagraf"/>
        <w:spacing w:after="0" w:line="240" w:lineRule="auto"/>
        <w:ind w:left="993"/>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041EBF" w:rsidRPr="00863846" w:rsidRDefault="00041EBF"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041EBF" w:rsidRPr="00863846" w:rsidRDefault="00041EBF" w:rsidP="00883BF5">
                              <w:pPr>
                                <w:spacing w:after="0"/>
                                <w:jc w:val="left"/>
                                <w:rPr>
                                  <w:noProof/>
                                  <w:color w:val="000000" w:themeColor="text1"/>
                                  <w:sz w:val="20"/>
                                </w:rPr>
                              </w:pPr>
                              <w:r w:rsidRPr="00863846">
                                <w:rPr>
                                  <w:noProof/>
                                  <w:color w:val="000000" w:themeColor="text1"/>
                                  <w:sz w:val="20"/>
                                </w:rPr>
                                <w:t>tipe</w:t>
                              </w:r>
                            </w:p>
                            <w:p w14:paraId="5D4B6AF3" w14:textId="403A630E" w:rsidR="00041EBF" w:rsidRDefault="00041EBF" w:rsidP="00883BF5">
                              <w:pPr>
                                <w:spacing w:after="0"/>
                                <w:jc w:val="left"/>
                                <w:rPr>
                                  <w:noProof/>
                                  <w:color w:val="000000" w:themeColor="text1"/>
                                  <w:sz w:val="20"/>
                                </w:rPr>
                              </w:pPr>
                              <w:r w:rsidRPr="00863846">
                                <w:rPr>
                                  <w:noProof/>
                                  <w:color w:val="000000" w:themeColor="text1"/>
                                  <w:sz w:val="20"/>
                                </w:rPr>
                                <w:t>harga_menu</w:t>
                              </w:r>
                            </w:p>
                            <w:p w14:paraId="05703DC6" w14:textId="15EEA346" w:rsidR="00041EBF" w:rsidRDefault="00041EBF" w:rsidP="00883BF5">
                              <w:pPr>
                                <w:spacing w:after="0"/>
                                <w:jc w:val="left"/>
                                <w:rPr>
                                  <w:noProof/>
                                  <w:color w:val="000000" w:themeColor="text1"/>
                                  <w:sz w:val="20"/>
                                </w:rPr>
                              </w:pPr>
                              <w:r>
                                <w:rPr>
                                  <w:noProof/>
                                  <w:color w:val="000000" w:themeColor="text1"/>
                                  <w:sz w:val="20"/>
                                </w:rPr>
                                <w:t>foto</w:t>
                              </w:r>
                            </w:p>
                            <w:p w14:paraId="24F20B99" w14:textId="4DBF3B9F" w:rsidR="00041EBF" w:rsidRDefault="00041EBF" w:rsidP="00883BF5">
                              <w:pPr>
                                <w:spacing w:after="0"/>
                                <w:jc w:val="left"/>
                                <w:rPr>
                                  <w:noProof/>
                                  <w:color w:val="000000" w:themeColor="text1"/>
                                  <w:sz w:val="20"/>
                                </w:rPr>
                              </w:pPr>
                              <w:r w:rsidRPr="00863846">
                                <w:rPr>
                                  <w:noProof/>
                                  <w:color w:val="000000" w:themeColor="text1"/>
                                  <w:sz w:val="20"/>
                                </w:rPr>
                                <w:t>deskripsi</w:t>
                              </w:r>
                            </w:p>
                            <w:p w14:paraId="25D0C907"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level</w:t>
                              </w:r>
                            </w:p>
                            <w:p w14:paraId="3C5F0F0A" w14:textId="0C7BC8F6" w:rsidR="00041EBF" w:rsidRDefault="00041EBF" w:rsidP="00883BF5">
                              <w:pPr>
                                <w:spacing w:after="0"/>
                                <w:jc w:val="left"/>
                                <w:rPr>
                                  <w:noProof/>
                                  <w:color w:val="000000" w:themeColor="text1"/>
                                  <w:sz w:val="20"/>
                                </w:rPr>
                              </w:pPr>
                              <w:r w:rsidRPr="00863846">
                                <w:rPr>
                                  <w:noProof/>
                                  <w:color w:val="000000" w:themeColor="text1"/>
                                  <w:sz w:val="20"/>
                                </w:rPr>
                                <w:t>harga_level</w:t>
                              </w:r>
                            </w:p>
                            <w:p w14:paraId="72691312"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id_transaksi</w:t>
                              </w:r>
                            </w:p>
                            <w:p w14:paraId="440D8AE8"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no_meja</w:t>
                              </w:r>
                            </w:p>
                            <w:p w14:paraId="5696B960"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tanggal</w:t>
                              </w:r>
                            </w:p>
                            <w:p w14:paraId="66C7724C" w14:textId="02E26601" w:rsidR="00041EBF" w:rsidRPr="00863846" w:rsidRDefault="00041EBF" w:rsidP="00883BF5">
                              <w:pPr>
                                <w:spacing w:after="0"/>
                                <w:jc w:val="left"/>
                                <w:rPr>
                                  <w:noProof/>
                                  <w:color w:val="000000" w:themeColor="text1"/>
                                  <w:sz w:val="20"/>
                                </w:rPr>
                              </w:pPr>
                              <w:r>
                                <w:rPr>
                                  <w:noProof/>
                                  <w:color w:val="000000" w:themeColor="text1"/>
                                  <w:sz w:val="20"/>
                                </w:rPr>
                                <w:t>id_pesanan</w:t>
                              </w:r>
                            </w:p>
                            <w:p w14:paraId="5C9C1811" w14:textId="6B543A69" w:rsidR="00041EBF" w:rsidRPr="00863846" w:rsidRDefault="00041EBF"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041EBF" w:rsidRPr="00863846" w:rsidRDefault="00041EBF"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041EBF" w:rsidRPr="00863846" w:rsidRDefault="00041EBF" w:rsidP="00883BF5">
                        <w:pPr>
                          <w:spacing w:after="0"/>
                          <w:jc w:val="left"/>
                          <w:rPr>
                            <w:noProof/>
                            <w:color w:val="000000" w:themeColor="text1"/>
                            <w:sz w:val="20"/>
                          </w:rPr>
                        </w:pPr>
                        <w:r w:rsidRPr="00863846">
                          <w:rPr>
                            <w:noProof/>
                            <w:color w:val="000000" w:themeColor="text1"/>
                            <w:sz w:val="20"/>
                          </w:rPr>
                          <w:t>tipe</w:t>
                        </w:r>
                      </w:p>
                      <w:p w14:paraId="5D4B6AF3" w14:textId="403A630E" w:rsidR="00041EBF" w:rsidRDefault="00041EBF" w:rsidP="00883BF5">
                        <w:pPr>
                          <w:spacing w:after="0"/>
                          <w:jc w:val="left"/>
                          <w:rPr>
                            <w:noProof/>
                            <w:color w:val="000000" w:themeColor="text1"/>
                            <w:sz w:val="20"/>
                          </w:rPr>
                        </w:pPr>
                        <w:r w:rsidRPr="00863846">
                          <w:rPr>
                            <w:noProof/>
                            <w:color w:val="000000" w:themeColor="text1"/>
                            <w:sz w:val="20"/>
                          </w:rPr>
                          <w:t>harga_menu</w:t>
                        </w:r>
                      </w:p>
                      <w:p w14:paraId="05703DC6" w14:textId="15EEA346" w:rsidR="00041EBF" w:rsidRDefault="00041EBF" w:rsidP="00883BF5">
                        <w:pPr>
                          <w:spacing w:after="0"/>
                          <w:jc w:val="left"/>
                          <w:rPr>
                            <w:noProof/>
                            <w:color w:val="000000" w:themeColor="text1"/>
                            <w:sz w:val="20"/>
                          </w:rPr>
                        </w:pPr>
                        <w:r>
                          <w:rPr>
                            <w:noProof/>
                            <w:color w:val="000000" w:themeColor="text1"/>
                            <w:sz w:val="20"/>
                          </w:rPr>
                          <w:t>foto</w:t>
                        </w:r>
                      </w:p>
                      <w:p w14:paraId="24F20B99" w14:textId="4DBF3B9F" w:rsidR="00041EBF" w:rsidRDefault="00041EBF" w:rsidP="00883BF5">
                        <w:pPr>
                          <w:spacing w:after="0"/>
                          <w:jc w:val="left"/>
                          <w:rPr>
                            <w:noProof/>
                            <w:color w:val="000000" w:themeColor="text1"/>
                            <w:sz w:val="20"/>
                          </w:rPr>
                        </w:pPr>
                        <w:r w:rsidRPr="00863846">
                          <w:rPr>
                            <w:noProof/>
                            <w:color w:val="000000" w:themeColor="text1"/>
                            <w:sz w:val="20"/>
                          </w:rPr>
                          <w:t>deskripsi</w:t>
                        </w:r>
                      </w:p>
                      <w:p w14:paraId="25D0C907"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level</w:t>
                        </w:r>
                      </w:p>
                      <w:p w14:paraId="3C5F0F0A" w14:textId="0C7BC8F6" w:rsidR="00041EBF" w:rsidRDefault="00041EBF" w:rsidP="00883BF5">
                        <w:pPr>
                          <w:spacing w:after="0"/>
                          <w:jc w:val="left"/>
                          <w:rPr>
                            <w:noProof/>
                            <w:color w:val="000000" w:themeColor="text1"/>
                            <w:sz w:val="20"/>
                          </w:rPr>
                        </w:pPr>
                        <w:r w:rsidRPr="00863846">
                          <w:rPr>
                            <w:noProof/>
                            <w:color w:val="000000" w:themeColor="text1"/>
                            <w:sz w:val="20"/>
                          </w:rPr>
                          <w:t>harga_level</w:t>
                        </w:r>
                      </w:p>
                      <w:p w14:paraId="72691312"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id_transaksi</w:t>
                        </w:r>
                      </w:p>
                      <w:p w14:paraId="440D8AE8"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no_meja</w:t>
                        </w:r>
                      </w:p>
                      <w:p w14:paraId="5696B960" w14:textId="77777777" w:rsidR="00041EBF" w:rsidRPr="00863846" w:rsidRDefault="00041EBF" w:rsidP="004C10D7">
                        <w:pPr>
                          <w:spacing w:after="0"/>
                          <w:jc w:val="left"/>
                          <w:rPr>
                            <w:noProof/>
                            <w:color w:val="000000" w:themeColor="text1"/>
                            <w:sz w:val="20"/>
                          </w:rPr>
                        </w:pPr>
                        <w:r w:rsidRPr="00863846">
                          <w:rPr>
                            <w:noProof/>
                            <w:color w:val="000000" w:themeColor="text1"/>
                            <w:sz w:val="20"/>
                          </w:rPr>
                          <w:t>tanggal</w:t>
                        </w:r>
                      </w:p>
                      <w:p w14:paraId="66C7724C" w14:textId="02E26601" w:rsidR="00041EBF" w:rsidRPr="00863846" w:rsidRDefault="00041EBF" w:rsidP="00883BF5">
                        <w:pPr>
                          <w:spacing w:after="0"/>
                          <w:jc w:val="left"/>
                          <w:rPr>
                            <w:noProof/>
                            <w:color w:val="000000" w:themeColor="text1"/>
                            <w:sz w:val="20"/>
                          </w:rPr>
                        </w:pPr>
                        <w:r>
                          <w:rPr>
                            <w:noProof/>
                            <w:color w:val="000000" w:themeColor="text1"/>
                            <w:sz w:val="20"/>
                          </w:rPr>
                          <w:t>id_pesanan</w:t>
                        </w:r>
                      </w:p>
                      <w:p w14:paraId="5C9C1811" w14:textId="6B543A69" w:rsidR="00041EBF" w:rsidRPr="00863846" w:rsidRDefault="00041EBF"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4F7B3D42" w14:textId="3DC2A1A7" w:rsidR="00487421" w:rsidRPr="00487421" w:rsidRDefault="00487421" w:rsidP="00487421">
      <w:pPr>
        <w:pStyle w:val="Keterangan"/>
        <w:spacing w:after="0"/>
        <w:ind w:left="993"/>
        <w:jc w:val="center"/>
        <w:rPr>
          <w:i w:val="0"/>
          <w:color w:val="000000" w:themeColor="text1"/>
          <w:sz w:val="22"/>
        </w:rPr>
      </w:pPr>
      <w:bookmarkStart w:id="179" w:name="_Toc12190300"/>
      <w:r w:rsidRPr="0048742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7</w:t>
      </w:r>
      <w:r w:rsidR="0035622D">
        <w:rPr>
          <w:i w:val="0"/>
          <w:color w:val="000000" w:themeColor="text1"/>
          <w:sz w:val="20"/>
        </w:rPr>
        <w:fldChar w:fldCharType="end"/>
      </w:r>
      <w:r>
        <w:rPr>
          <w:i w:val="0"/>
          <w:color w:val="000000" w:themeColor="text1"/>
          <w:sz w:val="20"/>
        </w:rPr>
        <w:br/>
      </w:r>
      <w:r w:rsidRPr="00487421">
        <w:rPr>
          <w:i w:val="0"/>
          <w:color w:val="000000" w:themeColor="text1"/>
          <w:sz w:val="20"/>
        </w:rPr>
        <w:t>Bentuk Tidak Normal</w:t>
      </w:r>
      <w:bookmarkEnd w:id="179"/>
    </w:p>
    <w:p w14:paraId="1910E0D6" w14:textId="73319057" w:rsidR="00B04990" w:rsidRPr="00A078FA" w:rsidRDefault="00B04990" w:rsidP="005D602D">
      <w:pPr>
        <w:spacing w:after="0" w:line="480" w:lineRule="auto"/>
        <w:ind w:left="993"/>
        <w:jc w:val="center"/>
        <w:rPr>
          <w:sz w:val="20"/>
        </w:rPr>
      </w:pPr>
      <w:r>
        <w:rPr>
          <w:sz w:val="20"/>
        </w:rPr>
        <w:t>Sumber : Dokumen Pribadi</w:t>
      </w:r>
    </w:p>
    <w:p w14:paraId="6839BF5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pertama (</w:t>
      </w:r>
      <w:r w:rsidRPr="00883BF5">
        <w:rPr>
          <w:i/>
          <w:lang w:val="en-US"/>
        </w:rPr>
        <w:t>First Normal Form</w:t>
      </w:r>
      <w:r>
        <w:t>)</w:t>
      </w:r>
    </w:p>
    <w:p w14:paraId="0A6E6CD0" w14:textId="77777777" w:rsidR="00A078FA" w:rsidRDefault="00A078FA" w:rsidP="005D602D">
      <w:pPr>
        <w:pStyle w:val="DaftarParagraf"/>
        <w:spacing w:after="0" w:line="240" w:lineRule="auto"/>
        <w:ind w:left="993"/>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041EBF" w:rsidRPr="00863846" w:rsidRDefault="00041EBF"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041EBF" w:rsidRPr="00863846" w:rsidRDefault="00041EBF" w:rsidP="00F7604D">
                              <w:pPr>
                                <w:spacing w:after="0"/>
                                <w:rPr>
                                  <w:sz w:val="20"/>
                                  <w:szCs w:val="24"/>
                                </w:rPr>
                              </w:pPr>
                              <w:r w:rsidRPr="00863846">
                                <w:rPr>
                                  <w:noProof/>
                                  <w:color w:val="000000" w:themeColor="text1"/>
                                  <w:sz w:val="20"/>
                                </w:rPr>
                                <w:t>id_transaksi *</w:t>
                              </w:r>
                            </w:p>
                            <w:p w14:paraId="6490635F"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no_meja</w:t>
                              </w:r>
                            </w:p>
                            <w:p w14:paraId="12412C60"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tanggal</w:t>
                              </w:r>
                            </w:p>
                            <w:p w14:paraId="695011D3" w14:textId="590075D5" w:rsidR="00041EBF" w:rsidRPr="00863846" w:rsidRDefault="00041EBF" w:rsidP="00F7604D">
                              <w:pPr>
                                <w:spacing w:after="0"/>
                                <w:jc w:val="left"/>
                                <w:rPr>
                                  <w:noProof/>
                                  <w:color w:val="000000" w:themeColor="text1"/>
                                  <w:sz w:val="20"/>
                                </w:rPr>
                              </w:pPr>
                              <w:r>
                                <w:rPr>
                                  <w:noProof/>
                                  <w:color w:val="000000" w:themeColor="text1"/>
                                  <w:sz w:val="20"/>
                                </w:rPr>
                                <w:t>nama_menu</w:t>
                              </w:r>
                            </w:p>
                            <w:p w14:paraId="3FC8B946"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jumlah</w:t>
                              </w:r>
                            </w:p>
                            <w:p w14:paraId="1278824E"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level</w:t>
                              </w:r>
                            </w:p>
                            <w:p w14:paraId="342BB5F1"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harga_level</w:t>
                              </w:r>
                            </w:p>
                            <w:p w14:paraId="0BEF9C98" w14:textId="77777777" w:rsidR="00041EBF" w:rsidRPr="00BB1F45" w:rsidRDefault="00041EBF" w:rsidP="00F7604D">
                              <w:pPr>
                                <w:spacing w:after="0"/>
                                <w:jc w:val="left"/>
                                <w:rPr>
                                  <w:noProof/>
                                  <w:color w:val="000000" w:themeColor="text1"/>
                                </w:rPr>
                              </w:pPr>
                            </w:p>
                            <w:p w14:paraId="025735FC" w14:textId="77777777" w:rsidR="00041EBF" w:rsidRDefault="00041EBF"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041EBF" w:rsidRPr="00863846" w:rsidRDefault="00041EBF"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041EBF" w:rsidRDefault="00041EBF" w:rsidP="004C10D7">
                              <w:pPr>
                                <w:rPr>
                                  <w:noProof/>
                                  <w:szCs w:val="24"/>
                                </w:rPr>
                              </w:pPr>
                              <w:r>
                                <w:rPr>
                                  <w:noProof/>
                                  <w:color w:val="000000"/>
                                  <w:sz w:val="20"/>
                                  <w:szCs w:val="20"/>
                                </w:rPr>
                                <w:t>nama_menu</w:t>
                              </w:r>
                            </w:p>
                            <w:p w14:paraId="7AD74979" w14:textId="77777777" w:rsidR="00041EBF" w:rsidRDefault="00041EBF" w:rsidP="004C10D7">
                              <w:pPr>
                                <w:rPr>
                                  <w:noProof/>
                                </w:rPr>
                              </w:pPr>
                              <w:r>
                                <w:rPr>
                                  <w:noProof/>
                                  <w:color w:val="000000"/>
                                  <w:sz w:val="20"/>
                                  <w:szCs w:val="20"/>
                                </w:rPr>
                                <w:t>tipe</w:t>
                              </w:r>
                            </w:p>
                            <w:p w14:paraId="302A8DC3" w14:textId="77777777" w:rsidR="00041EBF" w:rsidRDefault="00041EBF" w:rsidP="004C10D7">
                              <w:pPr>
                                <w:rPr>
                                  <w:noProof/>
                                </w:rPr>
                              </w:pPr>
                              <w:r>
                                <w:rPr>
                                  <w:noProof/>
                                  <w:color w:val="000000"/>
                                  <w:sz w:val="20"/>
                                  <w:szCs w:val="20"/>
                                </w:rPr>
                                <w:t>harga_menu</w:t>
                              </w:r>
                            </w:p>
                            <w:p w14:paraId="6B8D2D68" w14:textId="77777777" w:rsidR="00041EBF" w:rsidRDefault="00041EBF" w:rsidP="004C10D7">
                              <w:pPr>
                                <w:rPr>
                                  <w:noProof/>
                                </w:rPr>
                              </w:pPr>
                              <w:r>
                                <w:rPr>
                                  <w:noProof/>
                                  <w:color w:val="000000"/>
                                  <w:sz w:val="20"/>
                                  <w:szCs w:val="20"/>
                                </w:rPr>
                                <w:t>foto</w:t>
                              </w:r>
                            </w:p>
                            <w:p w14:paraId="2213D822" w14:textId="77777777" w:rsidR="00041EBF" w:rsidRDefault="00041EBF" w:rsidP="004C10D7">
                              <w:pPr>
                                <w:rPr>
                                  <w:noProof/>
                                </w:rPr>
                              </w:pPr>
                              <w:r>
                                <w:rPr>
                                  <w:noProof/>
                                  <w:color w:val="000000"/>
                                  <w:sz w:val="20"/>
                                  <w:szCs w:val="20"/>
                                </w:rPr>
                                <w:t>deskripsi</w:t>
                              </w:r>
                            </w:p>
                            <w:p w14:paraId="6E5752CF" w14:textId="77777777" w:rsidR="00041EBF" w:rsidRDefault="00041EBF" w:rsidP="004C10D7">
                              <w:pPr>
                                <w:rPr>
                                  <w:noProof/>
                                </w:rPr>
                              </w:pPr>
                              <w:r>
                                <w:rPr>
                                  <w:noProof/>
                                  <w:color w:val="000000"/>
                                  <w:sz w:val="20"/>
                                  <w:szCs w:val="20"/>
                                </w:rPr>
                                <w:t>level</w:t>
                              </w:r>
                            </w:p>
                            <w:p w14:paraId="2710D3D3" w14:textId="77777777" w:rsidR="00041EBF" w:rsidRDefault="00041EBF" w:rsidP="004C10D7">
                              <w:pPr>
                                <w:rPr>
                                  <w:noProof/>
                                </w:rPr>
                              </w:pPr>
                              <w:r>
                                <w:rPr>
                                  <w:noProof/>
                                  <w:color w:val="000000"/>
                                  <w:sz w:val="20"/>
                                  <w:szCs w:val="20"/>
                                </w:rPr>
                                <w:t>harga_level</w:t>
                              </w:r>
                            </w:p>
                            <w:p w14:paraId="4B9B0C9C" w14:textId="77777777" w:rsidR="00041EBF" w:rsidRDefault="00041EBF" w:rsidP="004C10D7">
                              <w:pPr>
                                <w:rPr>
                                  <w:noProof/>
                                </w:rPr>
                              </w:pPr>
                              <w:r>
                                <w:rPr>
                                  <w:noProof/>
                                  <w:color w:val="000000"/>
                                  <w:sz w:val="20"/>
                                  <w:szCs w:val="20"/>
                                </w:rPr>
                                <w:t>id_transaksi</w:t>
                              </w:r>
                            </w:p>
                            <w:p w14:paraId="163F970A" w14:textId="77777777" w:rsidR="00041EBF" w:rsidRDefault="00041EBF" w:rsidP="004C10D7">
                              <w:pPr>
                                <w:rPr>
                                  <w:noProof/>
                                </w:rPr>
                              </w:pPr>
                              <w:r>
                                <w:rPr>
                                  <w:noProof/>
                                  <w:color w:val="000000"/>
                                  <w:sz w:val="20"/>
                                  <w:szCs w:val="20"/>
                                </w:rPr>
                                <w:t>no_meja</w:t>
                              </w:r>
                            </w:p>
                            <w:p w14:paraId="2092105C" w14:textId="77777777" w:rsidR="00041EBF" w:rsidRDefault="00041EBF" w:rsidP="004C10D7">
                              <w:pPr>
                                <w:rPr>
                                  <w:noProof/>
                                </w:rPr>
                              </w:pPr>
                              <w:r>
                                <w:rPr>
                                  <w:noProof/>
                                  <w:color w:val="000000"/>
                                  <w:sz w:val="20"/>
                                  <w:szCs w:val="20"/>
                                </w:rPr>
                                <w:t>tanggal</w:t>
                              </w:r>
                            </w:p>
                            <w:p w14:paraId="1E8A55F7" w14:textId="77777777" w:rsidR="00041EBF" w:rsidRDefault="00041EBF" w:rsidP="004C10D7">
                              <w:pPr>
                                <w:rPr>
                                  <w:noProof/>
                                </w:rPr>
                              </w:pPr>
                              <w:r>
                                <w:rPr>
                                  <w:noProof/>
                                  <w:color w:val="000000"/>
                                  <w:sz w:val="20"/>
                                  <w:szCs w:val="20"/>
                                </w:rPr>
                                <w:t>id_pesanan</w:t>
                              </w:r>
                            </w:p>
                            <w:p w14:paraId="3C10B594" w14:textId="77777777" w:rsidR="00041EBF" w:rsidRDefault="00041EBF"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041EBF" w:rsidRPr="00863846" w:rsidRDefault="00041EBF"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041EBF" w:rsidRPr="00863846" w:rsidRDefault="00041EBF" w:rsidP="00A078FA">
                              <w:pPr>
                                <w:spacing w:after="0"/>
                                <w:jc w:val="left"/>
                                <w:rPr>
                                  <w:noProof/>
                                  <w:color w:val="000000" w:themeColor="text1"/>
                                  <w:sz w:val="20"/>
                                </w:rPr>
                              </w:pPr>
                              <w:r w:rsidRPr="00863846">
                                <w:rPr>
                                  <w:noProof/>
                                  <w:color w:val="000000" w:themeColor="text1"/>
                                  <w:sz w:val="20"/>
                                </w:rPr>
                                <w:t>tipe</w:t>
                              </w:r>
                            </w:p>
                            <w:p w14:paraId="790A35FB" w14:textId="12FF0395" w:rsidR="00041EBF" w:rsidRDefault="00041EBF" w:rsidP="00A078FA">
                              <w:pPr>
                                <w:spacing w:after="0"/>
                                <w:jc w:val="left"/>
                                <w:rPr>
                                  <w:noProof/>
                                  <w:color w:val="000000" w:themeColor="text1"/>
                                  <w:sz w:val="20"/>
                                </w:rPr>
                              </w:pPr>
                              <w:r w:rsidRPr="00863846">
                                <w:rPr>
                                  <w:noProof/>
                                  <w:color w:val="000000" w:themeColor="text1"/>
                                  <w:sz w:val="20"/>
                                </w:rPr>
                                <w:t>harga_menu</w:t>
                              </w:r>
                            </w:p>
                            <w:p w14:paraId="5C393874" w14:textId="7DE8E68A" w:rsidR="00041EBF" w:rsidRPr="00863846" w:rsidRDefault="00041EBF" w:rsidP="00A078FA">
                              <w:pPr>
                                <w:spacing w:after="0"/>
                                <w:jc w:val="left"/>
                                <w:rPr>
                                  <w:noProof/>
                                  <w:color w:val="000000" w:themeColor="text1"/>
                                  <w:sz w:val="20"/>
                                </w:rPr>
                              </w:pPr>
                              <w:r>
                                <w:rPr>
                                  <w:noProof/>
                                  <w:color w:val="000000" w:themeColor="text1"/>
                                  <w:sz w:val="20"/>
                                </w:rPr>
                                <w:t>foto</w:t>
                              </w:r>
                            </w:p>
                            <w:p w14:paraId="7AAD1E1A" w14:textId="2B4862B2" w:rsidR="00041EBF" w:rsidRPr="00863846" w:rsidRDefault="00041EBF" w:rsidP="00A078FA">
                              <w:pPr>
                                <w:spacing w:after="0"/>
                                <w:jc w:val="left"/>
                                <w:rPr>
                                  <w:noProof/>
                                  <w:color w:val="000000" w:themeColor="text1"/>
                                  <w:sz w:val="20"/>
                                </w:rPr>
                              </w:pPr>
                              <w:r w:rsidRPr="00863846">
                                <w:rPr>
                                  <w:noProof/>
                                  <w:color w:val="000000" w:themeColor="text1"/>
                                  <w:sz w:val="20"/>
                                </w:rPr>
                                <w:t>deskripsi</w:t>
                              </w:r>
                            </w:p>
                            <w:p w14:paraId="1BD1DAA6" w14:textId="77777777" w:rsidR="00041EBF" w:rsidRPr="00A078FA" w:rsidRDefault="00041EBF"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041EBF" w:rsidRPr="00863846" w:rsidRDefault="00041EBF"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041EBF" w:rsidRPr="00863846" w:rsidRDefault="00041EBF" w:rsidP="00F7604D">
                        <w:pPr>
                          <w:spacing w:after="0"/>
                          <w:rPr>
                            <w:sz w:val="20"/>
                            <w:szCs w:val="24"/>
                          </w:rPr>
                        </w:pPr>
                        <w:r w:rsidRPr="00863846">
                          <w:rPr>
                            <w:noProof/>
                            <w:color w:val="000000" w:themeColor="text1"/>
                            <w:sz w:val="20"/>
                          </w:rPr>
                          <w:t>id_transaksi *</w:t>
                        </w:r>
                      </w:p>
                      <w:p w14:paraId="6490635F"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no_meja</w:t>
                        </w:r>
                      </w:p>
                      <w:p w14:paraId="12412C60"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tanggal</w:t>
                        </w:r>
                      </w:p>
                      <w:p w14:paraId="695011D3" w14:textId="590075D5" w:rsidR="00041EBF" w:rsidRPr="00863846" w:rsidRDefault="00041EBF" w:rsidP="00F7604D">
                        <w:pPr>
                          <w:spacing w:after="0"/>
                          <w:jc w:val="left"/>
                          <w:rPr>
                            <w:noProof/>
                            <w:color w:val="000000" w:themeColor="text1"/>
                            <w:sz w:val="20"/>
                          </w:rPr>
                        </w:pPr>
                        <w:r>
                          <w:rPr>
                            <w:noProof/>
                            <w:color w:val="000000" w:themeColor="text1"/>
                            <w:sz w:val="20"/>
                          </w:rPr>
                          <w:t>nama_menu</w:t>
                        </w:r>
                      </w:p>
                      <w:p w14:paraId="3FC8B946"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jumlah</w:t>
                        </w:r>
                      </w:p>
                      <w:p w14:paraId="1278824E"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level</w:t>
                        </w:r>
                      </w:p>
                      <w:p w14:paraId="342BB5F1" w14:textId="77777777" w:rsidR="00041EBF" w:rsidRPr="00863846" w:rsidRDefault="00041EBF" w:rsidP="00F7604D">
                        <w:pPr>
                          <w:spacing w:after="0"/>
                          <w:jc w:val="left"/>
                          <w:rPr>
                            <w:noProof/>
                            <w:color w:val="000000" w:themeColor="text1"/>
                            <w:sz w:val="20"/>
                          </w:rPr>
                        </w:pPr>
                        <w:r w:rsidRPr="00863846">
                          <w:rPr>
                            <w:noProof/>
                            <w:color w:val="000000" w:themeColor="text1"/>
                            <w:sz w:val="20"/>
                          </w:rPr>
                          <w:t>harga_level</w:t>
                        </w:r>
                      </w:p>
                      <w:p w14:paraId="0BEF9C98" w14:textId="77777777" w:rsidR="00041EBF" w:rsidRPr="00BB1F45" w:rsidRDefault="00041EBF" w:rsidP="00F7604D">
                        <w:pPr>
                          <w:spacing w:after="0"/>
                          <w:jc w:val="left"/>
                          <w:rPr>
                            <w:noProof/>
                            <w:color w:val="000000" w:themeColor="text1"/>
                          </w:rPr>
                        </w:pPr>
                      </w:p>
                      <w:p w14:paraId="025735FC" w14:textId="77777777" w:rsidR="00041EBF" w:rsidRDefault="00041EBF"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041EBF" w:rsidRPr="00863846" w:rsidRDefault="00041EBF"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041EBF" w:rsidRDefault="00041EBF" w:rsidP="004C10D7">
                        <w:pPr>
                          <w:rPr>
                            <w:noProof/>
                            <w:szCs w:val="24"/>
                          </w:rPr>
                        </w:pPr>
                        <w:r>
                          <w:rPr>
                            <w:noProof/>
                            <w:color w:val="000000"/>
                            <w:sz w:val="20"/>
                            <w:szCs w:val="20"/>
                          </w:rPr>
                          <w:t>nama_menu</w:t>
                        </w:r>
                      </w:p>
                      <w:p w14:paraId="7AD74979" w14:textId="77777777" w:rsidR="00041EBF" w:rsidRDefault="00041EBF" w:rsidP="004C10D7">
                        <w:pPr>
                          <w:rPr>
                            <w:noProof/>
                          </w:rPr>
                        </w:pPr>
                        <w:r>
                          <w:rPr>
                            <w:noProof/>
                            <w:color w:val="000000"/>
                            <w:sz w:val="20"/>
                            <w:szCs w:val="20"/>
                          </w:rPr>
                          <w:t>tipe</w:t>
                        </w:r>
                      </w:p>
                      <w:p w14:paraId="302A8DC3" w14:textId="77777777" w:rsidR="00041EBF" w:rsidRDefault="00041EBF" w:rsidP="004C10D7">
                        <w:pPr>
                          <w:rPr>
                            <w:noProof/>
                          </w:rPr>
                        </w:pPr>
                        <w:r>
                          <w:rPr>
                            <w:noProof/>
                            <w:color w:val="000000"/>
                            <w:sz w:val="20"/>
                            <w:szCs w:val="20"/>
                          </w:rPr>
                          <w:t>harga_menu</w:t>
                        </w:r>
                      </w:p>
                      <w:p w14:paraId="6B8D2D68" w14:textId="77777777" w:rsidR="00041EBF" w:rsidRDefault="00041EBF" w:rsidP="004C10D7">
                        <w:pPr>
                          <w:rPr>
                            <w:noProof/>
                          </w:rPr>
                        </w:pPr>
                        <w:r>
                          <w:rPr>
                            <w:noProof/>
                            <w:color w:val="000000"/>
                            <w:sz w:val="20"/>
                            <w:szCs w:val="20"/>
                          </w:rPr>
                          <w:t>foto</w:t>
                        </w:r>
                      </w:p>
                      <w:p w14:paraId="2213D822" w14:textId="77777777" w:rsidR="00041EBF" w:rsidRDefault="00041EBF" w:rsidP="004C10D7">
                        <w:pPr>
                          <w:rPr>
                            <w:noProof/>
                          </w:rPr>
                        </w:pPr>
                        <w:r>
                          <w:rPr>
                            <w:noProof/>
                            <w:color w:val="000000"/>
                            <w:sz w:val="20"/>
                            <w:szCs w:val="20"/>
                          </w:rPr>
                          <w:t>deskripsi</w:t>
                        </w:r>
                      </w:p>
                      <w:p w14:paraId="6E5752CF" w14:textId="77777777" w:rsidR="00041EBF" w:rsidRDefault="00041EBF" w:rsidP="004C10D7">
                        <w:pPr>
                          <w:rPr>
                            <w:noProof/>
                          </w:rPr>
                        </w:pPr>
                        <w:r>
                          <w:rPr>
                            <w:noProof/>
                            <w:color w:val="000000"/>
                            <w:sz w:val="20"/>
                            <w:szCs w:val="20"/>
                          </w:rPr>
                          <w:t>level</w:t>
                        </w:r>
                      </w:p>
                      <w:p w14:paraId="2710D3D3" w14:textId="77777777" w:rsidR="00041EBF" w:rsidRDefault="00041EBF" w:rsidP="004C10D7">
                        <w:pPr>
                          <w:rPr>
                            <w:noProof/>
                          </w:rPr>
                        </w:pPr>
                        <w:r>
                          <w:rPr>
                            <w:noProof/>
                            <w:color w:val="000000"/>
                            <w:sz w:val="20"/>
                            <w:szCs w:val="20"/>
                          </w:rPr>
                          <w:t>harga_level</w:t>
                        </w:r>
                      </w:p>
                      <w:p w14:paraId="4B9B0C9C" w14:textId="77777777" w:rsidR="00041EBF" w:rsidRDefault="00041EBF" w:rsidP="004C10D7">
                        <w:pPr>
                          <w:rPr>
                            <w:noProof/>
                          </w:rPr>
                        </w:pPr>
                        <w:r>
                          <w:rPr>
                            <w:noProof/>
                            <w:color w:val="000000"/>
                            <w:sz w:val="20"/>
                            <w:szCs w:val="20"/>
                          </w:rPr>
                          <w:t>id_transaksi</w:t>
                        </w:r>
                      </w:p>
                      <w:p w14:paraId="163F970A" w14:textId="77777777" w:rsidR="00041EBF" w:rsidRDefault="00041EBF" w:rsidP="004C10D7">
                        <w:pPr>
                          <w:rPr>
                            <w:noProof/>
                          </w:rPr>
                        </w:pPr>
                        <w:r>
                          <w:rPr>
                            <w:noProof/>
                            <w:color w:val="000000"/>
                            <w:sz w:val="20"/>
                            <w:szCs w:val="20"/>
                          </w:rPr>
                          <w:t>no_meja</w:t>
                        </w:r>
                      </w:p>
                      <w:p w14:paraId="2092105C" w14:textId="77777777" w:rsidR="00041EBF" w:rsidRDefault="00041EBF" w:rsidP="004C10D7">
                        <w:pPr>
                          <w:rPr>
                            <w:noProof/>
                          </w:rPr>
                        </w:pPr>
                        <w:r>
                          <w:rPr>
                            <w:noProof/>
                            <w:color w:val="000000"/>
                            <w:sz w:val="20"/>
                            <w:szCs w:val="20"/>
                          </w:rPr>
                          <w:t>tanggal</w:t>
                        </w:r>
                      </w:p>
                      <w:p w14:paraId="1E8A55F7" w14:textId="77777777" w:rsidR="00041EBF" w:rsidRDefault="00041EBF" w:rsidP="004C10D7">
                        <w:pPr>
                          <w:rPr>
                            <w:noProof/>
                          </w:rPr>
                        </w:pPr>
                        <w:r>
                          <w:rPr>
                            <w:noProof/>
                            <w:color w:val="000000"/>
                            <w:sz w:val="20"/>
                            <w:szCs w:val="20"/>
                          </w:rPr>
                          <w:t>id_pesanan</w:t>
                        </w:r>
                      </w:p>
                      <w:p w14:paraId="3C10B594" w14:textId="77777777" w:rsidR="00041EBF" w:rsidRDefault="00041EBF"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041EBF" w:rsidRPr="00863846" w:rsidRDefault="00041EBF"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041EBF" w:rsidRPr="00863846" w:rsidRDefault="00041EBF" w:rsidP="00A078FA">
                        <w:pPr>
                          <w:spacing w:after="0"/>
                          <w:jc w:val="left"/>
                          <w:rPr>
                            <w:noProof/>
                            <w:color w:val="000000" w:themeColor="text1"/>
                            <w:sz w:val="20"/>
                          </w:rPr>
                        </w:pPr>
                        <w:r w:rsidRPr="00863846">
                          <w:rPr>
                            <w:noProof/>
                            <w:color w:val="000000" w:themeColor="text1"/>
                            <w:sz w:val="20"/>
                          </w:rPr>
                          <w:t>tipe</w:t>
                        </w:r>
                      </w:p>
                      <w:p w14:paraId="790A35FB" w14:textId="12FF0395" w:rsidR="00041EBF" w:rsidRDefault="00041EBF" w:rsidP="00A078FA">
                        <w:pPr>
                          <w:spacing w:after="0"/>
                          <w:jc w:val="left"/>
                          <w:rPr>
                            <w:noProof/>
                            <w:color w:val="000000" w:themeColor="text1"/>
                            <w:sz w:val="20"/>
                          </w:rPr>
                        </w:pPr>
                        <w:r w:rsidRPr="00863846">
                          <w:rPr>
                            <w:noProof/>
                            <w:color w:val="000000" w:themeColor="text1"/>
                            <w:sz w:val="20"/>
                          </w:rPr>
                          <w:t>harga_menu</w:t>
                        </w:r>
                      </w:p>
                      <w:p w14:paraId="5C393874" w14:textId="7DE8E68A" w:rsidR="00041EBF" w:rsidRPr="00863846" w:rsidRDefault="00041EBF" w:rsidP="00A078FA">
                        <w:pPr>
                          <w:spacing w:after="0"/>
                          <w:jc w:val="left"/>
                          <w:rPr>
                            <w:noProof/>
                            <w:color w:val="000000" w:themeColor="text1"/>
                            <w:sz w:val="20"/>
                          </w:rPr>
                        </w:pPr>
                        <w:r>
                          <w:rPr>
                            <w:noProof/>
                            <w:color w:val="000000" w:themeColor="text1"/>
                            <w:sz w:val="20"/>
                          </w:rPr>
                          <w:t>foto</w:t>
                        </w:r>
                      </w:p>
                      <w:p w14:paraId="7AAD1E1A" w14:textId="2B4862B2" w:rsidR="00041EBF" w:rsidRPr="00863846" w:rsidRDefault="00041EBF" w:rsidP="00A078FA">
                        <w:pPr>
                          <w:spacing w:after="0"/>
                          <w:jc w:val="left"/>
                          <w:rPr>
                            <w:noProof/>
                            <w:color w:val="000000" w:themeColor="text1"/>
                            <w:sz w:val="20"/>
                          </w:rPr>
                        </w:pPr>
                        <w:r w:rsidRPr="00863846">
                          <w:rPr>
                            <w:noProof/>
                            <w:color w:val="000000" w:themeColor="text1"/>
                            <w:sz w:val="20"/>
                          </w:rPr>
                          <w:t>deskripsi</w:t>
                        </w:r>
                      </w:p>
                      <w:p w14:paraId="1BD1DAA6" w14:textId="77777777" w:rsidR="00041EBF" w:rsidRPr="00A078FA" w:rsidRDefault="00041EBF" w:rsidP="00A078FA">
                        <w:pPr>
                          <w:jc w:val="left"/>
                          <w:rPr>
                            <w:color w:val="000000" w:themeColor="text1"/>
                          </w:rPr>
                        </w:pPr>
                      </w:p>
                    </w:txbxContent>
                  </v:textbox>
                </v:rect>
                <w10:anchorlock/>
              </v:group>
            </w:pict>
          </mc:Fallback>
        </mc:AlternateContent>
      </w:r>
    </w:p>
    <w:p w14:paraId="787BE88A" w14:textId="402CEA2F" w:rsidR="000861B7" w:rsidRPr="000861B7" w:rsidRDefault="000861B7" w:rsidP="000861B7">
      <w:pPr>
        <w:pStyle w:val="Keterangan"/>
        <w:spacing w:after="0"/>
        <w:ind w:left="993"/>
        <w:jc w:val="center"/>
        <w:rPr>
          <w:i w:val="0"/>
          <w:color w:val="000000" w:themeColor="text1"/>
          <w:sz w:val="22"/>
        </w:rPr>
      </w:pPr>
      <w:bookmarkStart w:id="180" w:name="_Toc12190301"/>
      <w:r w:rsidRPr="000861B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8</w:t>
      </w:r>
      <w:r w:rsidR="0035622D">
        <w:rPr>
          <w:i w:val="0"/>
          <w:color w:val="000000" w:themeColor="text1"/>
          <w:sz w:val="20"/>
        </w:rPr>
        <w:fldChar w:fldCharType="end"/>
      </w:r>
      <w:r>
        <w:rPr>
          <w:i w:val="0"/>
          <w:color w:val="000000" w:themeColor="text1"/>
          <w:sz w:val="20"/>
        </w:rPr>
        <w:br/>
      </w:r>
      <w:r w:rsidRPr="000861B7">
        <w:rPr>
          <w:i w:val="0"/>
          <w:color w:val="000000" w:themeColor="text1"/>
          <w:sz w:val="20"/>
        </w:rPr>
        <w:t>Normalisasi Pertama</w:t>
      </w:r>
      <w:bookmarkEnd w:id="180"/>
    </w:p>
    <w:p w14:paraId="7CA2D7B7" w14:textId="7F79A355" w:rsidR="004D5A88" w:rsidRDefault="004D5A88" w:rsidP="005D602D">
      <w:pPr>
        <w:pStyle w:val="DaftarParagraf"/>
        <w:spacing w:after="0" w:line="480" w:lineRule="auto"/>
        <w:ind w:left="993"/>
        <w:jc w:val="center"/>
      </w:pPr>
      <w:r>
        <w:rPr>
          <w:sz w:val="20"/>
        </w:rPr>
        <w:t>Sumber : Dokumen Pribadi</w:t>
      </w:r>
    </w:p>
    <w:p w14:paraId="464DCE67" w14:textId="77777777" w:rsidR="00883BF5" w:rsidRDefault="00883BF5" w:rsidP="005D602D">
      <w:pPr>
        <w:pStyle w:val="DaftarParagraf"/>
        <w:keepNext/>
        <w:numPr>
          <w:ilvl w:val="0"/>
          <w:numId w:val="53"/>
        </w:numPr>
        <w:spacing w:after="0" w:line="480" w:lineRule="auto"/>
        <w:ind w:left="993" w:hanging="284"/>
        <w:jc w:val="left"/>
        <w:outlineLvl w:val="3"/>
      </w:pPr>
      <w:r>
        <w:lastRenderedPageBreak/>
        <w:t>Normalisasi kedua (</w:t>
      </w:r>
      <w:r w:rsidRPr="00883BF5">
        <w:rPr>
          <w:i/>
          <w:lang w:val="en-US"/>
        </w:rPr>
        <w:t>Second Normal Form</w:t>
      </w:r>
      <w:r>
        <w:t>)</w:t>
      </w:r>
    </w:p>
    <w:p w14:paraId="31F413A5" w14:textId="77777777" w:rsidR="00863846" w:rsidRDefault="007F1255" w:rsidP="005D602D">
      <w:pPr>
        <w:pStyle w:val="DaftarParagraf"/>
        <w:spacing w:after="0" w:line="240" w:lineRule="auto"/>
        <w:ind w:left="993"/>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041EBF" w:rsidRDefault="00041EBF" w:rsidP="009F1264">
                              <w:pPr>
                                <w:keepNext/>
                                <w:spacing w:after="0"/>
                                <w:rPr>
                                  <w:noProof/>
                                  <w:color w:val="000000"/>
                                </w:rPr>
                              </w:pPr>
                              <w:r>
                                <w:rPr>
                                  <w:noProof/>
                                  <w:color w:val="000000"/>
                                  <w:sz w:val="20"/>
                                  <w:szCs w:val="20"/>
                                </w:rPr>
                                <w:t>id_pesanan</w:t>
                              </w:r>
                              <w:r>
                                <w:rPr>
                                  <w:noProof/>
                                  <w:color w:val="000000"/>
                                </w:rPr>
                                <w:t>*</w:t>
                              </w:r>
                            </w:p>
                            <w:p w14:paraId="017FB367" w14:textId="77777777" w:rsidR="00041EBF" w:rsidRDefault="00041EBF" w:rsidP="009F1264">
                              <w:pPr>
                                <w:keepNext/>
                                <w:spacing w:after="0"/>
                                <w:rPr>
                                  <w:noProof/>
                                </w:rPr>
                              </w:pPr>
                              <w:r w:rsidRPr="00863846">
                                <w:rPr>
                                  <w:noProof/>
                                  <w:color w:val="000000" w:themeColor="text1"/>
                                  <w:sz w:val="20"/>
                                </w:rPr>
                                <w:t>id_transaksi</w:t>
                              </w:r>
                            </w:p>
                            <w:p w14:paraId="1B12367C" w14:textId="1E9ED73C" w:rsidR="00041EBF" w:rsidRDefault="00041EBF" w:rsidP="009F1264">
                              <w:pPr>
                                <w:keepNext/>
                                <w:spacing w:after="0"/>
                                <w:rPr>
                                  <w:noProof/>
                                  <w:color w:val="000000" w:themeColor="text1"/>
                                  <w:sz w:val="20"/>
                                </w:rPr>
                              </w:pPr>
                              <w:r>
                                <w:rPr>
                                  <w:noProof/>
                                  <w:color w:val="000000" w:themeColor="text1"/>
                                  <w:sz w:val="20"/>
                                </w:rPr>
                                <w:t>nama_menu</w:t>
                              </w:r>
                            </w:p>
                            <w:p w14:paraId="24C0F224" w14:textId="77777777" w:rsidR="00041EBF" w:rsidRPr="00863846" w:rsidRDefault="00041EBF" w:rsidP="009F1264">
                              <w:pPr>
                                <w:keepNext/>
                                <w:spacing w:after="0"/>
                                <w:rPr>
                                  <w:noProof/>
                                  <w:color w:val="000000" w:themeColor="text1"/>
                                  <w:sz w:val="20"/>
                                </w:rPr>
                              </w:pPr>
                              <w:r w:rsidRPr="00863846">
                                <w:rPr>
                                  <w:noProof/>
                                  <w:color w:val="000000" w:themeColor="text1"/>
                                  <w:sz w:val="20"/>
                                </w:rPr>
                                <w:t>jumlah</w:t>
                              </w:r>
                            </w:p>
                            <w:p w14:paraId="19160BCF" w14:textId="77777777" w:rsidR="00041EBF" w:rsidRPr="00863846" w:rsidRDefault="00041EBF" w:rsidP="009F1264">
                              <w:pPr>
                                <w:keepNext/>
                                <w:spacing w:after="0"/>
                                <w:jc w:val="left"/>
                                <w:rPr>
                                  <w:noProof/>
                                  <w:color w:val="000000" w:themeColor="text1"/>
                                  <w:sz w:val="20"/>
                                </w:rPr>
                              </w:pPr>
                              <w:r w:rsidRPr="00863846">
                                <w:rPr>
                                  <w:noProof/>
                                  <w:color w:val="000000" w:themeColor="text1"/>
                                  <w:sz w:val="20"/>
                                </w:rPr>
                                <w:t>level</w:t>
                              </w:r>
                            </w:p>
                            <w:p w14:paraId="7DCFD348" w14:textId="77777777" w:rsidR="00041EBF" w:rsidRPr="00863846" w:rsidRDefault="00041EBF"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041EBF" w:rsidRDefault="00041EBF"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041EBF" w:rsidRDefault="00041EBF"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041EBF" w:rsidRDefault="00041EBF" w:rsidP="00F60081">
                              <w:pPr>
                                <w:rPr>
                                  <w:noProof/>
                                  <w:szCs w:val="24"/>
                                </w:rPr>
                              </w:pPr>
                              <w:r>
                                <w:rPr>
                                  <w:noProof/>
                                  <w:color w:val="000000"/>
                                  <w:sz w:val="20"/>
                                  <w:szCs w:val="20"/>
                                </w:rPr>
                                <w:t>nama_menu</w:t>
                              </w:r>
                            </w:p>
                            <w:p w14:paraId="731638C6" w14:textId="77777777" w:rsidR="00041EBF" w:rsidRDefault="00041EBF" w:rsidP="00F60081">
                              <w:pPr>
                                <w:rPr>
                                  <w:noProof/>
                                </w:rPr>
                              </w:pPr>
                              <w:r>
                                <w:rPr>
                                  <w:noProof/>
                                  <w:color w:val="000000"/>
                                  <w:sz w:val="20"/>
                                  <w:szCs w:val="20"/>
                                </w:rPr>
                                <w:t>tipe</w:t>
                              </w:r>
                            </w:p>
                            <w:p w14:paraId="368D0A80" w14:textId="77777777" w:rsidR="00041EBF" w:rsidRDefault="00041EBF" w:rsidP="00F60081">
                              <w:pPr>
                                <w:rPr>
                                  <w:noProof/>
                                </w:rPr>
                              </w:pPr>
                              <w:r>
                                <w:rPr>
                                  <w:noProof/>
                                  <w:color w:val="000000"/>
                                  <w:sz w:val="20"/>
                                  <w:szCs w:val="20"/>
                                </w:rPr>
                                <w:t>harga_menu</w:t>
                              </w:r>
                            </w:p>
                            <w:p w14:paraId="5BD8B308" w14:textId="77777777" w:rsidR="00041EBF" w:rsidRDefault="00041EBF" w:rsidP="00F60081">
                              <w:pPr>
                                <w:rPr>
                                  <w:noProof/>
                                </w:rPr>
                              </w:pPr>
                              <w:r>
                                <w:rPr>
                                  <w:noProof/>
                                  <w:color w:val="000000"/>
                                  <w:sz w:val="20"/>
                                  <w:szCs w:val="20"/>
                                </w:rPr>
                                <w:t>foto</w:t>
                              </w:r>
                            </w:p>
                            <w:p w14:paraId="23590E47" w14:textId="77777777" w:rsidR="00041EBF" w:rsidRDefault="00041EBF" w:rsidP="00F60081">
                              <w:pPr>
                                <w:rPr>
                                  <w:noProof/>
                                </w:rPr>
                              </w:pPr>
                              <w:r>
                                <w:rPr>
                                  <w:noProof/>
                                  <w:color w:val="000000"/>
                                  <w:sz w:val="20"/>
                                  <w:szCs w:val="20"/>
                                </w:rPr>
                                <w:t>deskripsi</w:t>
                              </w:r>
                            </w:p>
                            <w:p w14:paraId="2A858180" w14:textId="77777777" w:rsidR="00041EBF" w:rsidRDefault="00041EBF" w:rsidP="00F60081">
                              <w:pPr>
                                <w:rPr>
                                  <w:noProof/>
                                </w:rPr>
                              </w:pPr>
                              <w:r>
                                <w:rPr>
                                  <w:noProof/>
                                  <w:color w:val="000000"/>
                                  <w:sz w:val="20"/>
                                  <w:szCs w:val="20"/>
                                </w:rPr>
                                <w:t>level</w:t>
                              </w:r>
                            </w:p>
                            <w:p w14:paraId="5EC5DED2" w14:textId="77777777" w:rsidR="00041EBF" w:rsidRDefault="00041EBF" w:rsidP="00F60081">
                              <w:pPr>
                                <w:rPr>
                                  <w:noProof/>
                                </w:rPr>
                              </w:pPr>
                              <w:r>
                                <w:rPr>
                                  <w:noProof/>
                                  <w:color w:val="000000"/>
                                  <w:sz w:val="20"/>
                                  <w:szCs w:val="20"/>
                                </w:rPr>
                                <w:t>harga_level</w:t>
                              </w:r>
                            </w:p>
                            <w:p w14:paraId="6801F787" w14:textId="77777777" w:rsidR="00041EBF" w:rsidRDefault="00041EBF" w:rsidP="00F60081">
                              <w:pPr>
                                <w:rPr>
                                  <w:noProof/>
                                </w:rPr>
                              </w:pPr>
                              <w:r>
                                <w:rPr>
                                  <w:noProof/>
                                  <w:color w:val="000000"/>
                                  <w:sz w:val="20"/>
                                  <w:szCs w:val="20"/>
                                </w:rPr>
                                <w:t>id_transaksi</w:t>
                              </w:r>
                            </w:p>
                            <w:p w14:paraId="2E81DCB2" w14:textId="77777777" w:rsidR="00041EBF" w:rsidRDefault="00041EBF" w:rsidP="00F60081">
                              <w:pPr>
                                <w:rPr>
                                  <w:noProof/>
                                </w:rPr>
                              </w:pPr>
                              <w:r>
                                <w:rPr>
                                  <w:noProof/>
                                  <w:color w:val="000000"/>
                                  <w:sz w:val="20"/>
                                  <w:szCs w:val="20"/>
                                </w:rPr>
                                <w:t>no_meja</w:t>
                              </w:r>
                            </w:p>
                            <w:p w14:paraId="46FC6CA9" w14:textId="77777777" w:rsidR="00041EBF" w:rsidRDefault="00041EBF" w:rsidP="00F60081">
                              <w:pPr>
                                <w:rPr>
                                  <w:noProof/>
                                </w:rPr>
                              </w:pPr>
                              <w:r>
                                <w:rPr>
                                  <w:noProof/>
                                  <w:color w:val="000000"/>
                                  <w:sz w:val="20"/>
                                  <w:szCs w:val="20"/>
                                </w:rPr>
                                <w:t>tanggal</w:t>
                              </w:r>
                            </w:p>
                            <w:p w14:paraId="5CE15A9F" w14:textId="77777777" w:rsidR="00041EBF" w:rsidRDefault="00041EBF" w:rsidP="00F60081">
                              <w:pPr>
                                <w:rPr>
                                  <w:noProof/>
                                </w:rPr>
                              </w:pPr>
                              <w:r>
                                <w:rPr>
                                  <w:noProof/>
                                  <w:color w:val="000000"/>
                                  <w:sz w:val="20"/>
                                  <w:szCs w:val="20"/>
                                </w:rPr>
                                <w:t>id_pesanan</w:t>
                              </w:r>
                            </w:p>
                            <w:p w14:paraId="4C5E6DB0" w14:textId="77777777" w:rsidR="00041EBF" w:rsidRDefault="00041EBF"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041EBF" w:rsidRDefault="00041EBF"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041EBF" w:rsidRDefault="00041EBF" w:rsidP="00F60081">
                              <w:pPr>
                                <w:rPr>
                                  <w:noProof/>
                                  <w:szCs w:val="24"/>
                                </w:rPr>
                              </w:pPr>
                              <w:r>
                                <w:rPr>
                                  <w:noProof/>
                                  <w:color w:val="000000"/>
                                  <w:sz w:val="20"/>
                                  <w:szCs w:val="20"/>
                                </w:rPr>
                                <w:t>id_transaksi *</w:t>
                              </w:r>
                            </w:p>
                            <w:p w14:paraId="0B089475" w14:textId="77777777" w:rsidR="00041EBF" w:rsidRDefault="00041EBF" w:rsidP="00F60081">
                              <w:pPr>
                                <w:rPr>
                                  <w:noProof/>
                                </w:rPr>
                              </w:pPr>
                              <w:r>
                                <w:rPr>
                                  <w:noProof/>
                                  <w:color w:val="000000"/>
                                  <w:sz w:val="20"/>
                                  <w:szCs w:val="20"/>
                                </w:rPr>
                                <w:t>no_meja</w:t>
                              </w:r>
                            </w:p>
                            <w:p w14:paraId="00A6F719" w14:textId="77786BC2" w:rsidR="00041EBF" w:rsidRDefault="00041EBF" w:rsidP="00F60081">
                              <w:r>
                                <w:rPr>
                                  <w:noProof/>
                                  <w:color w:val="000000"/>
                                  <w:sz w:val="20"/>
                                  <w:szCs w:val="20"/>
                                </w:rPr>
                                <w:t>tanggal</w:t>
                              </w:r>
                            </w:p>
                            <w:p w14:paraId="20622F82" w14:textId="77777777" w:rsidR="00041EBF" w:rsidRDefault="00041EBF" w:rsidP="00F60081">
                              <w:r>
                                <w:rPr>
                                  <w:color w:val="000000"/>
                                </w:rPr>
                                <w:t> </w:t>
                              </w:r>
                            </w:p>
                            <w:p w14:paraId="71C55542" w14:textId="77777777" w:rsidR="00041EBF" w:rsidRDefault="00041EBF"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041EBF" w:rsidRDefault="00041EBF"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041EBF" w:rsidRDefault="00041EBF" w:rsidP="00F60081">
                              <w:pPr>
                                <w:rPr>
                                  <w:noProof/>
                                  <w:szCs w:val="24"/>
                                </w:rPr>
                              </w:pPr>
                              <w:r>
                                <w:rPr>
                                  <w:noProof/>
                                  <w:color w:val="000000"/>
                                  <w:sz w:val="20"/>
                                  <w:szCs w:val="20"/>
                                </w:rPr>
                                <w:t>nama_menu*</w:t>
                              </w:r>
                            </w:p>
                            <w:p w14:paraId="7CEB063E" w14:textId="77777777" w:rsidR="00041EBF" w:rsidRDefault="00041EBF" w:rsidP="00F60081">
                              <w:pPr>
                                <w:rPr>
                                  <w:noProof/>
                                </w:rPr>
                              </w:pPr>
                              <w:r>
                                <w:rPr>
                                  <w:noProof/>
                                  <w:color w:val="000000"/>
                                  <w:sz w:val="20"/>
                                  <w:szCs w:val="20"/>
                                </w:rPr>
                                <w:t>tipe</w:t>
                              </w:r>
                            </w:p>
                            <w:p w14:paraId="5F5B6FA8" w14:textId="77777777" w:rsidR="00041EBF" w:rsidRDefault="00041EBF" w:rsidP="00F60081">
                              <w:pPr>
                                <w:rPr>
                                  <w:noProof/>
                                </w:rPr>
                              </w:pPr>
                              <w:r>
                                <w:rPr>
                                  <w:noProof/>
                                  <w:color w:val="000000"/>
                                  <w:sz w:val="20"/>
                                  <w:szCs w:val="20"/>
                                </w:rPr>
                                <w:t>harga_menu</w:t>
                              </w:r>
                            </w:p>
                            <w:p w14:paraId="51D7790A" w14:textId="77777777" w:rsidR="00041EBF" w:rsidRDefault="00041EBF" w:rsidP="00F60081">
                              <w:r>
                                <w:rPr>
                                  <w:color w:val="000000"/>
                                  <w:sz w:val="20"/>
                                  <w:szCs w:val="20"/>
                                </w:rPr>
                                <w:t>foto</w:t>
                              </w:r>
                            </w:p>
                            <w:p w14:paraId="524B5BE2" w14:textId="77777777" w:rsidR="00041EBF" w:rsidRDefault="00041EBF" w:rsidP="00F60081">
                              <w:r>
                                <w:rPr>
                                  <w:color w:val="000000"/>
                                  <w:sz w:val="20"/>
                                  <w:szCs w:val="20"/>
                                </w:rPr>
                                <w:t>deskripsi</w:t>
                              </w:r>
                            </w:p>
                            <w:p w14:paraId="3010D27B" w14:textId="77777777" w:rsidR="00041EBF" w:rsidRDefault="00041EBF"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041EBF" w:rsidRDefault="00041EBF"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041EBF" w:rsidRDefault="00041EBF" w:rsidP="00F60081">
                              <w:pPr>
                                <w:rPr>
                                  <w:noProof/>
                                  <w:szCs w:val="24"/>
                                </w:rPr>
                              </w:pPr>
                              <w:r>
                                <w:rPr>
                                  <w:noProof/>
                                  <w:color w:val="000000"/>
                                  <w:sz w:val="20"/>
                                  <w:szCs w:val="20"/>
                                </w:rPr>
                                <w:t>nama_menu*</w:t>
                              </w:r>
                            </w:p>
                            <w:p w14:paraId="353AAEF1" w14:textId="3D04F8CA" w:rsidR="00041EBF" w:rsidRDefault="00041EBF" w:rsidP="00F60081">
                              <w:r>
                                <w:rPr>
                                  <w:color w:val="000000"/>
                                  <w:sz w:val="20"/>
                                  <w:szCs w:val="20"/>
                                </w:rPr>
                                <w:t>foto</w:t>
                              </w:r>
                            </w:p>
                            <w:p w14:paraId="275623CD" w14:textId="751E3FB9" w:rsidR="00041EBF" w:rsidRDefault="00041EBF" w:rsidP="00F60081">
                              <w:r>
                                <w:rPr>
                                  <w:color w:val="000000"/>
                                  <w:sz w:val="20"/>
                                  <w:szCs w:val="20"/>
                                </w:rPr>
                                <w:t>deskripsi</w:t>
                              </w:r>
                            </w:p>
                            <w:p w14:paraId="2EA8378E" w14:textId="77777777" w:rsidR="00041EBF" w:rsidRDefault="00041EBF" w:rsidP="00F60081">
                              <w:r>
                                <w:rPr>
                                  <w:color w:val="000000"/>
                                  <w:sz w:val="20"/>
                                  <w:szCs w:val="20"/>
                                </w:rPr>
                                <w:t>foto</w:t>
                              </w:r>
                            </w:p>
                            <w:p w14:paraId="06681263" w14:textId="77777777" w:rsidR="00041EBF" w:rsidRDefault="00041EBF" w:rsidP="00F60081">
                              <w:r>
                                <w:rPr>
                                  <w:color w:val="000000"/>
                                  <w:sz w:val="20"/>
                                  <w:szCs w:val="20"/>
                                </w:rPr>
                                <w:t>deskripsi</w:t>
                              </w:r>
                            </w:p>
                            <w:p w14:paraId="61962499" w14:textId="77777777" w:rsidR="00041EBF" w:rsidRDefault="00041EBF"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041EBF" w:rsidRDefault="00041EBF" w:rsidP="009F1264">
                        <w:pPr>
                          <w:keepNext/>
                          <w:spacing w:after="0"/>
                          <w:rPr>
                            <w:noProof/>
                            <w:color w:val="000000"/>
                          </w:rPr>
                        </w:pPr>
                        <w:r>
                          <w:rPr>
                            <w:noProof/>
                            <w:color w:val="000000"/>
                            <w:sz w:val="20"/>
                            <w:szCs w:val="20"/>
                          </w:rPr>
                          <w:t>id_pesanan</w:t>
                        </w:r>
                        <w:r>
                          <w:rPr>
                            <w:noProof/>
                            <w:color w:val="000000"/>
                          </w:rPr>
                          <w:t>*</w:t>
                        </w:r>
                      </w:p>
                      <w:p w14:paraId="017FB367" w14:textId="77777777" w:rsidR="00041EBF" w:rsidRDefault="00041EBF" w:rsidP="009F1264">
                        <w:pPr>
                          <w:keepNext/>
                          <w:spacing w:after="0"/>
                          <w:rPr>
                            <w:noProof/>
                          </w:rPr>
                        </w:pPr>
                        <w:r w:rsidRPr="00863846">
                          <w:rPr>
                            <w:noProof/>
                            <w:color w:val="000000" w:themeColor="text1"/>
                            <w:sz w:val="20"/>
                          </w:rPr>
                          <w:t>id_transaksi</w:t>
                        </w:r>
                      </w:p>
                      <w:p w14:paraId="1B12367C" w14:textId="1E9ED73C" w:rsidR="00041EBF" w:rsidRDefault="00041EBF" w:rsidP="009F1264">
                        <w:pPr>
                          <w:keepNext/>
                          <w:spacing w:after="0"/>
                          <w:rPr>
                            <w:noProof/>
                            <w:color w:val="000000" w:themeColor="text1"/>
                            <w:sz w:val="20"/>
                          </w:rPr>
                        </w:pPr>
                        <w:r>
                          <w:rPr>
                            <w:noProof/>
                            <w:color w:val="000000" w:themeColor="text1"/>
                            <w:sz w:val="20"/>
                          </w:rPr>
                          <w:t>nama_menu</w:t>
                        </w:r>
                      </w:p>
                      <w:p w14:paraId="24C0F224" w14:textId="77777777" w:rsidR="00041EBF" w:rsidRPr="00863846" w:rsidRDefault="00041EBF" w:rsidP="009F1264">
                        <w:pPr>
                          <w:keepNext/>
                          <w:spacing w:after="0"/>
                          <w:rPr>
                            <w:noProof/>
                            <w:color w:val="000000" w:themeColor="text1"/>
                            <w:sz w:val="20"/>
                          </w:rPr>
                        </w:pPr>
                        <w:r w:rsidRPr="00863846">
                          <w:rPr>
                            <w:noProof/>
                            <w:color w:val="000000" w:themeColor="text1"/>
                            <w:sz w:val="20"/>
                          </w:rPr>
                          <w:t>jumlah</w:t>
                        </w:r>
                      </w:p>
                      <w:p w14:paraId="19160BCF" w14:textId="77777777" w:rsidR="00041EBF" w:rsidRPr="00863846" w:rsidRDefault="00041EBF" w:rsidP="009F1264">
                        <w:pPr>
                          <w:keepNext/>
                          <w:spacing w:after="0"/>
                          <w:jc w:val="left"/>
                          <w:rPr>
                            <w:noProof/>
                            <w:color w:val="000000" w:themeColor="text1"/>
                            <w:sz w:val="20"/>
                          </w:rPr>
                        </w:pPr>
                        <w:r w:rsidRPr="00863846">
                          <w:rPr>
                            <w:noProof/>
                            <w:color w:val="000000" w:themeColor="text1"/>
                            <w:sz w:val="20"/>
                          </w:rPr>
                          <w:t>level</w:t>
                        </w:r>
                      </w:p>
                      <w:p w14:paraId="7DCFD348" w14:textId="77777777" w:rsidR="00041EBF" w:rsidRPr="00863846" w:rsidRDefault="00041EBF"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041EBF" w:rsidRDefault="00041EBF"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041EBF" w:rsidRDefault="00041EBF"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041EBF" w:rsidRDefault="00041EBF" w:rsidP="00F60081">
                        <w:pPr>
                          <w:rPr>
                            <w:noProof/>
                            <w:szCs w:val="24"/>
                          </w:rPr>
                        </w:pPr>
                        <w:r>
                          <w:rPr>
                            <w:noProof/>
                            <w:color w:val="000000"/>
                            <w:sz w:val="20"/>
                            <w:szCs w:val="20"/>
                          </w:rPr>
                          <w:t>nama_menu</w:t>
                        </w:r>
                      </w:p>
                      <w:p w14:paraId="731638C6" w14:textId="77777777" w:rsidR="00041EBF" w:rsidRDefault="00041EBF" w:rsidP="00F60081">
                        <w:pPr>
                          <w:rPr>
                            <w:noProof/>
                          </w:rPr>
                        </w:pPr>
                        <w:r>
                          <w:rPr>
                            <w:noProof/>
                            <w:color w:val="000000"/>
                            <w:sz w:val="20"/>
                            <w:szCs w:val="20"/>
                          </w:rPr>
                          <w:t>tipe</w:t>
                        </w:r>
                      </w:p>
                      <w:p w14:paraId="368D0A80" w14:textId="77777777" w:rsidR="00041EBF" w:rsidRDefault="00041EBF" w:rsidP="00F60081">
                        <w:pPr>
                          <w:rPr>
                            <w:noProof/>
                          </w:rPr>
                        </w:pPr>
                        <w:r>
                          <w:rPr>
                            <w:noProof/>
                            <w:color w:val="000000"/>
                            <w:sz w:val="20"/>
                            <w:szCs w:val="20"/>
                          </w:rPr>
                          <w:t>harga_menu</w:t>
                        </w:r>
                      </w:p>
                      <w:p w14:paraId="5BD8B308" w14:textId="77777777" w:rsidR="00041EBF" w:rsidRDefault="00041EBF" w:rsidP="00F60081">
                        <w:pPr>
                          <w:rPr>
                            <w:noProof/>
                          </w:rPr>
                        </w:pPr>
                        <w:r>
                          <w:rPr>
                            <w:noProof/>
                            <w:color w:val="000000"/>
                            <w:sz w:val="20"/>
                            <w:szCs w:val="20"/>
                          </w:rPr>
                          <w:t>foto</w:t>
                        </w:r>
                      </w:p>
                      <w:p w14:paraId="23590E47" w14:textId="77777777" w:rsidR="00041EBF" w:rsidRDefault="00041EBF" w:rsidP="00F60081">
                        <w:pPr>
                          <w:rPr>
                            <w:noProof/>
                          </w:rPr>
                        </w:pPr>
                        <w:r>
                          <w:rPr>
                            <w:noProof/>
                            <w:color w:val="000000"/>
                            <w:sz w:val="20"/>
                            <w:szCs w:val="20"/>
                          </w:rPr>
                          <w:t>deskripsi</w:t>
                        </w:r>
                      </w:p>
                      <w:p w14:paraId="2A858180" w14:textId="77777777" w:rsidR="00041EBF" w:rsidRDefault="00041EBF" w:rsidP="00F60081">
                        <w:pPr>
                          <w:rPr>
                            <w:noProof/>
                          </w:rPr>
                        </w:pPr>
                        <w:r>
                          <w:rPr>
                            <w:noProof/>
                            <w:color w:val="000000"/>
                            <w:sz w:val="20"/>
                            <w:szCs w:val="20"/>
                          </w:rPr>
                          <w:t>level</w:t>
                        </w:r>
                      </w:p>
                      <w:p w14:paraId="5EC5DED2" w14:textId="77777777" w:rsidR="00041EBF" w:rsidRDefault="00041EBF" w:rsidP="00F60081">
                        <w:pPr>
                          <w:rPr>
                            <w:noProof/>
                          </w:rPr>
                        </w:pPr>
                        <w:r>
                          <w:rPr>
                            <w:noProof/>
                            <w:color w:val="000000"/>
                            <w:sz w:val="20"/>
                            <w:szCs w:val="20"/>
                          </w:rPr>
                          <w:t>harga_level</w:t>
                        </w:r>
                      </w:p>
                      <w:p w14:paraId="6801F787" w14:textId="77777777" w:rsidR="00041EBF" w:rsidRDefault="00041EBF" w:rsidP="00F60081">
                        <w:pPr>
                          <w:rPr>
                            <w:noProof/>
                          </w:rPr>
                        </w:pPr>
                        <w:r>
                          <w:rPr>
                            <w:noProof/>
                            <w:color w:val="000000"/>
                            <w:sz w:val="20"/>
                            <w:szCs w:val="20"/>
                          </w:rPr>
                          <w:t>id_transaksi</w:t>
                        </w:r>
                      </w:p>
                      <w:p w14:paraId="2E81DCB2" w14:textId="77777777" w:rsidR="00041EBF" w:rsidRDefault="00041EBF" w:rsidP="00F60081">
                        <w:pPr>
                          <w:rPr>
                            <w:noProof/>
                          </w:rPr>
                        </w:pPr>
                        <w:r>
                          <w:rPr>
                            <w:noProof/>
                            <w:color w:val="000000"/>
                            <w:sz w:val="20"/>
                            <w:szCs w:val="20"/>
                          </w:rPr>
                          <w:t>no_meja</w:t>
                        </w:r>
                      </w:p>
                      <w:p w14:paraId="46FC6CA9" w14:textId="77777777" w:rsidR="00041EBF" w:rsidRDefault="00041EBF" w:rsidP="00F60081">
                        <w:pPr>
                          <w:rPr>
                            <w:noProof/>
                          </w:rPr>
                        </w:pPr>
                        <w:r>
                          <w:rPr>
                            <w:noProof/>
                            <w:color w:val="000000"/>
                            <w:sz w:val="20"/>
                            <w:szCs w:val="20"/>
                          </w:rPr>
                          <w:t>tanggal</w:t>
                        </w:r>
                      </w:p>
                      <w:p w14:paraId="5CE15A9F" w14:textId="77777777" w:rsidR="00041EBF" w:rsidRDefault="00041EBF" w:rsidP="00F60081">
                        <w:pPr>
                          <w:rPr>
                            <w:noProof/>
                          </w:rPr>
                        </w:pPr>
                        <w:r>
                          <w:rPr>
                            <w:noProof/>
                            <w:color w:val="000000"/>
                            <w:sz w:val="20"/>
                            <w:szCs w:val="20"/>
                          </w:rPr>
                          <w:t>id_pesanan</w:t>
                        </w:r>
                      </w:p>
                      <w:p w14:paraId="4C5E6DB0" w14:textId="77777777" w:rsidR="00041EBF" w:rsidRDefault="00041EBF"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041EBF" w:rsidRDefault="00041EBF"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041EBF" w:rsidRDefault="00041EBF" w:rsidP="00F60081">
                        <w:pPr>
                          <w:rPr>
                            <w:noProof/>
                            <w:szCs w:val="24"/>
                          </w:rPr>
                        </w:pPr>
                        <w:r>
                          <w:rPr>
                            <w:noProof/>
                            <w:color w:val="000000"/>
                            <w:sz w:val="20"/>
                            <w:szCs w:val="20"/>
                          </w:rPr>
                          <w:t>id_transaksi *</w:t>
                        </w:r>
                      </w:p>
                      <w:p w14:paraId="0B089475" w14:textId="77777777" w:rsidR="00041EBF" w:rsidRDefault="00041EBF" w:rsidP="00F60081">
                        <w:pPr>
                          <w:rPr>
                            <w:noProof/>
                          </w:rPr>
                        </w:pPr>
                        <w:r>
                          <w:rPr>
                            <w:noProof/>
                            <w:color w:val="000000"/>
                            <w:sz w:val="20"/>
                            <w:szCs w:val="20"/>
                          </w:rPr>
                          <w:t>no_meja</w:t>
                        </w:r>
                      </w:p>
                      <w:p w14:paraId="00A6F719" w14:textId="77786BC2" w:rsidR="00041EBF" w:rsidRDefault="00041EBF" w:rsidP="00F60081">
                        <w:r>
                          <w:rPr>
                            <w:noProof/>
                            <w:color w:val="000000"/>
                            <w:sz w:val="20"/>
                            <w:szCs w:val="20"/>
                          </w:rPr>
                          <w:t>tanggal</w:t>
                        </w:r>
                      </w:p>
                      <w:p w14:paraId="20622F82" w14:textId="77777777" w:rsidR="00041EBF" w:rsidRDefault="00041EBF" w:rsidP="00F60081">
                        <w:r>
                          <w:rPr>
                            <w:color w:val="000000"/>
                          </w:rPr>
                          <w:t> </w:t>
                        </w:r>
                      </w:p>
                      <w:p w14:paraId="71C55542" w14:textId="77777777" w:rsidR="00041EBF" w:rsidRDefault="00041EBF"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041EBF" w:rsidRDefault="00041EBF"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041EBF" w:rsidRDefault="00041EBF" w:rsidP="00F60081">
                        <w:pPr>
                          <w:rPr>
                            <w:noProof/>
                            <w:szCs w:val="24"/>
                          </w:rPr>
                        </w:pPr>
                        <w:r>
                          <w:rPr>
                            <w:noProof/>
                            <w:color w:val="000000"/>
                            <w:sz w:val="20"/>
                            <w:szCs w:val="20"/>
                          </w:rPr>
                          <w:t>nama_menu*</w:t>
                        </w:r>
                      </w:p>
                      <w:p w14:paraId="7CEB063E" w14:textId="77777777" w:rsidR="00041EBF" w:rsidRDefault="00041EBF" w:rsidP="00F60081">
                        <w:pPr>
                          <w:rPr>
                            <w:noProof/>
                          </w:rPr>
                        </w:pPr>
                        <w:r>
                          <w:rPr>
                            <w:noProof/>
                            <w:color w:val="000000"/>
                            <w:sz w:val="20"/>
                            <w:szCs w:val="20"/>
                          </w:rPr>
                          <w:t>tipe</w:t>
                        </w:r>
                      </w:p>
                      <w:p w14:paraId="5F5B6FA8" w14:textId="77777777" w:rsidR="00041EBF" w:rsidRDefault="00041EBF" w:rsidP="00F60081">
                        <w:pPr>
                          <w:rPr>
                            <w:noProof/>
                          </w:rPr>
                        </w:pPr>
                        <w:r>
                          <w:rPr>
                            <w:noProof/>
                            <w:color w:val="000000"/>
                            <w:sz w:val="20"/>
                            <w:szCs w:val="20"/>
                          </w:rPr>
                          <w:t>harga_menu</w:t>
                        </w:r>
                      </w:p>
                      <w:p w14:paraId="51D7790A" w14:textId="77777777" w:rsidR="00041EBF" w:rsidRDefault="00041EBF" w:rsidP="00F60081">
                        <w:r>
                          <w:rPr>
                            <w:color w:val="000000"/>
                            <w:sz w:val="20"/>
                            <w:szCs w:val="20"/>
                          </w:rPr>
                          <w:t>foto</w:t>
                        </w:r>
                      </w:p>
                      <w:p w14:paraId="524B5BE2" w14:textId="77777777" w:rsidR="00041EBF" w:rsidRDefault="00041EBF" w:rsidP="00F60081">
                        <w:r>
                          <w:rPr>
                            <w:color w:val="000000"/>
                            <w:sz w:val="20"/>
                            <w:szCs w:val="20"/>
                          </w:rPr>
                          <w:t>deskripsi</w:t>
                        </w:r>
                      </w:p>
                      <w:p w14:paraId="3010D27B" w14:textId="77777777" w:rsidR="00041EBF" w:rsidRDefault="00041EBF"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041EBF" w:rsidRDefault="00041EBF"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041EBF" w:rsidRDefault="00041EBF" w:rsidP="00F60081">
                        <w:pPr>
                          <w:rPr>
                            <w:noProof/>
                            <w:szCs w:val="24"/>
                          </w:rPr>
                        </w:pPr>
                        <w:r>
                          <w:rPr>
                            <w:noProof/>
                            <w:color w:val="000000"/>
                            <w:sz w:val="20"/>
                            <w:szCs w:val="20"/>
                          </w:rPr>
                          <w:t>nama_menu*</w:t>
                        </w:r>
                      </w:p>
                      <w:p w14:paraId="353AAEF1" w14:textId="3D04F8CA" w:rsidR="00041EBF" w:rsidRDefault="00041EBF" w:rsidP="00F60081">
                        <w:r>
                          <w:rPr>
                            <w:color w:val="000000"/>
                            <w:sz w:val="20"/>
                            <w:szCs w:val="20"/>
                          </w:rPr>
                          <w:t>foto</w:t>
                        </w:r>
                      </w:p>
                      <w:p w14:paraId="275623CD" w14:textId="751E3FB9" w:rsidR="00041EBF" w:rsidRDefault="00041EBF" w:rsidP="00F60081">
                        <w:r>
                          <w:rPr>
                            <w:color w:val="000000"/>
                            <w:sz w:val="20"/>
                            <w:szCs w:val="20"/>
                          </w:rPr>
                          <w:t>deskripsi</w:t>
                        </w:r>
                      </w:p>
                      <w:p w14:paraId="2EA8378E" w14:textId="77777777" w:rsidR="00041EBF" w:rsidRDefault="00041EBF" w:rsidP="00F60081">
                        <w:r>
                          <w:rPr>
                            <w:color w:val="000000"/>
                            <w:sz w:val="20"/>
                            <w:szCs w:val="20"/>
                          </w:rPr>
                          <w:t>foto</w:t>
                        </w:r>
                      </w:p>
                      <w:p w14:paraId="06681263" w14:textId="77777777" w:rsidR="00041EBF" w:rsidRDefault="00041EBF" w:rsidP="00F60081">
                        <w:r>
                          <w:rPr>
                            <w:color w:val="000000"/>
                            <w:sz w:val="20"/>
                            <w:szCs w:val="20"/>
                          </w:rPr>
                          <w:t>deskripsi</w:t>
                        </w:r>
                      </w:p>
                      <w:p w14:paraId="61962499" w14:textId="77777777" w:rsidR="00041EBF" w:rsidRDefault="00041EBF" w:rsidP="00F60081">
                        <w:r>
                          <w:rPr>
                            <w:color w:val="000000"/>
                          </w:rPr>
                          <w:t> </w:t>
                        </w:r>
                      </w:p>
                    </w:txbxContent>
                  </v:textbox>
                </v:rect>
                <w10:anchorlock/>
              </v:group>
            </w:pict>
          </mc:Fallback>
        </mc:AlternateContent>
      </w:r>
    </w:p>
    <w:p w14:paraId="02B3AD4D" w14:textId="4908DAAC" w:rsidR="009E4812" w:rsidRPr="009E4812" w:rsidRDefault="009E4812" w:rsidP="009E4812">
      <w:pPr>
        <w:pStyle w:val="Keterangan"/>
        <w:spacing w:after="0"/>
        <w:ind w:left="992"/>
        <w:jc w:val="center"/>
        <w:rPr>
          <w:i w:val="0"/>
          <w:color w:val="000000" w:themeColor="text1"/>
          <w:sz w:val="22"/>
        </w:rPr>
      </w:pPr>
      <w:bookmarkStart w:id="181" w:name="_Toc12190302"/>
      <w:r w:rsidRPr="009E481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29</w:t>
      </w:r>
      <w:r w:rsidR="0035622D">
        <w:rPr>
          <w:i w:val="0"/>
          <w:color w:val="000000" w:themeColor="text1"/>
          <w:sz w:val="20"/>
        </w:rPr>
        <w:fldChar w:fldCharType="end"/>
      </w:r>
      <w:r>
        <w:rPr>
          <w:i w:val="0"/>
          <w:color w:val="000000" w:themeColor="text1"/>
          <w:sz w:val="20"/>
        </w:rPr>
        <w:br/>
      </w:r>
      <w:r w:rsidRPr="009E4812">
        <w:rPr>
          <w:i w:val="0"/>
          <w:color w:val="000000" w:themeColor="text1"/>
          <w:sz w:val="20"/>
        </w:rPr>
        <w:t>Normalisasi Kedua</w:t>
      </w:r>
      <w:bookmarkEnd w:id="181"/>
    </w:p>
    <w:p w14:paraId="750496AF" w14:textId="10AAC77C" w:rsidR="004D5A88" w:rsidRDefault="004D5A88" w:rsidP="005D602D">
      <w:pPr>
        <w:pStyle w:val="DaftarParagraf"/>
        <w:spacing w:after="0" w:line="480" w:lineRule="auto"/>
        <w:ind w:left="993"/>
        <w:jc w:val="center"/>
        <w:rPr>
          <w:sz w:val="20"/>
        </w:rPr>
      </w:pPr>
      <w:r>
        <w:rPr>
          <w:sz w:val="20"/>
        </w:rPr>
        <w:t>Sumber : Dokumen Pribadi</w:t>
      </w:r>
    </w:p>
    <w:p w14:paraId="2130B4A5" w14:textId="77777777" w:rsidR="004266A6" w:rsidRDefault="004266A6" w:rsidP="005D602D">
      <w:pPr>
        <w:pStyle w:val="DaftarParagraf"/>
        <w:keepNext/>
        <w:numPr>
          <w:ilvl w:val="0"/>
          <w:numId w:val="53"/>
        </w:numPr>
        <w:spacing w:after="0" w:line="480" w:lineRule="auto"/>
        <w:ind w:left="993" w:hanging="284"/>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5D602D">
      <w:pPr>
        <w:pStyle w:val="DaftarParagraf"/>
        <w:spacing w:after="0" w:line="240" w:lineRule="auto"/>
        <w:ind w:left="993"/>
        <w:jc w:val="left"/>
      </w:pPr>
      <w:r>
        <w:rPr>
          <w:noProof/>
        </w:rPr>
        <mc:AlternateContent>
          <mc:Choice Requires="wpc">
            <w:drawing>
              <wp:inline distT="0" distB="0" distL="0" distR="0" wp14:anchorId="78C54ECA" wp14:editId="46B1E1EC">
                <wp:extent cx="5039995" cy="3548898"/>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041EBF" w:rsidRDefault="00041EBF" w:rsidP="003B6493">
                              <w:pPr>
                                <w:rPr>
                                  <w:noProof/>
                                  <w:szCs w:val="24"/>
                                </w:rPr>
                              </w:pPr>
                              <w:r>
                                <w:rPr>
                                  <w:noProof/>
                                  <w:color w:val="000000"/>
                                  <w:sz w:val="20"/>
                                  <w:szCs w:val="20"/>
                                </w:rPr>
                                <w:t>id_pesanan</w:t>
                              </w:r>
                              <w:r>
                                <w:rPr>
                                  <w:noProof/>
                                  <w:color w:val="000000"/>
                                </w:rPr>
                                <w:t>*</w:t>
                              </w:r>
                            </w:p>
                            <w:p w14:paraId="6A0CA641" w14:textId="77777777" w:rsidR="00041EBF" w:rsidRDefault="00041EBF" w:rsidP="003B6493">
                              <w:pPr>
                                <w:rPr>
                                  <w:noProof/>
                                </w:rPr>
                              </w:pPr>
                              <w:r>
                                <w:rPr>
                                  <w:noProof/>
                                  <w:color w:val="000000"/>
                                  <w:sz w:val="20"/>
                                  <w:szCs w:val="20"/>
                                </w:rPr>
                                <w:t>id_transaksi</w:t>
                              </w:r>
                            </w:p>
                            <w:p w14:paraId="0252EEE6" w14:textId="77777777" w:rsidR="00041EBF" w:rsidRDefault="00041EBF" w:rsidP="003B6493">
                              <w:pPr>
                                <w:rPr>
                                  <w:noProof/>
                                </w:rPr>
                              </w:pPr>
                              <w:r>
                                <w:rPr>
                                  <w:noProof/>
                                  <w:color w:val="000000"/>
                                  <w:sz w:val="20"/>
                                  <w:szCs w:val="20"/>
                                </w:rPr>
                                <w:t>nama_menu</w:t>
                              </w:r>
                            </w:p>
                            <w:p w14:paraId="75C993DC" w14:textId="19C9039A" w:rsidR="00041EBF" w:rsidRDefault="00041EBF" w:rsidP="003B6493">
                              <w:r>
                                <w:rPr>
                                  <w:noProof/>
                                  <w:color w:val="000000"/>
                                  <w:sz w:val="20"/>
                                  <w:szCs w:val="20"/>
                                </w:rPr>
                                <w:t>jumlah</w:t>
                              </w:r>
                            </w:p>
                            <w:p w14:paraId="4F9BDF3F" w14:textId="594D463E" w:rsidR="00041EBF" w:rsidRPr="004B0F57" w:rsidRDefault="00041EBF"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041EBF" w:rsidRDefault="00041EBF"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041EBF" w:rsidRDefault="00041EBF" w:rsidP="003B6493">
                              <w:pPr>
                                <w:rPr>
                                  <w:noProof/>
                                  <w:szCs w:val="24"/>
                                </w:rPr>
                              </w:pPr>
                              <w:r>
                                <w:rPr>
                                  <w:noProof/>
                                  <w:color w:val="000000"/>
                                  <w:sz w:val="20"/>
                                  <w:szCs w:val="20"/>
                                </w:rPr>
                                <w:t>nama_menu</w:t>
                              </w:r>
                            </w:p>
                            <w:p w14:paraId="4C425656" w14:textId="77777777" w:rsidR="00041EBF" w:rsidRDefault="00041EBF" w:rsidP="003B6493">
                              <w:pPr>
                                <w:rPr>
                                  <w:noProof/>
                                </w:rPr>
                              </w:pPr>
                              <w:r>
                                <w:rPr>
                                  <w:noProof/>
                                  <w:color w:val="000000"/>
                                  <w:sz w:val="20"/>
                                  <w:szCs w:val="20"/>
                                </w:rPr>
                                <w:t>tipe</w:t>
                              </w:r>
                            </w:p>
                            <w:p w14:paraId="27F70A5E" w14:textId="77777777" w:rsidR="00041EBF" w:rsidRDefault="00041EBF" w:rsidP="003B6493">
                              <w:pPr>
                                <w:rPr>
                                  <w:noProof/>
                                </w:rPr>
                              </w:pPr>
                              <w:r>
                                <w:rPr>
                                  <w:noProof/>
                                  <w:color w:val="000000"/>
                                  <w:sz w:val="20"/>
                                  <w:szCs w:val="20"/>
                                </w:rPr>
                                <w:t>harga_menu</w:t>
                              </w:r>
                            </w:p>
                            <w:p w14:paraId="4B558BEB" w14:textId="77777777" w:rsidR="00041EBF" w:rsidRDefault="00041EBF" w:rsidP="003B6493">
                              <w:pPr>
                                <w:rPr>
                                  <w:noProof/>
                                </w:rPr>
                              </w:pPr>
                              <w:r>
                                <w:rPr>
                                  <w:noProof/>
                                  <w:color w:val="000000"/>
                                  <w:sz w:val="20"/>
                                  <w:szCs w:val="20"/>
                                </w:rPr>
                                <w:t>foto</w:t>
                              </w:r>
                            </w:p>
                            <w:p w14:paraId="2BE5930F" w14:textId="77777777" w:rsidR="00041EBF" w:rsidRDefault="00041EBF" w:rsidP="003B6493">
                              <w:pPr>
                                <w:rPr>
                                  <w:noProof/>
                                </w:rPr>
                              </w:pPr>
                              <w:r>
                                <w:rPr>
                                  <w:noProof/>
                                  <w:color w:val="000000"/>
                                  <w:sz w:val="20"/>
                                  <w:szCs w:val="20"/>
                                </w:rPr>
                                <w:t>deskripsi</w:t>
                              </w:r>
                            </w:p>
                            <w:p w14:paraId="21477460" w14:textId="77777777" w:rsidR="00041EBF" w:rsidRDefault="00041EBF" w:rsidP="003B6493">
                              <w:pPr>
                                <w:rPr>
                                  <w:noProof/>
                                </w:rPr>
                              </w:pPr>
                              <w:r>
                                <w:rPr>
                                  <w:noProof/>
                                  <w:color w:val="000000"/>
                                  <w:sz w:val="20"/>
                                  <w:szCs w:val="20"/>
                                </w:rPr>
                                <w:t>level</w:t>
                              </w:r>
                            </w:p>
                            <w:p w14:paraId="4D485D1E" w14:textId="77777777" w:rsidR="00041EBF" w:rsidRDefault="00041EBF" w:rsidP="003B6493">
                              <w:pPr>
                                <w:rPr>
                                  <w:noProof/>
                                </w:rPr>
                              </w:pPr>
                              <w:r>
                                <w:rPr>
                                  <w:noProof/>
                                  <w:color w:val="000000"/>
                                  <w:sz w:val="20"/>
                                  <w:szCs w:val="20"/>
                                </w:rPr>
                                <w:t>harga_level</w:t>
                              </w:r>
                            </w:p>
                            <w:p w14:paraId="6C29245C" w14:textId="77777777" w:rsidR="00041EBF" w:rsidRDefault="00041EBF" w:rsidP="003B6493">
                              <w:pPr>
                                <w:rPr>
                                  <w:noProof/>
                                </w:rPr>
                              </w:pPr>
                              <w:r>
                                <w:rPr>
                                  <w:noProof/>
                                  <w:color w:val="000000"/>
                                  <w:sz w:val="20"/>
                                  <w:szCs w:val="20"/>
                                </w:rPr>
                                <w:t>id_transaksi</w:t>
                              </w:r>
                            </w:p>
                            <w:p w14:paraId="0164BCCF" w14:textId="77777777" w:rsidR="00041EBF" w:rsidRDefault="00041EBF" w:rsidP="003B6493">
                              <w:pPr>
                                <w:rPr>
                                  <w:noProof/>
                                </w:rPr>
                              </w:pPr>
                              <w:r>
                                <w:rPr>
                                  <w:noProof/>
                                  <w:color w:val="000000"/>
                                  <w:sz w:val="20"/>
                                  <w:szCs w:val="20"/>
                                </w:rPr>
                                <w:t>no_meja</w:t>
                              </w:r>
                            </w:p>
                            <w:p w14:paraId="10AC0D85" w14:textId="77777777" w:rsidR="00041EBF" w:rsidRDefault="00041EBF" w:rsidP="003B6493">
                              <w:pPr>
                                <w:rPr>
                                  <w:noProof/>
                                </w:rPr>
                              </w:pPr>
                              <w:r>
                                <w:rPr>
                                  <w:noProof/>
                                  <w:color w:val="000000"/>
                                  <w:sz w:val="20"/>
                                  <w:szCs w:val="20"/>
                                </w:rPr>
                                <w:t>tanggal</w:t>
                              </w:r>
                            </w:p>
                            <w:p w14:paraId="338F6343" w14:textId="77777777" w:rsidR="00041EBF" w:rsidRDefault="00041EBF" w:rsidP="003B6493">
                              <w:pPr>
                                <w:rPr>
                                  <w:noProof/>
                                </w:rPr>
                              </w:pPr>
                              <w:r>
                                <w:rPr>
                                  <w:noProof/>
                                  <w:color w:val="000000"/>
                                  <w:sz w:val="20"/>
                                  <w:szCs w:val="20"/>
                                </w:rPr>
                                <w:t>id_pesanan</w:t>
                              </w:r>
                            </w:p>
                            <w:p w14:paraId="1EDFCC4F" w14:textId="77777777" w:rsidR="00041EBF" w:rsidRDefault="00041EBF"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041EBF" w:rsidRDefault="00041EBF"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041EBF" w:rsidRDefault="00041EBF" w:rsidP="003B6493">
                              <w:pPr>
                                <w:rPr>
                                  <w:noProof/>
                                  <w:szCs w:val="24"/>
                                </w:rPr>
                              </w:pPr>
                              <w:r>
                                <w:rPr>
                                  <w:noProof/>
                                  <w:color w:val="000000"/>
                                  <w:sz w:val="20"/>
                                  <w:szCs w:val="20"/>
                                </w:rPr>
                                <w:t>id_transaksi *</w:t>
                              </w:r>
                            </w:p>
                            <w:p w14:paraId="36A29CD8" w14:textId="77777777" w:rsidR="00041EBF" w:rsidRDefault="00041EBF" w:rsidP="003B6493">
                              <w:pPr>
                                <w:rPr>
                                  <w:noProof/>
                                </w:rPr>
                              </w:pPr>
                              <w:r>
                                <w:rPr>
                                  <w:noProof/>
                                  <w:color w:val="000000"/>
                                  <w:sz w:val="20"/>
                                  <w:szCs w:val="20"/>
                                </w:rPr>
                                <w:t>no_meja</w:t>
                              </w:r>
                            </w:p>
                            <w:p w14:paraId="1767D1E1" w14:textId="77777777" w:rsidR="00041EBF" w:rsidRDefault="00041EBF" w:rsidP="003B6493">
                              <w:pPr>
                                <w:rPr>
                                  <w:noProof/>
                                </w:rPr>
                              </w:pPr>
                              <w:r>
                                <w:rPr>
                                  <w:noProof/>
                                  <w:color w:val="000000"/>
                                  <w:sz w:val="20"/>
                                  <w:szCs w:val="20"/>
                                </w:rPr>
                                <w:t>tanggal</w:t>
                              </w:r>
                            </w:p>
                            <w:p w14:paraId="04EB5C30" w14:textId="77777777" w:rsidR="00041EBF" w:rsidRDefault="00041EBF" w:rsidP="003B6493">
                              <w:r>
                                <w:rPr>
                                  <w:color w:val="000000"/>
                                </w:rPr>
                                <w:t> </w:t>
                              </w:r>
                            </w:p>
                            <w:p w14:paraId="543C60CC" w14:textId="77777777" w:rsidR="00041EBF" w:rsidRDefault="00041EBF"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041EBF" w:rsidRDefault="00041EBF"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041EBF" w:rsidRDefault="00041EBF" w:rsidP="003B6493">
                              <w:pPr>
                                <w:rPr>
                                  <w:noProof/>
                                  <w:szCs w:val="24"/>
                                </w:rPr>
                              </w:pPr>
                              <w:r>
                                <w:rPr>
                                  <w:noProof/>
                                  <w:color w:val="000000"/>
                                  <w:sz w:val="20"/>
                                  <w:szCs w:val="20"/>
                                </w:rPr>
                                <w:t>nama_menu*</w:t>
                              </w:r>
                            </w:p>
                            <w:p w14:paraId="661CA431" w14:textId="77777777" w:rsidR="00041EBF" w:rsidRDefault="00041EBF" w:rsidP="003B6493">
                              <w:pPr>
                                <w:rPr>
                                  <w:noProof/>
                                </w:rPr>
                              </w:pPr>
                              <w:r>
                                <w:rPr>
                                  <w:noProof/>
                                  <w:color w:val="000000"/>
                                  <w:sz w:val="20"/>
                                  <w:szCs w:val="20"/>
                                </w:rPr>
                                <w:t>tipe</w:t>
                              </w:r>
                            </w:p>
                            <w:p w14:paraId="73D3CBEE" w14:textId="77777777" w:rsidR="00041EBF" w:rsidRDefault="00041EBF" w:rsidP="003B6493">
                              <w:pPr>
                                <w:rPr>
                                  <w:noProof/>
                                </w:rPr>
                              </w:pPr>
                              <w:r>
                                <w:rPr>
                                  <w:noProof/>
                                  <w:color w:val="000000"/>
                                  <w:sz w:val="20"/>
                                  <w:szCs w:val="20"/>
                                </w:rPr>
                                <w:t>harga_menu</w:t>
                              </w:r>
                            </w:p>
                            <w:p w14:paraId="1F436B64" w14:textId="77777777" w:rsidR="00041EBF" w:rsidRDefault="00041EBF" w:rsidP="003B6493">
                              <w:r>
                                <w:rPr>
                                  <w:color w:val="000000"/>
                                  <w:sz w:val="20"/>
                                  <w:szCs w:val="20"/>
                                </w:rPr>
                                <w:t>foto</w:t>
                              </w:r>
                            </w:p>
                            <w:p w14:paraId="787B8D9A" w14:textId="77777777" w:rsidR="00041EBF" w:rsidRDefault="00041EBF" w:rsidP="003B6493">
                              <w:r>
                                <w:rPr>
                                  <w:color w:val="000000"/>
                                  <w:sz w:val="20"/>
                                  <w:szCs w:val="20"/>
                                </w:rPr>
                                <w:t>deskripsi</w:t>
                              </w:r>
                            </w:p>
                            <w:p w14:paraId="36F44894" w14:textId="77777777" w:rsidR="00041EBF" w:rsidRDefault="00041EBF"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041EBF" w:rsidRDefault="00041EBF"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041EBF" w:rsidRDefault="00041EBF" w:rsidP="003B6493">
                              <w:pPr>
                                <w:rPr>
                                  <w:noProof/>
                                  <w:szCs w:val="24"/>
                                </w:rPr>
                              </w:pPr>
                              <w:r>
                                <w:rPr>
                                  <w:noProof/>
                                  <w:color w:val="000000"/>
                                  <w:sz w:val="20"/>
                                  <w:szCs w:val="20"/>
                                </w:rPr>
                                <w:t>nama_menu*</w:t>
                              </w:r>
                            </w:p>
                            <w:p w14:paraId="7C369E83" w14:textId="77777777" w:rsidR="00041EBF" w:rsidRDefault="00041EBF" w:rsidP="003B6493">
                              <w:pPr>
                                <w:rPr>
                                  <w:noProof/>
                                </w:rPr>
                              </w:pPr>
                              <w:r>
                                <w:rPr>
                                  <w:noProof/>
                                  <w:color w:val="000000"/>
                                  <w:sz w:val="20"/>
                                  <w:szCs w:val="20"/>
                                </w:rPr>
                                <w:t>foto</w:t>
                              </w:r>
                            </w:p>
                            <w:p w14:paraId="566C0DD3" w14:textId="77777777" w:rsidR="00041EBF" w:rsidRDefault="00041EBF" w:rsidP="003B6493">
                              <w:pPr>
                                <w:rPr>
                                  <w:noProof/>
                                </w:rPr>
                              </w:pPr>
                              <w:r>
                                <w:rPr>
                                  <w:noProof/>
                                  <w:color w:val="000000"/>
                                  <w:sz w:val="20"/>
                                  <w:szCs w:val="20"/>
                                </w:rPr>
                                <w:t>deskripsi</w:t>
                              </w:r>
                            </w:p>
                            <w:p w14:paraId="0A5B2E0C" w14:textId="77777777" w:rsidR="00041EBF" w:rsidRDefault="00041EBF" w:rsidP="003B6493">
                              <w:r>
                                <w:rPr>
                                  <w:color w:val="000000"/>
                                  <w:sz w:val="20"/>
                                  <w:szCs w:val="20"/>
                                </w:rPr>
                                <w:t>foto</w:t>
                              </w:r>
                            </w:p>
                            <w:p w14:paraId="67024664" w14:textId="77777777" w:rsidR="00041EBF" w:rsidRDefault="00041EBF" w:rsidP="003B6493">
                              <w:r>
                                <w:rPr>
                                  <w:color w:val="000000"/>
                                  <w:sz w:val="20"/>
                                  <w:szCs w:val="20"/>
                                </w:rPr>
                                <w:t>deskripsi</w:t>
                              </w:r>
                            </w:p>
                            <w:p w14:paraId="5D5367D5" w14:textId="77777777" w:rsidR="00041EBF" w:rsidRDefault="00041EBF"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041EBF" w:rsidRDefault="00041EBF" w:rsidP="003B6493">
                              <w:pPr>
                                <w:rPr>
                                  <w:noProof/>
                                  <w:color w:val="000000"/>
                                  <w:sz w:val="20"/>
                                  <w:szCs w:val="20"/>
                                </w:rPr>
                              </w:pPr>
                              <w:r>
                                <w:rPr>
                                  <w:noProof/>
                                  <w:color w:val="000000"/>
                                  <w:sz w:val="20"/>
                                  <w:szCs w:val="20"/>
                                </w:rPr>
                                <w:t>level*</w:t>
                              </w:r>
                            </w:p>
                            <w:p w14:paraId="486F94F6" w14:textId="43203515" w:rsidR="00041EBF" w:rsidRDefault="00041EBF"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041EBF" w:rsidRDefault="00041EBF"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279.45pt;mso-position-horizontal-relative:char;mso-position-vertical-relative:line" coordsize="50399,35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">
                <v:shape id="_x0000_s1123" type="#_x0000_t75" style="position:absolute;width:50399;height:3548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041EBF" w:rsidRDefault="00041EBF" w:rsidP="003B6493">
                        <w:pPr>
                          <w:rPr>
                            <w:noProof/>
                            <w:szCs w:val="24"/>
                          </w:rPr>
                        </w:pPr>
                        <w:r>
                          <w:rPr>
                            <w:noProof/>
                            <w:color w:val="000000"/>
                            <w:sz w:val="20"/>
                            <w:szCs w:val="20"/>
                          </w:rPr>
                          <w:t>id_pesanan</w:t>
                        </w:r>
                        <w:r>
                          <w:rPr>
                            <w:noProof/>
                            <w:color w:val="000000"/>
                          </w:rPr>
                          <w:t>*</w:t>
                        </w:r>
                      </w:p>
                      <w:p w14:paraId="6A0CA641" w14:textId="77777777" w:rsidR="00041EBF" w:rsidRDefault="00041EBF" w:rsidP="003B6493">
                        <w:pPr>
                          <w:rPr>
                            <w:noProof/>
                          </w:rPr>
                        </w:pPr>
                        <w:r>
                          <w:rPr>
                            <w:noProof/>
                            <w:color w:val="000000"/>
                            <w:sz w:val="20"/>
                            <w:szCs w:val="20"/>
                          </w:rPr>
                          <w:t>id_transaksi</w:t>
                        </w:r>
                      </w:p>
                      <w:p w14:paraId="0252EEE6" w14:textId="77777777" w:rsidR="00041EBF" w:rsidRDefault="00041EBF" w:rsidP="003B6493">
                        <w:pPr>
                          <w:rPr>
                            <w:noProof/>
                          </w:rPr>
                        </w:pPr>
                        <w:r>
                          <w:rPr>
                            <w:noProof/>
                            <w:color w:val="000000"/>
                            <w:sz w:val="20"/>
                            <w:szCs w:val="20"/>
                          </w:rPr>
                          <w:t>nama_menu</w:t>
                        </w:r>
                      </w:p>
                      <w:p w14:paraId="75C993DC" w14:textId="19C9039A" w:rsidR="00041EBF" w:rsidRDefault="00041EBF" w:rsidP="003B6493">
                        <w:r>
                          <w:rPr>
                            <w:noProof/>
                            <w:color w:val="000000"/>
                            <w:sz w:val="20"/>
                            <w:szCs w:val="20"/>
                          </w:rPr>
                          <w:t>jumlah</w:t>
                        </w:r>
                      </w:p>
                      <w:p w14:paraId="4F9BDF3F" w14:textId="594D463E" w:rsidR="00041EBF" w:rsidRPr="004B0F57" w:rsidRDefault="00041EBF"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041EBF" w:rsidRDefault="00041EBF"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041EBF" w:rsidRDefault="00041EBF" w:rsidP="003B6493">
                        <w:pPr>
                          <w:rPr>
                            <w:noProof/>
                            <w:szCs w:val="24"/>
                          </w:rPr>
                        </w:pPr>
                        <w:r>
                          <w:rPr>
                            <w:noProof/>
                            <w:color w:val="000000"/>
                            <w:sz w:val="20"/>
                            <w:szCs w:val="20"/>
                          </w:rPr>
                          <w:t>nama_menu</w:t>
                        </w:r>
                      </w:p>
                      <w:p w14:paraId="4C425656" w14:textId="77777777" w:rsidR="00041EBF" w:rsidRDefault="00041EBF" w:rsidP="003B6493">
                        <w:pPr>
                          <w:rPr>
                            <w:noProof/>
                          </w:rPr>
                        </w:pPr>
                        <w:r>
                          <w:rPr>
                            <w:noProof/>
                            <w:color w:val="000000"/>
                            <w:sz w:val="20"/>
                            <w:szCs w:val="20"/>
                          </w:rPr>
                          <w:t>tipe</w:t>
                        </w:r>
                      </w:p>
                      <w:p w14:paraId="27F70A5E" w14:textId="77777777" w:rsidR="00041EBF" w:rsidRDefault="00041EBF" w:rsidP="003B6493">
                        <w:pPr>
                          <w:rPr>
                            <w:noProof/>
                          </w:rPr>
                        </w:pPr>
                        <w:r>
                          <w:rPr>
                            <w:noProof/>
                            <w:color w:val="000000"/>
                            <w:sz w:val="20"/>
                            <w:szCs w:val="20"/>
                          </w:rPr>
                          <w:t>harga_menu</w:t>
                        </w:r>
                      </w:p>
                      <w:p w14:paraId="4B558BEB" w14:textId="77777777" w:rsidR="00041EBF" w:rsidRDefault="00041EBF" w:rsidP="003B6493">
                        <w:pPr>
                          <w:rPr>
                            <w:noProof/>
                          </w:rPr>
                        </w:pPr>
                        <w:r>
                          <w:rPr>
                            <w:noProof/>
                            <w:color w:val="000000"/>
                            <w:sz w:val="20"/>
                            <w:szCs w:val="20"/>
                          </w:rPr>
                          <w:t>foto</w:t>
                        </w:r>
                      </w:p>
                      <w:p w14:paraId="2BE5930F" w14:textId="77777777" w:rsidR="00041EBF" w:rsidRDefault="00041EBF" w:rsidP="003B6493">
                        <w:pPr>
                          <w:rPr>
                            <w:noProof/>
                          </w:rPr>
                        </w:pPr>
                        <w:r>
                          <w:rPr>
                            <w:noProof/>
                            <w:color w:val="000000"/>
                            <w:sz w:val="20"/>
                            <w:szCs w:val="20"/>
                          </w:rPr>
                          <w:t>deskripsi</w:t>
                        </w:r>
                      </w:p>
                      <w:p w14:paraId="21477460" w14:textId="77777777" w:rsidR="00041EBF" w:rsidRDefault="00041EBF" w:rsidP="003B6493">
                        <w:pPr>
                          <w:rPr>
                            <w:noProof/>
                          </w:rPr>
                        </w:pPr>
                        <w:r>
                          <w:rPr>
                            <w:noProof/>
                            <w:color w:val="000000"/>
                            <w:sz w:val="20"/>
                            <w:szCs w:val="20"/>
                          </w:rPr>
                          <w:t>level</w:t>
                        </w:r>
                      </w:p>
                      <w:p w14:paraId="4D485D1E" w14:textId="77777777" w:rsidR="00041EBF" w:rsidRDefault="00041EBF" w:rsidP="003B6493">
                        <w:pPr>
                          <w:rPr>
                            <w:noProof/>
                          </w:rPr>
                        </w:pPr>
                        <w:r>
                          <w:rPr>
                            <w:noProof/>
                            <w:color w:val="000000"/>
                            <w:sz w:val="20"/>
                            <w:szCs w:val="20"/>
                          </w:rPr>
                          <w:t>harga_level</w:t>
                        </w:r>
                      </w:p>
                      <w:p w14:paraId="6C29245C" w14:textId="77777777" w:rsidR="00041EBF" w:rsidRDefault="00041EBF" w:rsidP="003B6493">
                        <w:pPr>
                          <w:rPr>
                            <w:noProof/>
                          </w:rPr>
                        </w:pPr>
                        <w:r>
                          <w:rPr>
                            <w:noProof/>
                            <w:color w:val="000000"/>
                            <w:sz w:val="20"/>
                            <w:szCs w:val="20"/>
                          </w:rPr>
                          <w:t>id_transaksi</w:t>
                        </w:r>
                      </w:p>
                      <w:p w14:paraId="0164BCCF" w14:textId="77777777" w:rsidR="00041EBF" w:rsidRDefault="00041EBF" w:rsidP="003B6493">
                        <w:pPr>
                          <w:rPr>
                            <w:noProof/>
                          </w:rPr>
                        </w:pPr>
                        <w:r>
                          <w:rPr>
                            <w:noProof/>
                            <w:color w:val="000000"/>
                            <w:sz w:val="20"/>
                            <w:szCs w:val="20"/>
                          </w:rPr>
                          <w:t>no_meja</w:t>
                        </w:r>
                      </w:p>
                      <w:p w14:paraId="10AC0D85" w14:textId="77777777" w:rsidR="00041EBF" w:rsidRDefault="00041EBF" w:rsidP="003B6493">
                        <w:pPr>
                          <w:rPr>
                            <w:noProof/>
                          </w:rPr>
                        </w:pPr>
                        <w:r>
                          <w:rPr>
                            <w:noProof/>
                            <w:color w:val="000000"/>
                            <w:sz w:val="20"/>
                            <w:szCs w:val="20"/>
                          </w:rPr>
                          <w:t>tanggal</w:t>
                        </w:r>
                      </w:p>
                      <w:p w14:paraId="338F6343" w14:textId="77777777" w:rsidR="00041EBF" w:rsidRDefault="00041EBF" w:rsidP="003B6493">
                        <w:pPr>
                          <w:rPr>
                            <w:noProof/>
                          </w:rPr>
                        </w:pPr>
                        <w:r>
                          <w:rPr>
                            <w:noProof/>
                            <w:color w:val="000000"/>
                            <w:sz w:val="20"/>
                            <w:szCs w:val="20"/>
                          </w:rPr>
                          <w:t>id_pesanan</w:t>
                        </w:r>
                      </w:p>
                      <w:p w14:paraId="1EDFCC4F" w14:textId="77777777" w:rsidR="00041EBF" w:rsidRDefault="00041EBF"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041EBF" w:rsidRDefault="00041EBF"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041EBF" w:rsidRDefault="00041EBF" w:rsidP="003B6493">
                        <w:pPr>
                          <w:rPr>
                            <w:noProof/>
                            <w:szCs w:val="24"/>
                          </w:rPr>
                        </w:pPr>
                        <w:r>
                          <w:rPr>
                            <w:noProof/>
                            <w:color w:val="000000"/>
                            <w:sz w:val="20"/>
                            <w:szCs w:val="20"/>
                          </w:rPr>
                          <w:t>id_transaksi *</w:t>
                        </w:r>
                      </w:p>
                      <w:p w14:paraId="36A29CD8" w14:textId="77777777" w:rsidR="00041EBF" w:rsidRDefault="00041EBF" w:rsidP="003B6493">
                        <w:pPr>
                          <w:rPr>
                            <w:noProof/>
                          </w:rPr>
                        </w:pPr>
                        <w:r>
                          <w:rPr>
                            <w:noProof/>
                            <w:color w:val="000000"/>
                            <w:sz w:val="20"/>
                            <w:szCs w:val="20"/>
                          </w:rPr>
                          <w:t>no_meja</w:t>
                        </w:r>
                      </w:p>
                      <w:p w14:paraId="1767D1E1" w14:textId="77777777" w:rsidR="00041EBF" w:rsidRDefault="00041EBF" w:rsidP="003B6493">
                        <w:pPr>
                          <w:rPr>
                            <w:noProof/>
                          </w:rPr>
                        </w:pPr>
                        <w:r>
                          <w:rPr>
                            <w:noProof/>
                            <w:color w:val="000000"/>
                            <w:sz w:val="20"/>
                            <w:szCs w:val="20"/>
                          </w:rPr>
                          <w:t>tanggal</w:t>
                        </w:r>
                      </w:p>
                      <w:p w14:paraId="04EB5C30" w14:textId="77777777" w:rsidR="00041EBF" w:rsidRDefault="00041EBF" w:rsidP="003B6493">
                        <w:r>
                          <w:rPr>
                            <w:color w:val="000000"/>
                          </w:rPr>
                          <w:t> </w:t>
                        </w:r>
                      </w:p>
                      <w:p w14:paraId="543C60CC" w14:textId="77777777" w:rsidR="00041EBF" w:rsidRDefault="00041EBF"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041EBF" w:rsidRDefault="00041EBF"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041EBF" w:rsidRDefault="00041EBF" w:rsidP="003B6493">
                        <w:pPr>
                          <w:rPr>
                            <w:noProof/>
                            <w:szCs w:val="24"/>
                          </w:rPr>
                        </w:pPr>
                        <w:r>
                          <w:rPr>
                            <w:noProof/>
                            <w:color w:val="000000"/>
                            <w:sz w:val="20"/>
                            <w:szCs w:val="20"/>
                          </w:rPr>
                          <w:t>nama_menu*</w:t>
                        </w:r>
                      </w:p>
                      <w:p w14:paraId="661CA431" w14:textId="77777777" w:rsidR="00041EBF" w:rsidRDefault="00041EBF" w:rsidP="003B6493">
                        <w:pPr>
                          <w:rPr>
                            <w:noProof/>
                          </w:rPr>
                        </w:pPr>
                        <w:r>
                          <w:rPr>
                            <w:noProof/>
                            <w:color w:val="000000"/>
                            <w:sz w:val="20"/>
                            <w:szCs w:val="20"/>
                          </w:rPr>
                          <w:t>tipe</w:t>
                        </w:r>
                      </w:p>
                      <w:p w14:paraId="73D3CBEE" w14:textId="77777777" w:rsidR="00041EBF" w:rsidRDefault="00041EBF" w:rsidP="003B6493">
                        <w:pPr>
                          <w:rPr>
                            <w:noProof/>
                          </w:rPr>
                        </w:pPr>
                        <w:r>
                          <w:rPr>
                            <w:noProof/>
                            <w:color w:val="000000"/>
                            <w:sz w:val="20"/>
                            <w:szCs w:val="20"/>
                          </w:rPr>
                          <w:t>harga_menu</w:t>
                        </w:r>
                      </w:p>
                      <w:p w14:paraId="1F436B64" w14:textId="77777777" w:rsidR="00041EBF" w:rsidRDefault="00041EBF" w:rsidP="003B6493">
                        <w:r>
                          <w:rPr>
                            <w:color w:val="000000"/>
                            <w:sz w:val="20"/>
                            <w:szCs w:val="20"/>
                          </w:rPr>
                          <w:t>foto</w:t>
                        </w:r>
                      </w:p>
                      <w:p w14:paraId="787B8D9A" w14:textId="77777777" w:rsidR="00041EBF" w:rsidRDefault="00041EBF" w:rsidP="003B6493">
                        <w:r>
                          <w:rPr>
                            <w:color w:val="000000"/>
                            <w:sz w:val="20"/>
                            <w:szCs w:val="20"/>
                          </w:rPr>
                          <w:t>deskripsi</w:t>
                        </w:r>
                      </w:p>
                      <w:p w14:paraId="36F44894" w14:textId="77777777" w:rsidR="00041EBF" w:rsidRDefault="00041EBF"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041EBF" w:rsidRDefault="00041EBF"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041EBF" w:rsidRDefault="00041EBF" w:rsidP="003B6493">
                        <w:pPr>
                          <w:rPr>
                            <w:noProof/>
                            <w:szCs w:val="24"/>
                          </w:rPr>
                        </w:pPr>
                        <w:r>
                          <w:rPr>
                            <w:noProof/>
                            <w:color w:val="000000"/>
                            <w:sz w:val="20"/>
                            <w:szCs w:val="20"/>
                          </w:rPr>
                          <w:t>nama_menu*</w:t>
                        </w:r>
                      </w:p>
                      <w:p w14:paraId="7C369E83" w14:textId="77777777" w:rsidR="00041EBF" w:rsidRDefault="00041EBF" w:rsidP="003B6493">
                        <w:pPr>
                          <w:rPr>
                            <w:noProof/>
                          </w:rPr>
                        </w:pPr>
                        <w:r>
                          <w:rPr>
                            <w:noProof/>
                            <w:color w:val="000000"/>
                            <w:sz w:val="20"/>
                            <w:szCs w:val="20"/>
                          </w:rPr>
                          <w:t>foto</w:t>
                        </w:r>
                      </w:p>
                      <w:p w14:paraId="566C0DD3" w14:textId="77777777" w:rsidR="00041EBF" w:rsidRDefault="00041EBF" w:rsidP="003B6493">
                        <w:pPr>
                          <w:rPr>
                            <w:noProof/>
                          </w:rPr>
                        </w:pPr>
                        <w:r>
                          <w:rPr>
                            <w:noProof/>
                            <w:color w:val="000000"/>
                            <w:sz w:val="20"/>
                            <w:szCs w:val="20"/>
                          </w:rPr>
                          <w:t>deskripsi</w:t>
                        </w:r>
                      </w:p>
                      <w:p w14:paraId="0A5B2E0C" w14:textId="77777777" w:rsidR="00041EBF" w:rsidRDefault="00041EBF" w:rsidP="003B6493">
                        <w:r>
                          <w:rPr>
                            <w:color w:val="000000"/>
                            <w:sz w:val="20"/>
                            <w:szCs w:val="20"/>
                          </w:rPr>
                          <w:t>foto</w:t>
                        </w:r>
                      </w:p>
                      <w:p w14:paraId="67024664" w14:textId="77777777" w:rsidR="00041EBF" w:rsidRDefault="00041EBF" w:rsidP="003B6493">
                        <w:r>
                          <w:rPr>
                            <w:color w:val="000000"/>
                            <w:sz w:val="20"/>
                            <w:szCs w:val="20"/>
                          </w:rPr>
                          <w:t>deskripsi</w:t>
                        </w:r>
                      </w:p>
                      <w:p w14:paraId="5D5367D5" w14:textId="77777777" w:rsidR="00041EBF" w:rsidRDefault="00041EBF"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041EBF" w:rsidRDefault="00041EBF" w:rsidP="003B6493">
                        <w:pPr>
                          <w:rPr>
                            <w:noProof/>
                            <w:color w:val="000000"/>
                            <w:sz w:val="20"/>
                            <w:szCs w:val="20"/>
                          </w:rPr>
                        </w:pPr>
                        <w:r>
                          <w:rPr>
                            <w:noProof/>
                            <w:color w:val="000000"/>
                            <w:sz w:val="20"/>
                            <w:szCs w:val="20"/>
                          </w:rPr>
                          <w:t>level*</w:t>
                        </w:r>
                      </w:p>
                      <w:p w14:paraId="486F94F6" w14:textId="43203515" w:rsidR="00041EBF" w:rsidRDefault="00041EBF"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041EBF" w:rsidRDefault="00041EBF" w:rsidP="003B6493">
                        <w:pPr>
                          <w:jc w:val="center"/>
                          <w:rPr>
                            <w:szCs w:val="24"/>
                          </w:rPr>
                        </w:pPr>
                        <w:r>
                          <w:rPr>
                            <w:color w:val="000000"/>
                            <w:sz w:val="20"/>
                            <w:szCs w:val="20"/>
                          </w:rPr>
                          <w:t>level</w:t>
                        </w:r>
                      </w:p>
                    </w:txbxContent>
                  </v:textbox>
                </v:rect>
                <w10:anchorlock/>
              </v:group>
            </w:pict>
          </mc:Fallback>
        </mc:AlternateContent>
      </w:r>
    </w:p>
    <w:p w14:paraId="36BD9459" w14:textId="3D2F409F" w:rsidR="00A350FF" w:rsidRPr="00A350FF" w:rsidRDefault="00A350FF" w:rsidP="00A350FF">
      <w:pPr>
        <w:pStyle w:val="Keterangan"/>
        <w:spacing w:after="0"/>
        <w:ind w:left="992"/>
        <w:jc w:val="center"/>
        <w:rPr>
          <w:i w:val="0"/>
          <w:color w:val="000000" w:themeColor="text1"/>
          <w:sz w:val="22"/>
        </w:rPr>
      </w:pPr>
      <w:bookmarkStart w:id="182" w:name="_Toc12190303"/>
      <w:r w:rsidRPr="00A350F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0</w:t>
      </w:r>
      <w:r w:rsidR="0035622D">
        <w:rPr>
          <w:i w:val="0"/>
          <w:color w:val="000000" w:themeColor="text1"/>
          <w:sz w:val="20"/>
        </w:rPr>
        <w:fldChar w:fldCharType="end"/>
      </w:r>
      <w:r>
        <w:rPr>
          <w:i w:val="0"/>
          <w:color w:val="000000" w:themeColor="text1"/>
          <w:sz w:val="20"/>
        </w:rPr>
        <w:br/>
      </w:r>
      <w:r w:rsidRPr="00A350FF">
        <w:rPr>
          <w:i w:val="0"/>
          <w:color w:val="000000" w:themeColor="text1"/>
          <w:sz w:val="20"/>
        </w:rPr>
        <w:t>Normalisasi Ketiga</w:t>
      </w:r>
      <w:bookmarkEnd w:id="182"/>
    </w:p>
    <w:p w14:paraId="057EBF74" w14:textId="55D7113F" w:rsidR="00651173" w:rsidRDefault="00651173" w:rsidP="005D602D">
      <w:pPr>
        <w:pStyle w:val="DaftarParagraf"/>
        <w:spacing w:after="0" w:line="480" w:lineRule="auto"/>
        <w:ind w:left="993"/>
        <w:jc w:val="center"/>
      </w:pPr>
      <w:r>
        <w:rPr>
          <w:sz w:val="20"/>
        </w:rPr>
        <w:t>Sumber : Dokumen Pribadi</w:t>
      </w:r>
    </w:p>
    <w:p w14:paraId="6ACFAE63" w14:textId="77777777" w:rsidR="00883BF5" w:rsidRDefault="00883BF5" w:rsidP="00BC1609">
      <w:pPr>
        <w:pStyle w:val="DaftarParagraf"/>
        <w:keepNext/>
        <w:numPr>
          <w:ilvl w:val="0"/>
          <w:numId w:val="52"/>
        </w:numPr>
        <w:spacing w:after="0" w:line="480" w:lineRule="auto"/>
        <w:ind w:left="709" w:hanging="283"/>
        <w:jc w:val="left"/>
        <w:outlineLvl w:val="2"/>
      </w:pPr>
      <w:bookmarkStart w:id="183" w:name="_Toc11916517"/>
      <w:r>
        <w:lastRenderedPageBreak/>
        <w:t>ERD (</w:t>
      </w:r>
      <w:r w:rsidRPr="00883BF5">
        <w:rPr>
          <w:i/>
          <w:lang w:val="en-US"/>
        </w:rPr>
        <w:t>Entity Relationship</w:t>
      </w:r>
      <w:r>
        <w:rPr>
          <w:i/>
        </w:rPr>
        <w:t xml:space="preserve"> Diagram</w:t>
      </w:r>
      <w:r>
        <w:t>)</w:t>
      </w:r>
      <w:bookmarkEnd w:id="183"/>
    </w:p>
    <w:p w14:paraId="3C61FE28" w14:textId="437BFCB2" w:rsidR="00786B67" w:rsidRDefault="00E62CD2" w:rsidP="000226B4">
      <w:pPr>
        <w:pStyle w:val="DaftarParagraf"/>
        <w:spacing w:after="0" w:line="240" w:lineRule="auto"/>
        <w:ind w:left="709"/>
      </w:pPr>
      <w:r>
        <w:object w:dxaOrig="11401" w:dyaOrig="10321" w14:anchorId="27A709E7">
          <v:shape id="_x0000_i1048" type="#_x0000_t75" style="width:396.75pt;height:359.25pt" o:ole="">
            <v:imagedata r:id="rId62" o:title=""/>
          </v:shape>
          <o:OLEObject Type="Embed" ProgID="Visio.Drawing.15" ShapeID="_x0000_i1048" DrawAspect="Content" ObjectID="_1622804684" r:id="rId63"/>
        </w:object>
      </w:r>
    </w:p>
    <w:p w14:paraId="12D36A6A" w14:textId="57324B9E" w:rsidR="00CB31A2" w:rsidRPr="00CB31A2" w:rsidRDefault="00CB31A2" w:rsidP="00CB31A2">
      <w:pPr>
        <w:pStyle w:val="Keterangan"/>
        <w:spacing w:after="0"/>
        <w:ind w:left="709"/>
        <w:jc w:val="center"/>
        <w:rPr>
          <w:i w:val="0"/>
          <w:color w:val="000000" w:themeColor="text1"/>
          <w:sz w:val="22"/>
        </w:rPr>
      </w:pPr>
      <w:bookmarkStart w:id="184" w:name="_Toc12190304"/>
      <w:r w:rsidRPr="00CB31A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1</w:t>
      </w:r>
      <w:r w:rsidR="0035622D">
        <w:rPr>
          <w:i w:val="0"/>
          <w:color w:val="000000" w:themeColor="text1"/>
          <w:sz w:val="20"/>
        </w:rPr>
        <w:fldChar w:fldCharType="end"/>
      </w:r>
      <w:r>
        <w:rPr>
          <w:i w:val="0"/>
          <w:color w:val="000000" w:themeColor="text1"/>
          <w:sz w:val="20"/>
        </w:rPr>
        <w:br/>
      </w:r>
      <w:r w:rsidRPr="00CB31A2">
        <w:rPr>
          <w:i w:val="0"/>
          <w:color w:val="000000" w:themeColor="text1"/>
          <w:sz w:val="20"/>
        </w:rPr>
        <w:t>Diagram ERD</w:t>
      </w:r>
      <w:bookmarkEnd w:id="184"/>
    </w:p>
    <w:p w14:paraId="5CC44C9F" w14:textId="0B0325F2" w:rsidR="00E91F86" w:rsidRDefault="00E91F86" w:rsidP="000226B4">
      <w:pPr>
        <w:pStyle w:val="DaftarParagraf"/>
        <w:spacing w:after="0" w:line="480" w:lineRule="auto"/>
        <w:ind w:left="709"/>
        <w:jc w:val="center"/>
      </w:pPr>
      <w:r>
        <w:rPr>
          <w:sz w:val="20"/>
        </w:rPr>
        <w:t>Sumber : Dokumen Pribadi</w:t>
      </w:r>
    </w:p>
    <w:p w14:paraId="7F718014" w14:textId="77777777" w:rsidR="00883BF5" w:rsidRPr="00071DFD" w:rsidRDefault="00883BF5" w:rsidP="00BC1609">
      <w:pPr>
        <w:pStyle w:val="DaftarParagraf"/>
        <w:keepNext/>
        <w:numPr>
          <w:ilvl w:val="0"/>
          <w:numId w:val="52"/>
        </w:numPr>
        <w:spacing w:after="0" w:line="480" w:lineRule="auto"/>
        <w:ind w:left="709" w:hanging="283"/>
        <w:jc w:val="left"/>
        <w:outlineLvl w:val="2"/>
      </w:pPr>
      <w:bookmarkStart w:id="185" w:name="_Toc11916518"/>
      <w:r>
        <w:t xml:space="preserve">Spesifikasi </w:t>
      </w:r>
      <w:r w:rsidRPr="00883BF5">
        <w:rPr>
          <w:i/>
          <w:lang w:val="en-US"/>
        </w:rPr>
        <w:t>File</w:t>
      </w:r>
      <w:bookmarkEnd w:id="185"/>
    </w:p>
    <w:tbl>
      <w:tblPr>
        <w:tblW w:w="0" w:type="auto"/>
        <w:tblInd w:w="709" w:type="dxa"/>
        <w:tblLook w:val="04A0" w:firstRow="1" w:lastRow="0" w:firstColumn="1" w:lastColumn="0" w:noHBand="0" w:noVBand="1"/>
      </w:tblPr>
      <w:tblGrid>
        <w:gridCol w:w="299"/>
        <w:gridCol w:w="3173"/>
        <w:gridCol w:w="287"/>
        <w:gridCol w:w="3064"/>
      </w:tblGrid>
      <w:tr w:rsidR="00071DFD" w14:paraId="37157184" w14:textId="77777777" w:rsidTr="00F56E32">
        <w:tc>
          <w:tcPr>
            <w:tcW w:w="299" w:type="dxa"/>
          </w:tcPr>
          <w:p w14:paraId="404B7A86" w14:textId="77777777" w:rsidR="00071DFD" w:rsidRDefault="00071DFD" w:rsidP="0035673F">
            <w:pPr>
              <w:pStyle w:val="DaftarParagraf"/>
              <w:spacing w:after="0" w:line="480" w:lineRule="auto"/>
              <w:ind w:left="-101"/>
            </w:pPr>
            <w:r>
              <w:t>a.</w:t>
            </w:r>
          </w:p>
        </w:tc>
        <w:tc>
          <w:tcPr>
            <w:tcW w:w="3173" w:type="dxa"/>
          </w:tcPr>
          <w:p w14:paraId="2AA838E1" w14:textId="77777777" w:rsidR="00071DFD" w:rsidRPr="00071DFD" w:rsidRDefault="00071DFD" w:rsidP="0035673F">
            <w:pPr>
              <w:pStyle w:val="DaftarParagraf"/>
              <w:spacing w:after="0" w:line="480" w:lineRule="auto"/>
              <w:ind w:left="-102"/>
              <w:rPr>
                <w:i/>
              </w:rPr>
            </w:pPr>
            <w:r>
              <w:t xml:space="preserve">Nama </w:t>
            </w:r>
            <w:r w:rsidRPr="00071DFD">
              <w:rPr>
                <w:i/>
                <w:lang w:val="en-US"/>
              </w:rPr>
              <w:t>file</w:t>
            </w:r>
          </w:p>
        </w:tc>
        <w:tc>
          <w:tcPr>
            <w:tcW w:w="287" w:type="dxa"/>
          </w:tcPr>
          <w:p w14:paraId="129ACD2F" w14:textId="77777777" w:rsidR="00071DFD" w:rsidRDefault="00071DFD" w:rsidP="0035673F">
            <w:pPr>
              <w:pStyle w:val="DaftarParagraf"/>
              <w:spacing w:after="0" w:line="480" w:lineRule="auto"/>
              <w:ind w:left="-102"/>
            </w:pPr>
            <w:r>
              <w:t>:</w:t>
            </w:r>
          </w:p>
        </w:tc>
        <w:tc>
          <w:tcPr>
            <w:tcW w:w="3064" w:type="dxa"/>
          </w:tcPr>
          <w:p w14:paraId="57BE3573" w14:textId="77777777" w:rsidR="00071DFD" w:rsidRDefault="00071DFD" w:rsidP="0035673F">
            <w:pPr>
              <w:pStyle w:val="DaftarParagraf"/>
              <w:spacing w:after="0" w:line="480" w:lineRule="auto"/>
              <w:ind w:left="-102"/>
            </w:pPr>
            <w:r>
              <w:t>menu</w:t>
            </w:r>
          </w:p>
        </w:tc>
      </w:tr>
      <w:tr w:rsidR="00071DFD" w14:paraId="0C8500B2" w14:textId="77777777" w:rsidTr="00F56E32">
        <w:tc>
          <w:tcPr>
            <w:tcW w:w="299" w:type="dxa"/>
          </w:tcPr>
          <w:p w14:paraId="4CB0AEA4" w14:textId="77777777" w:rsidR="00071DFD" w:rsidRDefault="00071DFD" w:rsidP="0035673F">
            <w:pPr>
              <w:pStyle w:val="DaftarParagraf"/>
              <w:spacing w:after="0" w:line="480" w:lineRule="auto"/>
              <w:ind w:left="-101"/>
            </w:pPr>
          </w:p>
        </w:tc>
        <w:tc>
          <w:tcPr>
            <w:tcW w:w="3173" w:type="dxa"/>
          </w:tcPr>
          <w:p w14:paraId="3128B3AE" w14:textId="77777777" w:rsidR="00071DFD" w:rsidRDefault="00071DFD" w:rsidP="0035673F">
            <w:pPr>
              <w:pStyle w:val="DaftarParagraf"/>
              <w:spacing w:after="0" w:line="480" w:lineRule="auto"/>
              <w:ind w:left="-102"/>
            </w:pPr>
            <w:r>
              <w:t>Media</w:t>
            </w:r>
          </w:p>
        </w:tc>
        <w:tc>
          <w:tcPr>
            <w:tcW w:w="287" w:type="dxa"/>
          </w:tcPr>
          <w:p w14:paraId="0181D57C" w14:textId="77777777" w:rsidR="00071DFD" w:rsidRDefault="00071DFD" w:rsidP="0035673F">
            <w:pPr>
              <w:pStyle w:val="DaftarParagraf"/>
              <w:spacing w:after="0" w:line="480" w:lineRule="auto"/>
              <w:ind w:left="-102"/>
            </w:pPr>
            <w:r>
              <w:t>:</w:t>
            </w:r>
          </w:p>
        </w:tc>
        <w:tc>
          <w:tcPr>
            <w:tcW w:w="3064" w:type="dxa"/>
          </w:tcPr>
          <w:p w14:paraId="6CE79D28" w14:textId="77777777" w:rsidR="00071DFD" w:rsidRPr="00071DFD" w:rsidRDefault="00071DFD" w:rsidP="0035673F">
            <w:pPr>
              <w:pStyle w:val="DaftarParagraf"/>
              <w:spacing w:after="0" w:line="480" w:lineRule="auto"/>
              <w:ind w:left="-102"/>
              <w:rPr>
                <w:i/>
                <w:lang w:val="en-US"/>
              </w:rPr>
            </w:pPr>
            <w:r w:rsidRPr="00071DFD">
              <w:rPr>
                <w:i/>
                <w:lang w:val="en-US"/>
              </w:rPr>
              <w:t>Har</w:t>
            </w:r>
            <w:r>
              <w:rPr>
                <w:i/>
              </w:rPr>
              <w:t>d</w:t>
            </w:r>
            <w:r w:rsidRPr="00071DFD">
              <w:rPr>
                <w:i/>
                <w:lang w:val="en-US"/>
              </w:rPr>
              <w:t>disk</w:t>
            </w:r>
          </w:p>
        </w:tc>
      </w:tr>
      <w:tr w:rsidR="00071DFD" w14:paraId="11D0030B" w14:textId="77777777" w:rsidTr="00F56E32">
        <w:tc>
          <w:tcPr>
            <w:tcW w:w="299" w:type="dxa"/>
          </w:tcPr>
          <w:p w14:paraId="657860BD" w14:textId="77777777" w:rsidR="00071DFD" w:rsidRDefault="00071DFD" w:rsidP="0035673F">
            <w:pPr>
              <w:pStyle w:val="DaftarParagraf"/>
              <w:spacing w:after="0" w:line="480" w:lineRule="auto"/>
              <w:ind w:left="-101"/>
            </w:pPr>
          </w:p>
        </w:tc>
        <w:tc>
          <w:tcPr>
            <w:tcW w:w="3173" w:type="dxa"/>
          </w:tcPr>
          <w:p w14:paraId="562415B7" w14:textId="77777777" w:rsidR="00071DFD" w:rsidRPr="00071DFD" w:rsidRDefault="00071DFD" w:rsidP="0035673F">
            <w:pPr>
              <w:pStyle w:val="DaftarParagraf"/>
              <w:spacing w:after="0" w:line="480" w:lineRule="auto"/>
              <w:ind w:left="-102"/>
              <w:rPr>
                <w:i/>
                <w:lang w:val="en-US"/>
              </w:rPr>
            </w:pPr>
            <w:r w:rsidRPr="00071DFD">
              <w:rPr>
                <w:i/>
                <w:lang w:val="en-US"/>
              </w:rPr>
              <w:t>Primary key</w:t>
            </w:r>
          </w:p>
        </w:tc>
        <w:tc>
          <w:tcPr>
            <w:tcW w:w="287" w:type="dxa"/>
          </w:tcPr>
          <w:p w14:paraId="4161EC44" w14:textId="77777777" w:rsidR="00071DFD" w:rsidRDefault="00071DFD" w:rsidP="0035673F">
            <w:pPr>
              <w:pStyle w:val="DaftarParagraf"/>
              <w:spacing w:after="0" w:line="480" w:lineRule="auto"/>
              <w:ind w:left="-102"/>
            </w:pPr>
            <w:r>
              <w:t>:</w:t>
            </w:r>
          </w:p>
        </w:tc>
        <w:tc>
          <w:tcPr>
            <w:tcW w:w="3064" w:type="dxa"/>
          </w:tcPr>
          <w:p w14:paraId="64B1BDEC" w14:textId="6B18CCFE" w:rsidR="00071DFD" w:rsidRDefault="00282196" w:rsidP="0035673F">
            <w:pPr>
              <w:pStyle w:val="DaftarParagraf"/>
              <w:spacing w:after="0" w:line="480" w:lineRule="auto"/>
              <w:ind w:left="-102"/>
              <w:rPr>
                <w:noProof/>
              </w:rPr>
            </w:pPr>
            <w:r>
              <w:rPr>
                <w:noProof/>
              </w:rPr>
              <w:t>nama_menu</w:t>
            </w:r>
          </w:p>
        </w:tc>
      </w:tr>
      <w:tr w:rsidR="00071DFD" w14:paraId="00AB73F4" w14:textId="77777777" w:rsidTr="00F56E32">
        <w:tc>
          <w:tcPr>
            <w:tcW w:w="299" w:type="dxa"/>
          </w:tcPr>
          <w:p w14:paraId="74117D95" w14:textId="77777777" w:rsidR="00071DFD" w:rsidRDefault="00071DFD" w:rsidP="0035673F">
            <w:pPr>
              <w:pStyle w:val="DaftarParagraf"/>
              <w:spacing w:after="0" w:line="480" w:lineRule="auto"/>
              <w:ind w:left="-101"/>
            </w:pPr>
          </w:p>
        </w:tc>
        <w:tc>
          <w:tcPr>
            <w:tcW w:w="3173" w:type="dxa"/>
          </w:tcPr>
          <w:p w14:paraId="5E0BACFF" w14:textId="77777777" w:rsidR="00071DFD" w:rsidRDefault="00071DFD" w:rsidP="0035673F">
            <w:pPr>
              <w:pStyle w:val="DaftarParagraf"/>
              <w:spacing w:after="0" w:line="480" w:lineRule="auto"/>
              <w:ind w:left="-102"/>
            </w:pPr>
            <w:r>
              <w:t xml:space="preserve">Panjang </w:t>
            </w:r>
            <w:r w:rsidRPr="00071DFD">
              <w:rPr>
                <w:i/>
                <w:lang w:val="en-US"/>
              </w:rPr>
              <w:t>record</w:t>
            </w:r>
          </w:p>
        </w:tc>
        <w:tc>
          <w:tcPr>
            <w:tcW w:w="287" w:type="dxa"/>
          </w:tcPr>
          <w:p w14:paraId="00F893D3" w14:textId="77777777" w:rsidR="00071DFD" w:rsidRDefault="00071DFD" w:rsidP="0035673F">
            <w:pPr>
              <w:pStyle w:val="DaftarParagraf"/>
              <w:spacing w:after="0" w:line="480" w:lineRule="auto"/>
              <w:ind w:left="-102"/>
            </w:pPr>
            <w:r>
              <w:t>:</w:t>
            </w:r>
          </w:p>
        </w:tc>
        <w:tc>
          <w:tcPr>
            <w:tcW w:w="3064" w:type="dxa"/>
          </w:tcPr>
          <w:p w14:paraId="5B4BA951" w14:textId="20434452" w:rsidR="00071DFD" w:rsidRDefault="00FB4EEA" w:rsidP="0035673F">
            <w:pPr>
              <w:pStyle w:val="DaftarParagraf"/>
              <w:spacing w:after="0" w:line="480" w:lineRule="auto"/>
              <w:ind w:left="-102"/>
            </w:pPr>
            <w:r>
              <w:t>4</w:t>
            </w:r>
            <w:r w:rsidR="004D784F">
              <w:t>1</w:t>
            </w:r>
          </w:p>
        </w:tc>
      </w:tr>
      <w:tr w:rsidR="00071DFD" w14:paraId="02E38C9C" w14:textId="77777777" w:rsidTr="00F56E32">
        <w:tc>
          <w:tcPr>
            <w:tcW w:w="299" w:type="dxa"/>
          </w:tcPr>
          <w:p w14:paraId="4C8C0951" w14:textId="77777777" w:rsidR="00071DFD" w:rsidRDefault="00071DFD" w:rsidP="0035673F">
            <w:pPr>
              <w:pStyle w:val="DaftarParagraf"/>
              <w:spacing w:after="0" w:line="480" w:lineRule="auto"/>
              <w:ind w:left="-101"/>
            </w:pPr>
          </w:p>
        </w:tc>
        <w:tc>
          <w:tcPr>
            <w:tcW w:w="3173" w:type="dxa"/>
          </w:tcPr>
          <w:p w14:paraId="334E52AD" w14:textId="77777777" w:rsidR="00071DFD" w:rsidRDefault="00071DFD" w:rsidP="0035673F">
            <w:pPr>
              <w:pStyle w:val="DaftarParagraf"/>
              <w:spacing w:after="0" w:line="480" w:lineRule="auto"/>
              <w:ind w:left="-102"/>
            </w:pPr>
            <w:r>
              <w:t xml:space="preserve">Jumlah </w:t>
            </w:r>
            <w:r w:rsidRPr="00071DFD">
              <w:rPr>
                <w:i/>
                <w:lang w:val="en-US"/>
              </w:rPr>
              <w:t>record</w:t>
            </w:r>
          </w:p>
        </w:tc>
        <w:tc>
          <w:tcPr>
            <w:tcW w:w="287" w:type="dxa"/>
          </w:tcPr>
          <w:p w14:paraId="5EC68B84" w14:textId="77777777" w:rsidR="00071DFD" w:rsidRDefault="00071DFD" w:rsidP="0035673F">
            <w:pPr>
              <w:pStyle w:val="DaftarParagraf"/>
              <w:spacing w:after="0" w:line="480" w:lineRule="auto"/>
              <w:ind w:left="-102"/>
            </w:pPr>
            <w:r>
              <w:t>:</w:t>
            </w:r>
          </w:p>
        </w:tc>
        <w:tc>
          <w:tcPr>
            <w:tcW w:w="3064" w:type="dxa"/>
          </w:tcPr>
          <w:p w14:paraId="01E32A89" w14:textId="2BC37788" w:rsidR="00071DFD" w:rsidRDefault="00FB4EEA" w:rsidP="0035673F">
            <w:pPr>
              <w:pStyle w:val="DaftarParagraf"/>
              <w:spacing w:after="0" w:line="480" w:lineRule="auto"/>
              <w:ind w:left="-102"/>
            </w:pPr>
            <w:r>
              <w:t>4</w:t>
            </w:r>
            <w:r w:rsidR="004D784F">
              <w:t>1</w:t>
            </w:r>
            <w:r w:rsidR="0040406A">
              <w:t xml:space="preserve"> x </w:t>
            </w:r>
            <w:r w:rsidR="004D784F">
              <w:t>31</w:t>
            </w:r>
            <w:r w:rsidR="0040406A">
              <w:t xml:space="preserve"> (menu) = 1</w:t>
            </w:r>
            <w:r>
              <w:t>271</w:t>
            </w:r>
          </w:p>
        </w:tc>
      </w:tr>
      <w:tr w:rsidR="00071DFD" w14:paraId="198F5F93" w14:textId="77777777" w:rsidTr="00F56E32">
        <w:tc>
          <w:tcPr>
            <w:tcW w:w="299" w:type="dxa"/>
          </w:tcPr>
          <w:p w14:paraId="6E95F10C" w14:textId="77777777" w:rsidR="00071DFD" w:rsidRDefault="00071DFD" w:rsidP="0035673F">
            <w:pPr>
              <w:pStyle w:val="DaftarParagraf"/>
              <w:spacing w:after="0" w:line="480" w:lineRule="auto"/>
              <w:ind w:left="-101"/>
            </w:pPr>
          </w:p>
        </w:tc>
        <w:tc>
          <w:tcPr>
            <w:tcW w:w="3173" w:type="dxa"/>
          </w:tcPr>
          <w:p w14:paraId="094D48ED" w14:textId="77777777" w:rsidR="00071DFD" w:rsidRDefault="00071DFD" w:rsidP="0035673F">
            <w:pPr>
              <w:pStyle w:val="DaftarParagraf"/>
              <w:spacing w:after="0" w:line="480" w:lineRule="auto"/>
              <w:ind w:left="-102"/>
            </w:pPr>
            <w:r>
              <w:t>Struktur</w:t>
            </w:r>
          </w:p>
        </w:tc>
        <w:tc>
          <w:tcPr>
            <w:tcW w:w="287" w:type="dxa"/>
          </w:tcPr>
          <w:p w14:paraId="74F369C3" w14:textId="77777777" w:rsidR="00071DFD" w:rsidRDefault="00071DFD" w:rsidP="0035673F">
            <w:pPr>
              <w:pStyle w:val="DaftarParagraf"/>
              <w:spacing w:after="0" w:line="480" w:lineRule="auto"/>
              <w:ind w:left="-102"/>
            </w:pPr>
            <w:r>
              <w:t>:</w:t>
            </w:r>
          </w:p>
        </w:tc>
        <w:tc>
          <w:tcPr>
            <w:tcW w:w="3064" w:type="dxa"/>
          </w:tcPr>
          <w:p w14:paraId="392D4A7D" w14:textId="77777777" w:rsidR="00071DFD" w:rsidRDefault="00071DFD" w:rsidP="0035673F">
            <w:pPr>
              <w:pStyle w:val="DaftarParagraf"/>
              <w:spacing w:after="0" w:line="480" w:lineRule="auto"/>
              <w:ind w:left="-102"/>
            </w:pPr>
          </w:p>
        </w:tc>
      </w:tr>
      <w:tr w:rsidR="004D784F" w14:paraId="12280482" w14:textId="77777777" w:rsidTr="00F56E32">
        <w:tc>
          <w:tcPr>
            <w:tcW w:w="6823"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F56E32">
        <w:tc>
          <w:tcPr>
            <w:tcW w:w="6823"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F56E32">
        <w:tc>
          <w:tcPr>
            <w:tcW w:w="299" w:type="dxa"/>
          </w:tcPr>
          <w:p w14:paraId="1A454F01" w14:textId="178805AC" w:rsidR="004D784F" w:rsidRDefault="004D784F" w:rsidP="0035673F">
            <w:pPr>
              <w:pStyle w:val="DaftarParagraf"/>
              <w:spacing w:after="0" w:line="480" w:lineRule="auto"/>
              <w:ind w:left="-101"/>
            </w:pPr>
            <w:r>
              <w:t>b.</w:t>
            </w:r>
          </w:p>
        </w:tc>
        <w:tc>
          <w:tcPr>
            <w:tcW w:w="3173" w:type="dxa"/>
          </w:tcPr>
          <w:p w14:paraId="6FF48711" w14:textId="31E14A93" w:rsidR="004D784F" w:rsidRDefault="004D784F" w:rsidP="0035673F">
            <w:pPr>
              <w:pStyle w:val="DaftarParagraf"/>
              <w:spacing w:after="0" w:line="480" w:lineRule="auto"/>
              <w:ind w:left="-117"/>
            </w:pPr>
            <w:r>
              <w:t xml:space="preserve">Nama </w:t>
            </w:r>
            <w:r w:rsidRPr="00071DFD">
              <w:rPr>
                <w:i/>
                <w:lang w:val="en-US"/>
              </w:rPr>
              <w:t>file</w:t>
            </w:r>
          </w:p>
        </w:tc>
        <w:tc>
          <w:tcPr>
            <w:tcW w:w="287" w:type="dxa"/>
          </w:tcPr>
          <w:p w14:paraId="12EE8FBD" w14:textId="2AF6C9B0" w:rsidR="004D784F" w:rsidRDefault="004D784F" w:rsidP="0035673F">
            <w:pPr>
              <w:pStyle w:val="DaftarParagraf"/>
              <w:spacing w:after="0" w:line="480" w:lineRule="auto"/>
              <w:ind w:left="-117"/>
            </w:pPr>
            <w:r>
              <w:t>:</w:t>
            </w:r>
          </w:p>
        </w:tc>
        <w:tc>
          <w:tcPr>
            <w:tcW w:w="3064" w:type="dxa"/>
          </w:tcPr>
          <w:p w14:paraId="650D032D" w14:textId="11978B8A" w:rsidR="004D784F" w:rsidRPr="004D784F" w:rsidRDefault="004D784F" w:rsidP="0035673F">
            <w:pPr>
              <w:pStyle w:val="DaftarParagraf"/>
              <w:spacing w:after="0" w:line="480" w:lineRule="auto"/>
              <w:ind w:left="-117"/>
              <w:rPr>
                <w:noProof/>
              </w:rPr>
            </w:pPr>
            <w:r w:rsidRPr="004D784F">
              <w:rPr>
                <w:noProof/>
              </w:rPr>
              <w:t>detail_ramen</w:t>
            </w:r>
          </w:p>
        </w:tc>
      </w:tr>
      <w:tr w:rsidR="004D784F" w14:paraId="548F615C" w14:textId="77777777" w:rsidTr="00F56E32">
        <w:tc>
          <w:tcPr>
            <w:tcW w:w="299" w:type="dxa"/>
          </w:tcPr>
          <w:p w14:paraId="09EB6DB5" w14:textId="77777777" w:rsidR="004D784F" w:rsidRDefault="004D784F" w:rsidP="004D784F">
            <w:pPr>
              <w:pStyle w:val="DaftarParagraf"/>
              <w:spacing w:after="0" w:line="480" w:lineRule="auto"/>
              <w:ind w:left="0"/>
            </w:pPr>
          </w:p>
        </w:tc>
        <w:tc>
          <w:tcPr>
            <w:tcW w:w="3173" w:type="dxa"/>
          </w:tcPr>
          <w:p w14:paraId="27DC6C75" w14:textId="2CA23127" w:rsidR="004D784F" w:rsidRDefault="004D784F" w:rsidP="0035673F">
            <w:pPr>
              <w:pStyle w:val="DaftarParagraf"/>
              <w:spacing w:after="0" w:line="480" w:lineRule="auto"/>
              <w:ind w:left="-117"/>
            </w:pPr>
            <w:r>
              <w:t>Media</w:t>
            </w:r>
          </w:p>
        </w:tc>
        <w:tc>
          <w:tcPr>
            <w:tcW w:w="287" w:type="dxa"/>
          </w:tcPr>
          <w:p w14:paraId="4E3984B8" w14:textId="65446D3F" w:rsidR="004D784F" w:rsidRDefault="004D784F" w:rsidP="0035673F">
            <w:pPr>
              <w:pStyle w:val="DaftarParagraf"/>
              <w:spacing w:after="0" w:line="480" w:lineRule="auto"/>
              <w:ind w:left="-117"/>
            </w:pPr>
            <w:r>
              <w:t>:</w:t>
            </w:r>
          </w:p>
        </w:tc>
        <w:tc>
          <w:tcPr>
            <w:tcW w:w="3064" w:type="dxa"/>
          </w:tcPr>
          <w:p w14:paraId="0FA553E0" w14:textId="0D20000D" w:rsidR="004D784F" w:rsidRDefault="004D784F" w:rsidP="0035673F">
            <w:pPr>
              <w:pStyle w:val="DaftarParagraf"/>
              <w:spacing w:after="0" w:line="480" w:lineRule="auto"/>
              <w:ind w:left="-117"/>
            </w:pPr>
            <w:r w:rsidRPr="00071DFD">
              <w:rPr>
                <w:i/>
                <w:lang w:val="en-US"/>
              </w:rPr>
              <w:t>Har</w:t>
            </w:r>
            <w:r>
              <w:rPr>
                <w:i/>
              </w:rPr>
              <w:t>d</w:t>
            </w:r>
            <w:r w:rsidRPr="00071DFD">
              <w:rPr>
                <w:i/>
                <w:lang w:val="en-US"/>
              </w:rPr>
              <w:t>disk</w:t>
            </w:r>
          </w:p>
        </w:tc>
      </w:tr>
      <w:tr w:rsidR="004D784F" w14:paraId="09964EED" w14:textId="77777777" w:rsidTr="00F56E32">
        <w:tc>
          <w:tcPr>
            <w:tcW w:w="299" w:type="dxa"/>
          </w:tcPr>
          <w:p w14:paraId="1B96EDFA" w14:textId="77777777" w:rsidR="004D784F" w:rsidRDefault="004D784F" w:rsidP="004D784F">
            <w:pPr>
              <w:pStyle w:val="DaftarParagraf"/>
              <w:spacing w:after="0" w:line="480" w:lineRule="auto"/>
              <w:ind w:left="0"/>
            </w:pPr>
          </w:p>
        </w:tc>
        <w:tc>
          <w:tcPr>
            <w:tcW w:w="3173" w:type="dxa"/>
          </w:tcPr>
          <w:p w14:paraId="08344459" w14:textId="1FAEB75C" w:rsidR="004D784F" w:rsidRDefault="004D784F" w:rsidP="0035673F">
            <w:pPr>
              <w:pStyle w:val="DaftarParagraf"/>
              <w:spacing w:after="0" w:line="480" w:lineRule="auto"/>
              <w:ind w:left="-117"/>
            </w:pPr>
            <w:r w:rsidRPr="00071DFD">
              <w:rPr>
                <w:i/>
                <w:lang w:val="en-US"/>
              </w:rPr>
              <w:t>Primary key</w:t>
            </w:r>
          </w:p>
        </w:tc>
        <w:tc>
          <w:tcPr>
            <w:tcW w:w="287" w:type="dxa"/>
          </w:tcPr>
          <w:p w14:paraId="582ECA78" w14:textId="0CBD0696" w:rsidR="004D784F" w:rsidRDefault="004D784F" w:rsidP="0035673F">
            <w:pPr>
              <w:pStyle w:val="DaftarParagraf"/>
              <w:spacing w:after="0" w:line="480" w:lineRule="auto"/>
              <w:ind w:left="-117"/>
            </w:pPr>
            <w:r>
              <w:t>:</w:t>
            </w:r>
          </w:p>
        </w:tc>
        <w:tc>
          <w:tcPr>
            <w:tcW w:w="3064" w:type="dxa"/>
          </w:tcPr>
          <w:p w14:paraId="161A4A05" w14:textId="4AB26AE1" w:rsidR="004D784F" w:rsidRDefault="004D784F" w:rsidP="0035673F">
            <w:pPr>
              <w:pStyle w:val="DaftarParagraf"/>
              <w:spacing w:after="0" w:line="480" w:lineRule="auto"/>
              <w:ind w:left="-117"/>
            </w:pPr>
            <w:r>
              <w:rPr>
                <w:noProof/>
              </w:rPr>
              <w:t>nama_menu</w:t>
            </w:r>
          </w:p>
        </w:tc>
      </w:tr>
      <w:tr w:rsidR="004D784F" w14:paraId="1E31C865" w14:textId="77777777" w:rsidTr="00F56E32">
        <w:tc>
          <w:tcPr>
            <w:tcW w:w="299" w:type="dxa"/>
          </w:tcPr>
          <w:p w14:paraId="665E9AE9" w14:textId="77777777" w:rsidR="004D784F" w:rsidRDefault="004D784F" w:rsidP="004D784F">
            <w:pPr>
              <w:pStyle w:val="DaftarParagraf"/>
              <w:spacing w:after="0" w:line="480" w:lineRule="auto"/>
              <w:ind w:left="0"/>
            </w:pPr>
          </w:p>
        </w:tc>
        <w:tc>
          <w:tcPr>
            <w:tcW w:w="3173" w:type="dxa"/>
          </w:tcPr>
          <w:p w14:paraId="5669BB0E" w14:textId="39BB1108" w:rsidR="004D784F" w:rsidRDefault="004D784F" w:rsidP="0035673F">
            <w:pPr>
              <w:pStyle w:val="DaftarParagraf"/>
              <w:spacing w:after="0" w:line="480" w:lineRule="auto"/>
              <w:ind w:left="-117"/>
            </w:pPr>
            <w:r>
              <w:t xml:space="preserve">Panjang </w:t>
            </w:r>
            <w:r w:rsidRPr="00071DFD">
              <w:rPr>
                <w:i/>
                <w:lang w:val="en-US"/>
              </w:rPr>
              <w:t>record</w:t>
            </w:r>
          </w:p>
        </w:tc>
        <w:tc>
          <w:tcPr>
            <w:tcW w:w="287" w:type="dxa"/>
          </w:tcPr>
          <w:p w14:paraId="3139DCD5" w14:textId="58892AD5" w:rsidR="004D784F" w:rsidRDefault="004D784F" w:rsidP="0035673F">
            <w:pPr>
              <w:pStyle w:val="DaftarParagraf"/>
              <w:spacing w:after="0" w:line="480" w:lineRule="auto"/>
              <w:ind w:left="-117"/>
            </w:pPr>
            <w:r>
              <w:t>:</w:t>
            </w:r>
          </w:p>
        </w:tc>
        <w:tc>
          <w:tcPr>
            <w:tcW w:w="3064" w:type="dxa"/>
          </w:tcPr>
          <w:p w14:paraId="13D99B91" w14:textId="4E57B0FF" w:rsidR="004D784F" w:rsidRDefault="0051244C" w:rsidP="0035673F">
            <w:pPr>
              <w:pStyle w:val="DaftarParagraf"/>
              <w:spacing w:after="0" w:line="480" w:lineRule="auto"/>
              <w:ind w:left="-117"/>
            </w:pPr>
            <w:r w:rsidRPr="0051244C">
              <w:t>16777390</w:t>
            </w:r>
          </w:p>
        </w:tc>
      </w:tr>
      <w:tr w:rsidR="004D784F" w14:paraId="2A04541E" w14:textId="77777777" w:rsidTr="00F56E32">
        <w:tc>
          <w:tcPr>
            <w:tcW w:w="299" w:type="dxa"/>
          </w:tcPr>
          <w:p w14:paraId="76E17F70" w14:textId="77777777" w:rsidR="004D784F" w:rsidRDefault="004D784F" w:rsidP="004D784F">
            <w:pPr>
              <w:pStyle w:val="DaftarParagraf"/>
              <w:spacing w:after="0" w:line="480" w:lineRule="auto"/>
              <w:ind w:left="0"/>
            </w:pPr>
          </w:p>
        </w:tc>
        <w:tc>
          <w:tcPr>
            <w:tcW w:w="3173" w:type="dxa"/>
          </w:tcPr>
          <w:p w14:paraId="43E2E718" w14:textId="40F99699" w:rsidR="004D784F" w:rsidRDefault="004D784F" w:rsidP="0035673F">
            <w:pPr>
              <w:pStyle w:val="DaftarParagraf"/>
              <w:spacing w:after="0" w:line="480" w:lineRule="auto"/>
              <w:ind w:left="-117"/>
            </w:pPr>
            <w:r>
              <w:t xml:space="preserve">Jumlah </w:t>
            </w:r>
            <w:r w:rsidRPr="00071DFD">
              <w:rPr>
                <w:i/>
                <w:lang w:val="en-US"/>
              </w:rPr>
              <w:t>record</w:t>
            </w:r>
          </w:p>
        </w:tc>
        <w:tc>
          <w:tcPr>
            <w:tcW w:w="287" w:type="dxa"/>
          </w:tcPr>
          <w:p w14:paraId="72C863D9" w14:textId="42133BFB" w:rsidR="004D784F" w:rsidRDefault="004D784F" w:rsidP="0035673F">
            <w:pPr>
              <w:pStyle w:val="DaftarParagraf"/>
              <w:spacing w:after="0" w:line="480" w:lineRule="auto"/>
              <w:ind w:left="-117"/>
            </w:pPr>
            <w:r>
              <w:t>:</w:t>
            </w:r>
          </w:p>
        </w:tc>
        <w:tc>
          <w:tcPr>
            <w:tcW w:w="3064" w:type="dxa"/>
          </w:tcPr>
          <w:p w14:paraId="0CAB7DC3" w14:textId="563DC442" w:rsidR="004D784F" w:rsidRDefault="0051244C" w:rsidP="0035673F">
            <w:pPr>
              <w:pStyle w:val="DaftarParagraf"/>
              <w:spacing w:after="0" w:line="480" w:lineRule="auto"/>
              <w:ind w:left="-117"/>
            </w:pPr>
            <w:r>
              <w:t xml:space="preserve">16777390 </w:t>
            </w:r>
            <w:r w:rsidR="004D784F">
              <w:t xml:space="preserve">x </w:t>
            </w:r>
            <w:r>
              <w:t>4</w:t>
            </w:r>
            <w:r w:rsidR="004D784F">
              <w:t xml:space="preserve"> (menu) = </w:t>
            </w:r>
            <w:r w:rsidRPr="0051244C">
              <w:t>67109560</w:t>
            </w:r>
          </w:p>
        </w:tc>
      </w:tr>
      <w:tr w:rsidR="004D784F" w14:paraId="7D22B6EF" w14:textId="77777777" w:rsidTr="00F56E32">
        <w:tc>
          <w:tcPr>
            <w:tcW w:w="299" w:type="dxa"/>
          </w:tcPr>
          <w:p w14:paraId="031BD82C" w14:textId="77777777" w:rsidR="004D784F" w:rsidRDefault="004D784F" w:rsidP="004D784F">
            <w:pPr>
              <w:pStyle w:val="DaftarParagraf"/>
              <w:spacing w:after="0" w:line="480" w:lineRule="auto"/>
              <w:ind w:left="0"/>
            </w:pPr>
          </w:p>
        </w:tc>
        <w:tc>
          <w:tcPr>
            <w:tcW w:w="3173" w:type="dxa"/>
          </w:tcPr>
          <w:p w14:paraId="5E40B838" w14:textId="1222AC73" w:rsidR="004D784F" w:rsidRDefault="004D784F" w:rsidP="0035673F">
            <w:pPr>
              <w:pStyle w:val="DaftarParagraf"/>
              <w:spacing w:after="0" w:line="480" w:lineRule="auto"/>
              <w:ind w:left="-117"/>
            </w:pPr>
            <w:r>
              <w:t>Struktur</w:t>
            </w:r>
          </w:p>
        </w:tc>
        <w:tc>
          <w:tcPr>
            <w:tcW w:w="287" w:type="dxa"/>
          </w:tcPr>
          <w:p w14:paraId="73E82AF0" w14:textId="573E7D3C" w:rsidR="004D784F" w:rsidRDefault="004D784F" w:rsidP="0035673F">
            <w:pPr>
              <w:pStyle w:val="DaftarParagraf"/>
              <w:spacing w:after="0" w:line="480" w:lineRule="auto"/>
              <w:ind w:left="-117"/>
            </w:pPr>
            <w:r>
              <w:t>:</w:t>
            </w:r>
          </w:p>
        </w:tc>
        <w:tc>
          <w:tcPr>
            <w:tcW w:w="3064" w:type="dxa"/>
          </w:tcPr>
          <w:p w14:paraId="2CC42DED" w14:textId="77777777" w:rsidR="004D784F" w:rsidRDefault="004D784F" w:rsidP="0035673F">
            <w:pPr>
              <w:pStyle w:val="DaftarParagraf"/>
              <w:spacing w:after="0" w:line="480" w:lineRule="auto"/>
              <w:ind w:left="-117"/>
            </w:pPr>
          </w:p>
        </w:tc>
      </w:tr>
      <w:tr w:rsidR="004D784F" w14:paraId="048ADEFA" w14:textId="77777777" w:rsidTr="00F56E32">
        <w:tc>
          <w:tcPr>
            <w:tcW w:w="6823"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F56E32">
        <w:tc>
          <w:tcPr>
            <w:tcW w:w="6823"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F56E32">
        <w:tc>
          <w:tcPr>
            <w:tcW w:w="299" w:type="dxa"/>
          </w:tcPr>
          <w:p w14:paraId="794EEEAD" w14:textId="77777777" w:rsidR="004D784F" w:rsidRDefault="004D784F" w:rsidP="0035673F">
            <w:pPr>
              <w:pStyle w:val="DaftarParagraf"/>
              <w:spacing w:after="0" w:line="480" w:lineRule="auto"/>
              <w:ind w:left="-101"/>
            </w:pPr>
            <w:r>
              <w:t>b.</w:t>
            </w:r>
          </w:p>
        </w:tc>
        <w:tc>
          <w:tcPr>
            <w:tcW w:w="3173" w:type="dxa"/>
          </w:tcPr>
          <w:p w14:paraId="642755A3" w14:textId="77777777" w:rsidR="004D784F" w:rsidRPr="00071DFD" w:rsidRDefault="004D784F" w:rsidP="00D81AB9">
            <w:pPr>
              <w:pStyle w:val="DaftarParagraf"/>
              <w:spacing w:after="0" w:line="480" w:lineRule="auto"/>
              <w:ind w:left="-117"/>
              <w:rPr>
                <w:i/>
              </w:rPr>
            </w:pPr>
            <w:r>
              <w:t xml:space="preserve">Nama </w:t>
            </w:r>
            <w:r w:rsidRPr="00071DFD">
              <w:rPr>
                <w:i/>
                <w:lang w:val="en-US"/>
              </w:rPr>
              <w:t>file</w:t>
            </w:r>
          </w:p>
        </w:tc>
        <w:tc>
          <w:tcPr>
            <w:tcW w:w="287" w:type="dxa"/>
          </w:tcPr>
          <w:p w14:paraId="540D328B" w14:textId="77777777" w:rsidR="004D784F" w:rsidRDefault="004D784F" w:rsidP="00D81AB9">
            <w:pPr>
              <w:pStyle w:val="DaftarParagraf"/>
              <w:spacing w:after="0" w:line="480" w:lineRule="auto"/>
              <w:ind w:left="-117"/>
            </w:pPr>
            <w:r>
              <w:t>:</w:t>
            </w:r>
          </w:p>
        </w:tc>
        <w:tc>
          <w:tcPr>
            <w:tcW w:w="3064" w:type="dxa"/>
          </w:tcPr>
          <w:p w14:paraId="1958E0A8" w14:textId="77777777" w:rsidR="004D784F" w:rsidRDefault="004D784F" w:rsidP="00D81AB9">
            <w:pPr>
              <w:pStyle w:val="DaftarParagraf"/>
              <w:spacing w:after="0" w:line="480" w:lineRule="auto"/>
              <w:ind w:left="-117"/>
            </w:pPr>
            <w:r>
              <w:t>transaksi</w:t>
            </w:r>
          </w:p>
        </w:tc>
      </w:tr>
      <w:tr w:rsidR="004D784F" w14:paraId="5E646D39" w14:textId="77777777" w:rsidTr="00F56E32">
        <w:tc>
          <w:tcPr>
            <w:tcW w:w="299" w:type="dxa"/>
          </w:tcPr>
          <w:p w14:paraId="3AFFD043" w14:textId="77777777" w:rsidR="004D784F" w:rsidRDefault="004D784F" w:rsidP="004D784F">
            <w:pPr>
              <w:pStyle w:val="DaftarParagraf"/>
              <w:spacing w:after="0" w:line="480" w:lineRule="auto"/>
              <w:ind w:left="0"/>
            </w:pPr>
          </w:p>
        </w:tc>
        <w:tc>
          <w:tcPr>
            <w:tcW w:w="3173" w:type="dxa"/>
          </w:tcPr>
          <w:p w14:paraId="02E56BCB" w14:textId="77777777" w:rsidR="004D784F" w:rsidRDefault="004D784F" w:rsidP="00D81AB9">
            <w:pPr>
              <w:pStyle w:val="DaftarParagraf"/>
              <w:spacing w:after="0" w:line="480" w:lineRule="auto"/>
              <w:ind w:left="-117"/>
            </w:pPr>
            <w:r>
              <w:t>Media</w:t>
            </w:r>
          </w:p>
        </w:tc>
        <w:tc>
          <w:tcPr>
            <w:tcW w:w="287" w:type="dxa"/>
          </w:tcPr>
          <w:p w14:paraId="3664FFDF" w14:textId="77777777" w:rsidR="004D784F" w:rsidRDefault="004D784F" w:rsidP="00D81AB9">
            <w:pPr>
              <w:pStyle w:val="DaftarParagraf"/>
              <w:spacing w:after="0" w:line="480" w:lineRule="auto"/>
              <w:ind w:left="-117"/>
            </w:pPr>
            <w:r>
              <w:t>:</w:t>
            </w:r>
          </w:p>
        </w:tc>
        <w:tc>
          <w:tcPr>
            <w:tcW w:w="3064" w:type="dxa"/>
          </w:tcPr>
          <w:p w14:paraId="5BB8DF89" w14:textId="77777777" w:rsidR="004D784F" w:rsidRPr="00071DFD" w:rsidRDefault="004D784F" w:rsidP="00D81AB9">
            <w:pPr>
              <w:pStyle w:val="DaftarParagraf"/>
              <w:spacing w:after="0" w:line="480" w:lineRule="auto"/>
              <w:ind w:left="-117"/>
              <w:rPr>
                <w:i/>
                <w:lang w:val="en-US"/>
              </w:rPr>
            </w:pPr>
            <w:r w:rsidRPr="00071DFD">
              <w:rPr>
                <w:i/>
                <w:lang w:val="en-US"/>
              </w:rPr>
              <w:t>Har</w:t>
            </w:r>
            <w:r>
              <w:rPr>
                <w:i/>
              </w:rPr>
              <w:t>d</w:t>
            </w:r>
            <w:r w:rsidRPr="00071DFD">
              <w:rPr>
                <w:i/>
                <w:lang w:val="en-US"/>
              </w:rPr>
              <w:t>disk</w:t>
            </w:r>
          </w:p>
        </w:tc>
      </w:tr>
      <w:tr w:rsidR="004D784F" w14:paraId="7E27B7AA" w14:textId="77777777" w:rsidTr="00F56E32">
        <w:tc>
          <w:tcPr>
            <w:tcW w:w="299" w:type="dxa"/>
          </w:tcPr>
          <w:p w14:paraId="4DBF1779" w14:textId="77777777" w:rsidR="004D784F" w:rsidRDefault="004D784F" w:rsidP="004D784F">
            <w:pPr>
              <w:pStyle w:val="DaftarParagraf"/>
              <w:spacing w:after="0" w:line="480" w:lineRule="auto"/>
              <w:ind w:left="0"/>
            </w:pPr>
          </w:p>
        </w:tc>
        <w:tc>
          <w:tcPr>
            <w:tcW w:w="3173" w:type="dxa"/>
          </w:tcPr>
          <w:p w14:paraId="36F448C9" w14:textId="77777777" w:rsidR="004D784F" w:rsidRPr="00071DFD" w:rsidRDefault="004D784F" w:rsidP="00D81AB9">
            <w:pPr>
              <w:pStyle w:val="DaftarParagraf"/>
              <w:spacing w:after="0" w:line="480" w:lineRule="auto"/>
              <w:ind w:left="-117"/>
              <w:rPr>
                <w:i/>
                <w:lang w:val="en-US"/>
              </w:rPr>
            </w:pPr>
            <w:r w:rsidRPr="00071DFD">
              <w:rPr>
                <w:i/>
                <w:lang w:val="en-US"/>
              </w:rPr>
              <w:t>Primary key</w:t>
            </w:r>
          </w:p>
        </w:tc>
        <w:tc>
          <w:tcPr>
            <w:tcW w:w="287" w:type="dxa"/>
          </w:tcPr>
          <w:p w14:paraId="549919F7" w14:textId="77777777" w:rsidR="004D784F" w:rsidRDefault="004D784F" w:rsidP="00D81AB9">
            <w:pPr>
              <w:pStyle w:val="DaftarParagraf"/>
              <w:spacing w:after="0" w:line="480" w:lineRule="auto"/>
              <w:ind w:left="-117"/>
            </w:pPr>
            <w:r>
              <w:t>:</w:t>
            </w:r>
          </w:p>
        </w:tc>
        <w:tc>
          <w:tcPr>
            <w:tcW w:w="3064" w:type="dxa"/>
          </w:tcPr>
          <w:p w14:paraId="1085F57F" w14:textId="77777777" w:rsidR="004D784F" w:rsidRDefault="004D784F" w:rsidP="00D81AB9">
            <w:pPr>
              <w:pStyle w:val="DaftarParagraf"/>
              <w:spacing w:after="0" w:line="480" w:lineRule="auto"/>
              <w:ind w:left="-117"/>
              <w:rPr>
                <w:noProof/>
              </w:rPr>
            </w:pPr>
            <w:r>
              <w:rPr>
                <w:noProof/>
              </w:rPr>
              <w:t>id_transaksi</w:t>
            </w:r>
          </w:p>
        </w:tc>
      </w:tr>
      <w:tr w:rsidR="004D784F" w14:paraId="3C019E87" w14:textId="77777777" w:rsidTr="00F56E32">
        <w:tc>
          <w:tcPr>
            <w:tcW w:w="299" w:type="dxa"/>
          </w:tcPr>
          <w:p w14:paraId="54BDED3E" w14:textId="77777777" w:rsidR="004D784F" w:rsidRDefault="004D784F" w:rsidP="004D784F">
            <w:pPr>
              <w:pStyle w:val="DaftarParagraf"/>
              <w:spacing w:after="0" w:line="480" w:lineRule="auto"/>
              <w:ind w:left="0"/>
            </w:pPr>
          </w:p>
        </w:tc>
        <w:tc>
          <w:tcPr>
            <w:tcW w:w="3173" w:type="dxa"/>
          </w:tcPr>
          <w:p w14:paraId="1543405D" w14:textId="77777777" w:rsidR="004D784F" w:rsidRDefault="004D784F" w:rsidP="00D81AB9">
            <w:pPr>
              <w:pStyle w:val="DaftarParagraf"/>
              <w:spacing w:after="0" w:line="480" w:lineRule="auto"/>
              <w:ind w:left="-117"/>
            </w:pPr>
            <w:r>
              <w:t xml:space="preserve">Panjang </w:t>
            </w:r>
            <w:r w:rsidRPr="00071DFD">
              <w:rPr>
                <w:i/>
                <w:lang w:val="en-US"/>
              </w:rPr>
              <w:t>record</w:t>
            </w:r>
          </w:p>
        </w:tc>
        <w:tc>
          <w:tcPr>
            <w:tcW w:w="287" w:type="dxa"/>
          </w:tcPr>
          <w:p w14:paraId="5008E549" w14:textId="77777777" w:rsidR="004D784F" w:rsidRDefault="004D784F" w:rsidP="00D81AB9">
            <w:pPr>
              <w:pStyle w:val="DaftarParagraf"/>
              <w:spacing w:after="0" w:line="480" w:lineRule="auto"/>
              <w:ind w:left="-117"/>
            </w:pPr>
            <w:r>
              <w:t>:</w:t>
            </w:r>
          </w:p>
        </w:tc>
        <w:tc>
          <w:tcPr>
            <w:tcW w:w="3064" w:type="dxa"/>
          </w:tcPr>
          <w:p w14:paraId="0050EF86" w14:textId="0FE74279" w:rsidR="004D784F" w:rsidRDefault="007468B9" w:rsidP="00D81AB9">
            <w:pPr>
              <w:pStyle w:val="DaftarParagraf"/>
              <w:spacing w:after="0" w:line="480" w:lineRule="auto"/>
              <w:ind w:left="-117"/>
            </w:pPr>
            <w:r>
              <w:t>30</w:t>
            </w:r>
          </w:p>
        </w:tc>
      </w:tr>
      <w:tr w:rsidR="004D784F" w14:paraId="692FE2C1" w14:textId="77777777" w:rsidTr="00F56E32">
        <w:tc>
          <w:tcPr>
            <w:tcW w:w="299" w:type="dxa"/>
          </w:tcPr>
          <w:p w14:paraId="252B7963" w14:textId="77777777" w:rsidR="004D784F" w:rsidRDefault="004D784F" w:rsidP="004D784F">
            <w:pPr>
              <w:pStyle w:val="DaftarParagraf"/>
              <w:spacing w:after="0" w:line="480" w:lineRule="auto"/>
              <w:ind w:left="0"/>
            </w:pPr>
          </w:p>
        </w:tc>
        <w:tc>
          <w:tcPr>
            <w:tcW w:w="3173" w:type="dxa"/>
          </w:tcPr>
          <w:p w14:paraId="0FDC92C0" w14:textId="77777777" w:rsidR="004D784F" w:rsidRDefault="004D784F" w:rsidP="00D81AB9">
            <w:pPr>
              <w:pStyle w:val="DaftarParagraf"/>
              <w:spacing w:after="0" w:line="480" w:lineRule="auto"/>
              <w:ind w:left="-117"/>
            </w:pPr>
            <w:r>
              <w:t xml:space="preserve">Jumlah </w:t>
            </w:r>
            <w:r w:rsidRPr="00071DFD">
              <w:rPr>
                <w:i/>
                <w:lang w:val="en-US"/>
              </w:rPr>
              <w:t>record</w:t>
            </w:r>
          </w:p>
        </w:tc>
        <w:tc>
          <w:tcPr>
            <w:tcW w:w="287" w:type="dxa"/>
          </w:tcPr>
          <w:p w14:paraId="1BF683AE" w14:textId="77777777" w:rsidR="004D784F" w:rsidRDefault="004D784F" w:rsidP="00D81AB9">
            <w:pPr>
              <w:pStyle w:val="DaftarParagraf"/>
              <w:spacing w:after="0" w:line="480" w:lineRule="auto"/>
              <w:ind w:left="-117"/>
            </w:pPr>
            <w:r>
              <w:t>:</w:t>
            </w:r>
          </w:p>
        </w:tc>
        <w:tc>
          <w:tcPr>
            <w:tcW w:w="3064" w:type="dxa"/>
          </w:tcPr>
          <w:p w14:paraId="5B2658F7" w14:textId="03D18442" w:rsidR="004D784F" w:rsidRDefault="007468B9" w:rsidP="00D81AB9">
            <w:pPr>
              <w:pStyle w:val="DaftarParagraf"/>
              <w:spacing w:after="0" w:line="480" w:lineRule="auto"/>
              <w:ind w:left="-117"/>
            </w:pPr>
            <w:r>
              <w:t>30</w:t>
            </w:r>
            <w:r w:rsidR="004D784F">
              <w:t xml:space="preserve"> x 100 (pesanan) x 12 (bulan) = </w:t>
            </w:r>
            <w:r>
              <w:t>36000</w:t>
            </w:r>
          </w:p>
        </w:tc>
      </w:tr>
      <w:tr w:rsidR="004D784F" w14:paraId="4F4C4E98" w14:textId="77777777" w:rsidTr="00F56E32">
        <w:tc>
          <w:tcPr>
            <w:tcW w:w="299" w:type="dxa"/>
          </w:tcPr>
          <w:p w14:paraId="6D1AFCF2" w14:textId="77777777" w:rsidR="004D784F" w:rsidRDefault="004D784F" w:rsidP="004D784F">
            <w:pPr>
              <w:pStyle w:val="DaftarParagraf"/>
              <w:spacing w:after="0" w:line="480" w:lineRule="auto"/>
              <w:ind w:left="0"/>
            </w:pPr>
          </w:p>
        </w:tc>
        <w:tc>
          <w:tcPr>
            <w:tcW w:w="3173" w:type="dxa"/>
          </w:tcPr>
          <w:p w14:paraId="3F66D344" w14:textId="77777777" w:rsidR="004D784F" w:rsidRDefault="004D784F" w:rsidP="00D81AB9">
            <w:pPr>
              <w:pStyle w:val="DaftarParagraf"/>
              <w:spacing w:after="0" w:line="480" w:lineRule="auto"/>
              <w:ind w:left="-117"/>
            </w:pPr>
            <w:r>
              <w:t>Struktur</w:t>
            </w:r>
          </w:p>
        </w:tc>
        <w:tc>
          <w:tcPr>
            <w:tcW w:w="287" w:type="dxa"/>
          </w:tcPr>
          <w:p w14:paraId="66C39B36" w14:textId="77777777" w:rsidR="004D784F" w:rsidRDefault="004D784F" w:rsidP="00D81AB9">
            <w:pPr>
              <w:pStyle w:val="DaftarParagraf"/>
              <w:spacing w:after="0" w:line="480" w:lineRule="auto"/>
              <w:ind w:left="-117"/>
            </w:pPr>
            <w:r>
              <w:t>:</w:t>
            </w:r>
          </w:p>
        </w:tc>
        <w:tc>
          <w:tcPr>
            <w:tcW w:w="3064" w:type="dxa"/>
          </w:tcPr>
          <w:p w14:paraId="792659B4" w14:textId="77777777" w:rsidR="004D784F" w:rsidRDefault="004D784F" w:rsidP="00D81AB9">
            <w:pPr>
              <w:pStyle w:val="DaftarParagraf"/>
              <w:spacing w:after="0" w:line="480" w:lineRule="auto"/>
              <w:ind w:left="-117"/>
            </w:pPr>
          </w:p>
        </w:tc>
      </w:tr>
      <w:tr w:rsidR="004D784F" w14:paraId="19380211" w14:textId="77777777" w:rsidTr="00F56E32">
        <w:tc>
          <w:tcPr>
            <w:tcW w:w="6823"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proofErr w:type="spellStart"/>
                  <w:r>
                    <w:rPr>
                      <w:i/>
                      <w:sz w:val="20"/>
                    </w:rPr>
                    <w:t>varchar</w:t>
                  </w:r>
                  <w:proofErr w:type="spellEnd"/>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F56E32">
        <w:tc>
          <w:tcPr>
            <w:tcW w:w="6823"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63EF8E28" w14:textId="77777777" w:rsidTr="00F56E32">
        <w:tc>
          <w:tcPr>
            <w:tcW w:w="299" w:type="dxa"/>
          </w:tcPr>
          <w:p w14:paraId="00D2B300" w14:textId="77777777" w:rsidR="004D784F" w:rsidRDefault="004D784F" w:rsidP="0035673F">
            <w:pPr>
              <w:pStyle w:val="DaftarParagraf"/>
              <w:spacing w:after="0" w:line="480" w:lineRule="auto"/>
              <w:ind w:left="-101"/>
            </w:pPr>
            <w:r>
              <w:t>c.</w:t>
            </w:r>
          </w:p>
        </w:tc>
        <w:tc>
          <w:tcPr>
            <w:tcW w:w="3173" w:type="dxa"/>
          </w:tcPr>
          <w:p w14:paraId="2E29BB3A"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12006AB4" w14:textId="77777777" w:rsidR="004D784F" w:rsidRDefault="004D784F" w:rsidP="00D81AB9">
            <w:pPr>
              <w:pStyle w:val="DaftarParagraf"/>
              <w:spacing w:after="0" w:line="480" w:lineRule="auto"/>
              <w:ind w:left="-116"/>
            </w:pPr>
            <w:r>
              <w:t>:</w:t>
            </w:r>
          </w:p>
        </w:tc>
        <w:tc>
          <w:tcPr>
            <w:tcW w:w="3064" w:type="dxa"/>
          </w:tcPr>
          <w:p w14:paraId="350A3712" w14:textId="77777777" w:rsidR="004D784F" w:rsidRDefault="004D784F" w:rsidP="00D81AB9">
            <w:pPr>
              <w:pStyle w:val="DaftarParagraf"/>
              <w:spacing w:after="0" w:line="480" w:lineRule="auto"/>
              <w:ind w:left="-116"/>
            </w:pPr>
            <w:r>
              <w:t>pesanan</w:t>
            </w:r>
          </w:p>
        </w:tc>
      </w:tr>
      <w:tr w:rsidR="004D784F" w14:paraId="48425517" w14:textId="77777777" w:rsidTr="00F56E32">
        <w:tc>
          <w:tcPr>
            <w:tcW w:w="299" w:type="dxa"/>
          </w:tcPr>
          <w:p w14:paraId="782D8A34" w14:textId="77777777" w:rsidR="004D784F" w:rsidRDefault="004D784F" w:rsidP="004D784F">
            <w:pPr>
              <w:pStyle w:val="DaftarParagraf"/>
              <w:spacing w:after="0" w:line="480" w:lineRule="auto"/>
              <w:ind w:left="0"/>
            </w:pPr>
          </w:p>
        </w:tc>
        <w:tc>
          <w:tcPr>
            <w:tcW w:w="3173" w:type="dxa"/>
          </w:tcPr>
          <w:p w14:paraId="061BE42E" w14:textId="77777777" w:rsidR="004D784F" w:rsidRDefault="004D784F" w:rsidP="00D81AB9">
            <w:pPr>
              <w:pStyle w:val="DaftarParagraf"/>
              <w:spacing w:after="0" w:line="480" w:lineRule="auto"/>
              <w:ind w:left="-116"/>
            </w:pPr>
            <w:r>
              <w:t>Media</w:t>
            </w:r>
          </w:p>
        </w:tc>
        <w:tc>
          <w:tcPr>
            <w:tcW w:w="287" w:type="dxa"/>
          </w:tcPr>
          <w:p w14:paraId="770D72C7" w14:textId="77777777" w:rsidR="004D784F" w:rsidRDefault="004D784F" w:rsidP="00D81AB9">
            <w:pPr>
              <w:pStyle w:val="DaftarParagraf"/>
              <w:spacing w:after="0" w:line="480" w:lineRule="auto"/>
              <w:ind w:left="-116"/>
            </w:pPr>
            <w:r>
              <w:t>:</w:t>
            </w:r>
          </w:p>
        </w:tc>
        <w:tc>
          <w:tcPr>
            <w:tcW w:w="3064" w:type="dxa"/>
          </w:tcPr>
          <w:p w14:paraId="59F933BA"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689CD463" w14:textId="77777777" w:rsidTr="00F56E32">
        <w:tc>
          <w:tcPr>
            <w:tcW w:w="299" w:type="dxa"/>
          </w:tcPr>
          <w:p w14:paraId="33C72A20" w14:textId="77777777" w:rsidR="004D784F" w:rsidRDefault="004D784F" w:rsidP="004D784F">
            <w:pPr>
              <w:pStyle w:val="DaftarParagraf"/>
              <w:spacing w:after="0" w:line="480" w:lineRule="auto"/>
              <w:ind w:left="0"/>
            </w:pPr>
          </w:p>
        </w:tc>
        <w:tc>
          <w:tcPr>
            <w:tcW w:w="3173" w:type="dxa"/>
          </w:tcPr>
          <w:p w14:paraId="7AA7CE23"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129BFD9E" w14:textId="77777777" w:rsidR="004D784F" w:rsidRDefault="004D784F" w:rsidP="00D81AB9">
            <w:pPr>
              <w:pStyle w:val="DaftarParagraf"/>
              <w:spacing w:after="0" w:line="480" w:lineRule="auto"/>
              <w:ind w:left="-116"/>
            </w:pPr>
            <w:r>
              <w:t>:</w:t>
            </w:r>
          </w:p>
        </w:tc>
        <w:tc>
          <w:tcPr>
            <w:tcW w:w="3064" w:type="dxa"/>
          </w:tcPr>
          <w:p w14:paraId="055D5544" w14:textId="77777777" w:rsidR="004D784F" w:rsidRDefault="004D784F" w:rsidP="00D81AB9">
            <w:pPr>
              <w:pStyle w:val="DaftarParagraf"/>
              <w:spacing w:after="0" w:line="480" w:lineRule="auto"/>
              <w:ind w:left="-116"/>
              <w:rPr>
                <w:noProof/>
              </w:rPr>
            </w:pPr>
            <w:r>
              <w:rPr>
                <w:noProof/>
              </w:rPr>
              <w:t>id_pesanan</w:t>
            </w:r>
          </w:p>
        </w:tc>
      </w:tr>
      <w:tr w:rsidR="004D784F" w14:paraId="73A75698" w14:textId="77777777" w:rsidTr="00F56E32">
        <w:tc>
          <w:tcPr>
            <w:tcW w:w="299" w:type="dxa"/>
          </w:tcPr>
          <w:p w14:paraId="638CCD21" w14:textId="77777777" w:rsidR="004D784F" w:rsidRDefault="004D784F" w:rsidP="004D784F">
            <w:pPr>
              <w:pStyle w:val="DaftarParagraf"/>
              <w:spacing w:after="0" w:line="480" w:lineRule="auto"/>
              <w:ind w:left="0"/>
            </w:pPr>
          </w:p>
        </w:tc>
        <w:tc>
          <w:tcPr>
            <w:tcW w:w="3173" w:type="dxa"/>
          </w:tcPr>
          <w:p w14:paraId="2BA64BC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25B69EA9" w14:textId="77777777" w:rsidR="004D784F" w:rsidRDefault="004D784F" w:rsidP="00D81AB9">
            <w:pPr>
              <w:pStyle w:val="DaftarParagraf"/>
              <w:spacing w:after="0" w:line="480" w:lineRule="auto"/>
              <w:ind w:left="-116"/>
            </w:pPr>
            <w:r>
              <w:t>:</w:t>
            </w:r>
          </w:p>
        </w:tc>
        <w:tc>
          <w:tcPr>
            <w:tcW w:w="3064" w:type="dxa"/>
          </w:tcPr>
          <w:p w14:paraId="69F19328" w14:textId="631E11B4" w:rsidR="004D784F" w:rsidRDefault="007468B9" w:rsidP="00D81AB9">
            <w:pPr>
              <w:pStyle w:val="DaftarParagraf"/>
              <w:spacing w:after="0" w:line="480" w:lineRule="auto"/>
              <w:ind w:left="-116"/>
            </w:pPr>
            <w:r>
              <w:t>62</w:t>
            </w:r>
          </w:p>
        </w:tc>
      </w:tr>
      <w:tr w:rsidR="004D784F" w14:paraId="0D68D2FF" w14:textId="77777777" w:rsidTr="00F56E32">
        <w:tc>
          <w:tcPr>
            <w:tcW w:w="299" w:type="dxa"/>
          </w:tcPr>
          <w:p w14:paraId="75B20917" w14:textId="77777777" w:rsidR="004D784F" w:rsidRDefault="004D784F" w:rsidP="004D784F">
            <w:pPr>
              <w:pStyle w:val="DaftarParagraf"/>
              <w:spacing w:after="0" w:line="480" w:lineRule="auto"/>
              <w:ind w:left="0"/>
            </w:pPr>
          </w:p>
        </w:tc>
        <w:tc>
          <w:tcPr>
            <w:tcW w:w="3173" w:type="dxa"/>
          </w:tcPr>
          <w:p w14:paraId="4A13AB92"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6FA9CF63" w14:textId="77777777" w:rsidR="004D784F" w:rsidRDefault="004D784F" w:rsidP="00D81AB9">
            <w:pPr>
              <w:pStyle w:val="DaftarParagraf"/>
              <w:spacing w:after="0" w:line="480" w:lineRule="auto"/>
              <w:ind w:left="-116"/>
            </w:pPr>
            <w:r>
              <w:t>:</w:t>
            </w:r>
          </w:p>
        </w:tc>
        <w:tc>
          <w:tcPr>
            <w:tcW w:w="3064" w:type="dxa"/>
          </w:tcPr>
          <w:p w14:paraId="6085F084" w14:textId="0DC33535" w:rsidR="004D784F" w:rsidRDefault="007468B9" w:rsidP="00D81AB9">
            <w:pPr>
              <w:pStyle w:val="DaftarParagraf"/>
              <w:spacing w:after="0" w:line="480" w:lineRule="auto"/>
              <w:ind w:left="-116"/>
            </w:pPr>
            <w:r>
              <w:t>62</w:t>
            </w:r>
            <w:r w:rsidR="004D784F">
              <w:t xml:space="preserve"> x 5 (menu) x 100 (pesanan) x 12 (bulan) = 3</w:t>
            </w:r>
            <w:r>
              <w:t>72</w:t>
            </w:r>
            <w:r w:rsidR="004D784F">
              <w:t>000</w:t>
            </w:r>
          </w:p>
        </w:tc>
      </w:tr>
      <w:tr w:rsidR="004D784F" w14:paraId="6AD57070" w14:textId="77777777" w:rsidTr="00F56E32">
        <w:tc>
          <w:tcPr>
            <w:tcW w:w="299" w:type="dxa"/>
          </w:tcPr>
          <w:p w14:paraId="0973285A" w14:textId="77777777" w:rsidR="004D784F" w:rsidRDefault="004D784F" w:rsidP="004D784F">
            <w:pPr>
              <w:pStyle w:val="DaftarParagraf"/>
              <w:spacing w:after="0" w:line="480" w:lineRule="auto"/>
              <w:ind w:left="0"/>
            </w:pPr>
          </w:p>
        </w:tc>
        <w:tc>
          <w:tcPr>
            <w:tcW w:w="3173" w:type="dxa"/>
          </w:tcPr>
          <w:p w14:paraId="21DFC283" w14:textId="77777777" w:rsidR="004D784F" w:rsidRDefault="004D784F" w:rsidP="00D81AB9">
            <w:pPr>
              <w:pStyle w:val="DaftarParagraf"/>
              <w:spacing w:after="0" w:line="480" w:lineRule="auto"/>
              <w:ind w:left="-116"/>
            </w:pPr>
            <w:r>
              <w:t>Struktur</w:t>
            </w:r>
          </w:p>
        </w:tc>
        <w:tc>
          <w:tcPr>
            <w:tcW w:w="287" w:type="dxa"/>
          </w:tcPr>
          <w:p w14:paraId="2035EFD0" w14:textId="77777777" w:rsidR="004D784F" w:rsidRDefault="004D784F" w:rsidP="00D81AB9">
            <w:pPr>
              <w:pStyle w:val="DaftarParagraf"/>
              <w:spacing w:after="0" w:line="480" w:lineRule="auto"/>
              <w:ind w:left="-116"/>
            </w:pPr>
            <w:r>
              <w:t>:</w:t>
            </w:r>
          </w:p>
        </w:tc>
        <w:tc>
          <w:tcPr>
            <w:tcW w:w="3064" w:type="dxa"/>
          </w:tcPr>
          <w:p w14:paraId="503DB855" w14:textId="77777777" w:rsidR="004D784F" w:rsidRDefault="004D784F" w:rsidP="00D81AB9">
            <w:pPr>
              <w:pStyle w:val="DaftarParagraf"/>
              <w:spacing w:after="0" w:line="480" w:lineRule="auto"/>
              <w:ind w:left="-116"/>
            </w:pPr>
          </w:p>
        </w:tc>
      </w:tr>
      <w:tr w:rsidR="004D784F" w14:paraId="5C518610" w14:textId="77777777" w:rsidTr="00F56E32">
        <w:tc>
          <w:tcPr>
            <w:tcW w:w="6823"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proofErr w:type="spellStart"/>
                  <w:r>
                    <w:rPr>
                      <w:i/>
                      <w:sz w:val="20"/>
                    </w:rPr>
                    <w:t>varchar</w:t>
                  </w:r>
                  <w:proofErr w:type="spellEnd"/>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proofErr w:type="spellStart"/>
                  <w:r>
                    <w:rPr>
                      <w:i/>
                      <w:sz w:val="20"/>
                    </w:rPr>
                    <w:t>varchar</w:t>
                  </w:r>
                  <w:proofErr w:type="spellEnd"/>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F56E32">
        <w:tc>
          <w:tcPr>
            <w:tcW w:w="6823"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F56E32">
        <w:tc>
          <w:tcPr>
            <w:tcW w:w="299" w:type="dxa"/>
          </w:tcPr>
          <w:p w14:paraId="69CED2DC" w14:textId="77777777" w:rsidR="004D784F" w:rsidRDefault="004D784F" w:rsidP="0035673F">
            <w:pPr>
              <w:pStyle w:val="DaftarParagraf"/>
              <w:spacing w:after="0" w:line="480" w:lineRule="auto"/>
              <w:ind w:left="-101"/>
            </w:pPr>
            <w:r>
              <w:t>d.</w:t>
            </w:r>
          </w:p>
        </w:tc>
        <w:tc>
          <w:tcPr>
            <w:tcW w:w="3173" w:type="dxa"/>
          </w:tcPr>
          <w:p w14:paraId="3E7C2B59" w14:textId="77777777" w:rsidR="004D784F" w:rsidRPr="00071DFD" w:rsidRDefault="004D784F" w:rsidP="00D81AB9">
            <w:pPr>
              <w:pStyle w:val="DaftarParagraf"/>
              <w:spacing w:after="0" w:line="480" w:lineRule="auto"/>
              <w:ind w:left="-116"/>
              <w:rPr>
                <w:i/>
              </w:rPr>
            </w:pPr>
            <w:r>
              <w:t xml:space="preserve">Nama </w:t>
            </w:r>
            <w:r w:rsidRPr="00071DFD">
              <w:rPr>
                <w:i/>
                <w:lang w:val="en-US"/>
              </w:rPr>
              <w:t>file</w:t>
            </w:r>
          </w:p>
        </w:tc>
        <w:tc>
          <w:tcPr>
            <w:tcW w:w="287" w:type="dxa"/>
          </w:tcPr>
          <w:p w14:paraId="3C97BE9D" w14:textId="77777777" w:rsidR="004D784F" w:rsidRDefault="004D784F" w:rsidP="00D81AB9">
            <w:pPr>
              <w:pStyle w:val="DaftarParagraf"/>
              <w:spacing w:after="0" w:line="480" w:lineRule="auto"/>
              <w:ind w:left="-116"/>
            </w:pPr>
            <w:r>
              <w:t>:</w:t>
            </w:r>
          </w:p>
        </w:tc>
        <w:tc>
          <w:tcPr>
            <w:tcW w:w="3064" w:type="dxa"/>
          </w:tcPr>
          <w:p w14:paraId="2478593D" w14:textId="77777777" w:rsidR="004D784F" w:rsidRDefault="004D784F" w:rsidP="00D81AB9">
            <w:pPr>
              <w:pStyle w:val="DaftarParagraf"/>
              <w:spacing w:after="0" w:line="480" w:lineRule="auto"/>
              <w:ind w:left="-116"/>
            </w:pPr>
            <w:r>
              <w:t>Level</w:t>
            </w:r>
          </w:p>
        </w:tc>
      </w:tr>
      <w:tr w:rsidR="004D784F" w14:paraId="00CA7803" w14:textId="77777777" w:rsidTr="00F56E32">
        <w:tc>
          <w:tcPr>
            <w:tcW w:w="299" w:type="dxa"/>
          </w:tcPr>
          <w:p w14:paraId="17616AA7" w14:textId="77777777" w:rsidR="004D784F" w:rsidRDefault="004D784F" w:rsidP="004D784F">
            <w:pPr>
              <w:pStyle w:val="DaftarParagraf"/>
              <w:spacing w:after="0" w:line="480" w:lineRule="auto"/>
              <w:ind w:left="0"/>
            </w:pPr>
          </w:p>
        </w:tc>
        <w:tc>
          <w:tcPr>
            <w:tcW w:w="3173" w:type="dxa"/>
          </w:tcPr>
          <w:p w14:paraId="0F453913" w14:textId="77777777" w:rsidR="004D784F" w:rsidRDefault="004D784F" w:rsidP="00D81AB9">
            <w:pPr>
              <w:pStyle w:val="DaftarParagraf"/>
              <w:spacing w:after="0" w:line="480" w:lineRule="auto"/>
              <w:ind w:left="-116"/>
            </w:pPr>
            <w:r>
              <w:t>Media</w:t>
            </w:r>
          </w:p>
        </w:tc>
        <w:tc>
          <w:tcPr>
            <w:tcW w:w="287" w:type="dxa"/>
          </w:tcPr>
          <w:p w14:paraId="6DAB4E6A" w14:textId="77777777" w:rsidR="004D784F" w:rsidRDefault="004D784F" w:rsidP="00D81AB9">
            <w:pPr>
              <w:pStyle w:val="DaftarParagraf"/>
              <w:spacing w:after="0" w:line="480" w:lineRule="auto"/>
              <w:ind w:left="-116"/>
            </w:pPr>
            <w:r>
              <w:t>:</w:t>
            </w:r>
          </w:p>
        </w:tc>
        <w:tc>
          <w:tcPr>
            <w:tcW w:w="3064" w:type="dxa"/>
          </w:tcPr>
          <w:p w14:paraId="5FEC2168" w14:textId="77777777" w:rsidR="004D784F" w:rsidRPr="00071DFD" w:rsidRDefault="004D784F" w:rsidP="00D81AB9">
            <w:pPr>
              <w:pStyle w:val="DaftarParagraf"/>
              <w:spacing w:after="0" w:line="480" w:lineRule="auto"/>
              <w:ind w:left="-116"/>
              <w:rPr>
                <w:i/>
                <w:lang w:val="en-US"/>
              </w:rPr>
            </w:pPr>
            <w:r w:rsidRPr="00071DFD">
              <w:rPr>
                <w:i/>
                <w:lang w:val="en-US"/>
              </w:rPr>
              <w:t>Har</w:t>
            </w:r>
            <w:r>
              <w:rPr>
                <w:i/>
              </w:rPr>
              <w:t>d</w:t>
            </w:r>
            <w:r w:rsidRPr="00071DFD">
              <w:rPr>
                <w:i/>
                <w:lang w:val="en-US"/>
              </w:rPr>
              <w:t>disk</w:t>
            </w:r>
          </w:p>
        </w:tc>
      </w:tr>
      <w:tr w:rsidR="004D784F" w14:paraId="34F31F30" w14:textId="77777777" w:rsidTr="00F56E32">
        <w:tc>
          <w:tcPr>
            <w:tcW w:w="299" w:type="dxa"/>
          </w:tcPr>
          <w:p w14:paraId="726ACDC6" w14:textId="77777777" w:rsidR="004D784F" w:rsidRDefault="004D784F" w:rsidP="004D784F">
            <w:pPr>
              <w:pStyle w:val="DaftarParagraf"/>
              <w:spacing w:after="0" w:line="480" w:lineRule="auto"/>
              <w:ind w:left="0"/>
            </w:pPr>
          </w:p>
        </w:tc>
        <w:tc>
          <w:tcPr>
            <w:tcW w:w="3173" w:type="dxa"/>
          </w:tcPr>
          <w:p w14:paraId="06651819" w14:textId="77777777" w:rsidR="004D784F" w:rsidRPr="00071DFD" w:rsidRDefault="004D784F" w:rsidP="00D81AB9">
            <w:pPr>
              <w:pStyle w:val="DaftarParagraf"/>
              <w:spacing w:after="0" w:line="480" w:lineRule="auto"/>
              <w:ind w:left="-116"/>
              <w:rPr>
                <w:i/>
                <w:lang w:val="en-US"/>
              </w:rPr>
            </w:pPr>
            <w:r w:rsidRPr="00071DFD">
              <w:rPr>
                <w:i/>
                <w:lang w:val="en-US"/>
              </w:rPr>
              <w:t>Primary key</w:t>
            </w:r>
          </w:p>
        </w:tc>
        <w:tc>
          <w:tcPr>
            <w:tcW w:w="287" w:type="dxa"/>
          </w:tcPr>
          <w:p w14:paraId="6F5A3D23" w14:textId="77777777" w:rsidR="004D784F" w:rsidRDefault="004D784F" w:rsidP="00D81AB9">
            <w:pPr>
              <w:pStyle w:val="DaftarParagraf"/>
              <w:spacing w:after="0" w:line="480" w:lineRule="auto"/>
              <w:ind w:left="-116"/>
            </w:pPr>
            <w:r>
              <w:t>:</w:t>
            </w:r>
          </w:p>
        </w:tc>
        <w:tc>
          <w:tcPr>
            <w:tcW w:w="3064" w:type="dxa"/>
          </w:tcPr>
          <w:p w14:paraId="73E8618C" w14:textId="77777777" w:rsidR="004D784F" w:rsidRDefault="004D784F" w:rsidP="00D81AB9">
            <w:pPr>
              <w:pStyle w:val="DaftarParagraf"/>
              <w:spacing w:after="0" w:line="480" w:lineRule="auto"/>
              <w:ind w:left="-116"/>
              <w:rPr>
                <w:noProof/>
              </w:rPr>
            </w:pPr>
            <w:r>
              <w:rPr>
                <w:noProof/>
              </w:rPr>
              <w:t>level</w:t>
            </w:r>
          </w:p>
        </w:tc>
      </w:tr>
      <w:tr w:rsidR="004D784F" w14:paraId="2921822E" w14:textId="77777777" w:rsidTr="00F56E32">
        <w:tc>
          <w:tcPr>
            <w:tcW w:w="299" w:type="dxa"/>
          </w:tcPr>
          <w:p w14:paraId="6E003A7E" w14:textId="77777777" w:rsidR="004D784F" w:rsidRDefault="004D784F" w:rsidP="004D784F">
            <w:pPr>
              <w:pStyle w:val="DaftarParagraf"/>
              <w:spacing w:after="0" w:line="480" w:lineRule="auto"/>
              <w:ind w:left="0"/>
            </w:pPr>
          </w:p>
        </w:tc>
        <w:tc>
          <w:tcPr>
            <w:tcW w:w="3173" w:type="dxa"/>
          </w:tcPr>
          <w:p w14:paraId="19D0ED9C" w14:textId="77777777" w:rsidR="004D784F" w:rsidRDefault="004D784F" w:rsidP="00D81AB9">
            <w:pPr>
              <w:pStyle w:val="DaftarParagraf"/>
              <w:spacing w:after="0" w:line="480" w:lineRule="auto"/>
              <w:ind w:left="-116"/>
            </w:pPr>
            <w:r>
              <w:t xml:space="preserve">Panjang </w:t>
            </w:r>
            <w:r w:rsidRPr="00071DFD">
              <w:rPr>
                <w:i/>
                <w:lang w:val="en-US"/>
              </w:rPr>
              <w:t>record</w:t>
            </w:r>
          </w:p>
        </w:tc>
        <w:tc>
          <w:tcPr>
            <w:tcW w:w="287" w:type="dxa"/>
          </w:tcPr>
          <w:p w14:paraId="7F383AA2" w14:textId="77777777" w:rsidR="004D784F" w:rsidRDefault="004D784F" w:rsidP="00D81AB9">
            <w:pPr>
              <w:pStyle w:val="DaftarParagraf"/>
              <w:spacing w:after="0" w:line="480" w:lineRule="auto"/>
              <w:ind w:left="-116"/>
            </w:pPr>
            <w:r>
              <w:t>:</w:t>
            </w:r>
          </w:p>
        </w:tc>
        <w:tc>
          <w:tcPr>
            <w:tcW w:w="3064" w:type="dxa"/>
          </w:tcPr>
          <w:p w14:paraId="2B2E4533" w14:textId="475338A2" w:rsidR="004D784F" w:rsidRDefault="00A67D3E" w:rsidP="00D81AB9">
            <w:pPr>
              <w:pStyle w:val="DaftarParagraf"/>
              <w:spacing w:after="0" w:line="480" w:lineRule="auto"/>
              <w:ind w:left="-116"/>
            </w:pPr>
            <w:r>
              <w:t>8</w:t>
            </w:r>
          </w:p>
        </w:tc>
      </w:tr>
      <w:tr w:rsidR="004D784F" w14:paraId="204CB77F" w14:textId="77777777" w:rsidTr="00F56E32">
        <w:tc>
          <w:tcPr>
            <w:tcW w:w="299" w:type="dxa"/>
          </w:tcPr>
          <w:p w14:paraId="058BF196" w14:textId="77777777" w:rsidR="004D784F" w:rsidRDefault="004D784F" w:rsidP="004D784F">
            <w:pPr>
              <w:pStyle w:val="DaftarParagraf"/>
              <w:spacing w:after="0" w:line="480" w:lineRule="auto"/>
              <w:ind w:left="0"/>
            </w:pPr>
          </w:p>
        </w:tc>
        <w:tc>
          <w:tcPr>
            <w:tcW w:w="3173" w:type="dxa"/>
          </w:tcPr>
          <w:p w14:paraId="64BFB6EB" w14:textId="77777777" w:rsidR="004D784F" w:rsidRDefault="004D784F" w:rsidP="00D81AB9">
            <w:pPr>
              <w:pStyle w:val="DaftarParagraf"/>
              <w:spacing w:after="0" w:line="480" w:lineRule="auto"/>
              <w:ind w:left="-116"/>
            </w:pPr>
            <w:r>
              <w:t xml:space="preserve">Jumlah </w:t>
            </w:r>
            <w:r w:rsidRPr="00071DFD">
              <w:rPr>
                <w:i/>
                <w:lang w:val="en-US"/>
              </w:rPr>
              <w:t>record</w:t>
            </w:r>
          </w:p>
        </w:tc>
        <w:tc>
          <w:tcPr>
            <w:tcW w:w="287" w:type="dxa"/>
          </w:tcPr>
          <w:p w14:paraId="29D954C0" w14:textId="77777777" w:rsidR="004D784F" w:rsidRDefault="004D784F" w:rsidP="00D81AB9">
            <w:pPr>
              <w:pStyle w:val="DaftarParagraf"/>
              <w:spacing w:after="0" w:line="480" w:lineRule="auto"/>
              <w:ind w:left="-116"/>
            </w:pPr>
            <w:r>
              <w:t>:</w:t>
            </w:r>
          </w:p>
        </w:tc>
        <w:tc>
          <w:tcPr>
            <w:tcW w:w="3064" w:type="dxa"/>
          </w:tcPr>
          <w:p w14:paraId="11951B80" w14:textId="6E37950C" w:rsidR="004D784F" w:rsidRDefault="00A67D3E" w:rsidP="00D81AB9">
            <w:pPr>
              <w:pStyle w:val="DaftarParagraf"/>
              <w:spacing w:after="0" w:line="480" w:lineRule="auto"/>
              <w:ind w:left="-116"/>
            </w:pPr>
            <w:r>
              <w:t>8</w:t>
            </w:r>
            <w:r w:rsidR="004D784F">
              <w:t xml:space="preserve"> x 11 (level) = </w:t>
            </w:r>
            <w:r>
              <w:t>88</w:t>
            </w:r>
          </w:p>
        </w:tc>
      </w:tr>
      <w:tr w:rsidR="004D784F" w14:paraId="7500214F" w14:textId="77777777" w:rsidTr="00F56E32">
        <w:tc>
          <w:tcPr>
            <w:tcW w:w="299" w:type="dxa"/>
          </w:tcPr>
          <w:p w14:paraId="3A284D3E" w14:textId="77777777" w:rsidR="004D784F" w:rsidRDefault="004D784F" w:rsidP="004D784F">
            <w:pPr>
              <w:pStyle w:val="DaftarParagraf"/>
              <w:spacing w:after="0" w:line="480" w:lineRule="auto"/>
              <w:ind w:left="0"/>
            </w:pPr>
          </w:p>
        </w:tc>
        <w:tc>
          <w:tcPr>
            <w:tcW w:w="3173" w:type="dxa"/>
          </w:tcPr>
          <w:p w14:paraId="37280FA7" w14:textId="77777777" w:rsidR="004D784F" w:rsidRDefault="004D784F" w:rsidP="00D81AB9">
            <w:pPr>
              <w:pStyle w:val="DaftarParagraf"/>
              <w:spacing w:after="0" w:line="480" w:lineRule="auto"/>
              <w:ind w:left="-116"/>
            </w:pPr>
            <w:r>
              <w:t>Struktur</w:t>
            </w:r>
          </w:p>
        </w:tc>
        <w:tc>
          <w:tcPr>
            <w:tcW w:w="287" w:type="dxa"/>
          </w:tcPr>
          <w:p w14:paraId="16ED4220" w14:textId="77777777" w:rsidR="004D784F" w:rsidRDefault="004D784F" w:rsidP="00D81AB9">
            <w:pPr>
              <w:pStyle w:val="DaftarParagraf"/>
              <w:spacing w:after="0" w:line="480" w:lineRule="auto"/>
              <w:ind w:left="-116"/>
            </w:pPr>
            <w:r>
              <w:t>:</w:t>
            </w:r>
          </w:p>
        </w:tc>
        <w:tc>
          <w:tcPr>
            <w:tcW w:w="3064" w:type="dxa"/>
          </w:tcPr>
          <w:p w14:paraId="270E91E7" w14:textId="77777777" w:rsidR="004D784F" w:rsidRDefault="004D784F" w:rsidP="00D81AB9">
            <w:pPr>
              <w:pStyle w:val="DaftarParagraf"/>
              <w:spacing w:after="0" w:line="480" w:lineRule="auto"/>
              <w:ind w:left="-116"/>
            </w:pPr>
          </w:p>
        </w:tc>
      </w:tr>
      <w:tr w:rsidR="004D784F" w14:paraId="5FAAF956" w14:textId="77777777" w:rsidTr="00F56E32">
        <w:tc>
          <w:tcPr>
            <w:tcW w:w="6823"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W w:w="6607" w:type="dxa"/>
              <w:tblBorders>
                <w:top w:val="single" w:sz="4" w:space="0" w:color="auto"/>
                <w:bottom w:val="single" w:sz="4" w:space="0" w:color="auto"/>
                <w:insideH w:val="single" w:sz="4"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proofErr w:type="spellStart"/>
                  <w:r>
                    <w:rPr>
                      <w:i/>
                      <w:sz w:val="20"/>
                    </w:rPr>
                    <w:t>varchar</w:t>
                  </w:r>
                  <w:proofErr w:type="spellEnd"/>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F56E32">
        <w:tc>
          <w:tcPr>
            <w:tcW w:w="6823"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F871B9">
      <w:pPr>
        <w:keepNext/>
        <w:numPr>
          <w:ilvl w:val="0"/>
          <w:numId w:val="31"/>
        </w:numPr>
        <w:spacing w:after="0" w:line="480" w:lineRule="auto"/>
        <w:ind w:left="426" w:hanging="357"/>
        <w:jc w:val="left"/>
        <w:outlineLvl w:val="1"/>
        <w:rPr>
          <w:b/>
        </w:rPr>
      </w:pPr>
      <w:bookmarkStart w:id="186" w:name="_Toc11916519"/>
      <w:bookmarkStart w:id="187" w:name="_Toc12190390"/>
      <w:r>
        <w:rPr>
          <w:b/>
        </w:rPr>
        <w:t xml:space="preserve">Rancangan Layar, Rancangan </w:t>
      </w:r>
      <w:r w:rsidRPr="001270FD">
        <w:rPr>
          <w:b/>
          <w:i/>
          <w:lang w:val="en-US"/>
        </w:rPr>
        <w:t>Form</w:t>
      </w:r>
      <w:r>
        <w:rPr>
          <w:b/>
        </w:rPr>
        <w:t xml:space="preserve"> Masukan Data, dan Rancangan Keluaran</w:t>
      </w:r>
      <w:bookmarkEnd w:id="186"/>
      <w:bookmarkEnd w:id="187"/>
    </w:p>
    <w:p w14:paraId="5E62699E" w14:textId="77777777" w:rsidR="004541EF" w:rsidRDefault="002F0052" w:rsidP="00F56E32">
      <w:pPr>
        <w:keepNext/>
        <w:spacing w:after="0" w:line="480" w:lineRule="auto"/>
        <w:ind w:left="426" w:firstLine="708"/>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pengguna </w:t>
      </w:r>
      <w:r>
        <w:lastRenderedPageBreak/>
        <w:t>sehingga dapat terjadi adanya komunikasi antara pengguna dengan komputer.</w:t>
      </w:r>
      <w:r w:rsidR="004222D2">
        <w:t xml:space="preserve"> Rancangan tersebut dapat diuraikan sebagai berikut:</w:t>
      </w:r>
    </w:p>
    <w:p w14:paraId="007AC831" w14:textId="77777777" w:rsidR="001A220B" w:rsidRDefault="001A220B" w:rsidP="00F56E32">
      <w:pPr>
        <w:keepNext/>
        <w:spacing w:after="0" w:line="240" w:lineRule="auto"/>
        <w:ind w:left="426"/>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4" r:lo="rId65" r:qs="rId66" r:cs="rId67"/>
              </a:graphicData>
            </a:graphic>
          </wp:inline>
        </w:drawing>
      </w:r>
    </w:p>
    <w:p w14:paraId="75D2CB39" w14:textId="7516DDFF" w:rsidR="00CE5D92" w:rsidRPr="00CE5D92" w:rsidRDefault="00CE5D92" w:rsidP="00CE5D92">
      <w:pPr>
        <w:pStyle w:val="Keterangan"/>
        <w:spacing w:after="0"/>
        <w:ind w:left="426"/>
        <w:jc w:val="center"/>
        <w:rPr>
          <w:i w:val="0"/>
          <w:color w:val="000000" w:themeColor="text1"/>
          <w:sz w:val="22"/>
        </w:rPr>
      </w:pPr>
      <w:bookmarkStart w:id="188" w:name="_Toc12190305"/>
      <w:r w:rsidRPr="00CE5D9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2</w:t>
      </w:r>
      <w:r w:rsidR="0035622D">
        <w:rPr>
          <w:i w:val="0"/>
          <w:color w:val="000000" w:themeColor="text1"/>
          <w:sz w:val="20"/>
        </w:rPr>
        <w:fldChar w:fldCharType="end"/>
      </w:r>
      <w:r>
        <w:rPr>
          <w:i w:val="0"/>
          <w:color w:val="000000" w:themeColor="text1"/>
          <w:sz w:val="20"/>
        </w:rPr>
        <w:br/>
      </w:r>
      <w:r w:rsidRPr="00CE5D92">
        <w:rPr>
          <w:i w:val="0"/>
          <w:color w:val="000000" w:themeColor="text1"/>
          <w:sz w:val="20"/>
        </w:rPr>
        <w:t>Rancangan Antarmuka</w:t>
      </w:r>
      <w:bookmarkEnd w:id="188"/>
    </w:p>
    <w:p w14:paraId="52C2D925" w14:textId="76B76CB8" w:rsidR="00626FC5" w:rsidRDefault="00626FC5" w:rsidP="00F56E32">
      <w:pPr>
        <w:pStyle w:val="DaftarParagraf"/>
        <w:spacing w:after="0" w:line="480" w:lineRule="auto"/>
        <w:ind w:left="426"/>
        <w:jc w:val="center"/>
      </w:pPr>
      <w:r>
        <w:rPr>
          <w:sz w:val="20"/>
        </w:rPr>
        <w:t>Sumber : Dokumen Pribadi</w:t>
      </w:r>
    </w:p>
    <w:p w14:paraId="266A1AFD" w14:textId="77777777" w:rsidR="00B07330" w:rsidRDefault="00B07330" w:rsidP="00F56E32">
      <w:pPr>
        <w:pStyle w:val="DaftarParagraf"/>
        <w:keepNext/>
        <w:numPr>
          <w:ilvl w:val="0"/>
          <w:numId w:val="55"/>
        </w:numPr>
        <w:spacing w:after="0" w:line="480" w:lineRule="auto"/>
        <w:ind w:left="709" w:hanging="283"/>
        <w:jc w:val="left"/>
        <w:outlineLvl w:val="2"/>
      </w:pPr>
      <w:bookmarkStart w:id="189" w:name="_Toc11916520"/>
      <w:r>
        <w:t>Rancangan Tampilan Navigasi</w:t>
      </w:r>
      <w:bookmarkEnd w:id="189"/>
    </w:p>
    <w:p w14:paraId="4F9A27EC" w14:textId="77777777" w:rsidR="00B07330" w:rsidRDefault="00B07330" w:rsidP="00DC0942">
      <w:pPr>
        <w:pStyle w:val="DaftarParagraf"/>
        <w:keepNext/>
        <w:spacing w:after="0" w:line="240" w:lineRule="auto"/>
        <w:ind w:left="709"/>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041EBF" w:rsidRPr="00B07330" w:rsidRDefault="00041EBF"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041EBF" w:rsidRPr="00371451" w:rsidRDefault="00041EBF"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041EBF" w:rsidRPr="00371451" w:rsidRDefault="00041EBF"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041EBF" w:rsidRPr="00371451" w:rsidRDefault="00041EBF"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041EBF" w:rsidRDefault="00041EBF"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041EBF" w:rsidRDefault="00041EBF"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041EBF" w:rsidRPr="00B07330" w:rsidRDefault="00041EBF"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041EBF" w:rsidRPr="00371451" w:rsidRDefault="00041EBF"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041EBF" w:rsidRPr="00371451" w:rsidRDefault="00041EBF"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041EBF" w:rsidRPr="00371451" w:rsidRDefault="00041EBF"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041EBF" w:rsidRDefault="00041EBF"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041EBF" w:rsidRDefault="00041EBF" w:rsidP="00371451">
                        <w:pPr>
                          <w:jc w:val="center"/>
                          <w:rPr>
                            <w:szCs w:val="24"/>
                          </w:rPr>
                        </w:pPr>
                        <w:r>
                          <w:rPr>
                            <w:sz w:val="20"/>
                            <w:szCs w:val="20"/>
                          </w:rPr>
                          <w:t>Daftar Pesanan</w:t>
                        </w:r>
                      </w:p>
                    </w:txbxContent>
                  </v:textbox>
                </v:shape>
                <w10:anchorlock/>
              </v:group>
            </w:pict>
          </mc:Fallback>
        </mc:AlternateContent>
      </w:r>
    </w:p>
    <w:p w14:paraId="78D84D6E" w14:textId="4B3077B9" w:rsidR="005E0AC3" w:rsidRPr="005E0AC3" w:rsidRDefault="005E0AC3" w:rsidP="005E0AC3">
      <w:pPr>
        <w:pStyle w:val="Keterangan"/>
        <w:spacing w:after="0"/>
        <w:ind w:left="709"/>
        <w:jc w:val="center"/>
        <w:rPr>
          <w:i w:val="0"/>
          <w:color w:val="000000" w:themeColor="text1"/>
          <w:sz w:val="22"/>
        </w:rPr>
      </w:pPr>
      <w:bookmarkStart w:id="190" w:name="_Toc12190306"/>
      <w:r w:rsidRPr="005E0AC3">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3</w:t>
      </w:r>
      <w:r w:rsidR="0035622D">
        <w:rPr>
          <w:i w:val="0"/>
          <w:color w:val="000000" w:themeColor="text1"/>
          <w:sz w:val="20"/>
        </w:rPr>
        <w:fldChar w:fldCharType="end"/>
      </w:r>
      <w:r>
        <w:rPr>
          <w:i w:val="0"/>
          <w:color w:val="000000" w:themeColor="text1"/>
          <w:sz w:val="20"/>
        </w:rPr>
        <w:br/>
      </w:r>
      <w:r w:rsidRPr="005E0AC3">
        <w:rPr>
          <w:i w:val="0"/>
          <w:color w:val="000000" w:themeColor="text1"/>
          <w:sz w:val="20"/>
        </w:rPr>
        <w:t>Rancangan Tampilan Navigasi</w:t>
      </w:r>
      <w:bookmarkEnd w:id="190"/>
    </w:p>
    <w:p w14:paraId="1FBB72BA" w14:textId="7DDF4147" w:rsidR="004210F9" w:rsidRDefault="004210F9" w:rsidP="00DC0942">
      <w:pPr>
        <w:pStyle w:val="DaftarParagraf"/>
        <w:spacing w:after="0" w:line="480" w:lineRule="auto"/>
        <w:ind w:left="709"/>
        <w:jc w:val="center"/>
      </w:pPr>
      <w:r>
        <w:rPr>
          <w:sz w:val="20"/>
        </w:rPr>
        <w:t>Sumber : Dokumen Pribadi</w:t>
      </w:r>
    </w:p>
    <w:p w14:paraId="0CA5B78A" w14:textId="77777777" w:rsidR="00394D23" w:rsidRPr="0032455F" w:rsidRDefault="00394D23" w:rsidP="00DC0942">
      <w:pPr>
        <w:pStyle w:val="DaftarParagraf"/>
        <w:spacing w:after="0" w:line="480" w:lineRule="auto"/>
        <w:ind w:left="709" w:firstLine="851"/>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F56E32">
      <w:pPr>
        <w:pStyle w:val="DaftarParagraf"/>
        <w:keepNext/>
        <w:numPr>
          <w:ilvl w:val="0"/>
          <w:numId w:val="55"/>
        </w:numPr>
        <w:spacing w:after="0" w:line="480" w:lineRule="auto"/>
        <w:ind w:left="709" w:hanging="283"/>
        <w:jc w:val="left"/>
        <w:outlineLvl w:val="2"/>
      </w:pPr>
      <w:bookmarkStart w:id="191" w:name="_Toc11916521"/>
      <w:r>
        <w:t xml:space="preserve">Rancangan Tampilan Menu </w:t>
      </w:r>
      <w:r w:rsidRPr="00FE3BEB">
        <w:rPr>
          <w:lang w:val="en-US"/>
        </w:rPr>
        <w:t>Ramen</w:t>
      </w:r>
      <w:bookmarkEnd w:id="191"/>
    </w:p>
    <w:p w14:paraId="3C8E3F91" w14:textId="77777777" w:rsidR="00EC1DF1" w:rsidRDefault="00EC1DF1" w:rsidP="00DC0942">
      <w:pPr>
        <w:pStyle w:val="DaftarParagraf"/>
        <w:keepNext/>
        <w:spacing w:after="0" w:line="240" w:lineRule="auto"/>
        <w:ind w:left="709"/>
        <w:jc w:val="center"/>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041EBF" w:rsidRPr="00EC1DF1" w:rsidRDefault="00041EBF"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041EBF" w:rsidRDefault="00041EBF"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041EBF" w:rsidRDefault="00041EBF"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041EBF" w:rsidRDefault="00041EBF"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041EBF" w:rsidRDefault="00041EBF"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041EBF" w:rsidRPr="00760544" w:rsidRDefault="00041EBF"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041EBF" w:rsidRPr="00760544" w:rsidRDefault="00041EBF"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041EBF" w:rsidRDefault="00041EBF"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041EBF" w:rsidRPr="00760544" w:rsidRDefault="00041EBF"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041EBF" w:rsidRDefault="00041EBF"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041EBF" w:rsidRDefault="00041EBF"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041EBF" w:rsidRPr="00EC1DF1" w:rsidRDefault="00041EBF"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041EBF" w:rsidRDefault="00041EBF"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041EBF" w:rsidRDefault="00041EBF"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041EBF" w:rsidRDefault="00041EBF"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041EBF" w:rsidRDefault="00041EBF"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041EBF" w:rsidRPr="00760544" w:rsidRDefault="00041EBF"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041EBF" w:rsidRPr="00760544" w:rsidRDefault="00041EBF"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041EBF" w:rsidRDefault="00041EBF"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041EBF" w:rsidRPr="00760544" w:rsidRDefault="00041EBF"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041EBF" w:rsidRDefault="00041EBF"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041EBF" w:rsidRDefault="00041EBF" w:rsidP="00EC601A">
                        <w:pPr>
                          <w:rPr>
                            <w:szCs w:val="24"/>
                          </w:rPr>
                        </w:pPr>
                        <w:r>
                          <w:t>Level</w:t>
                        </w:r>
                      </w:p>
                    </w:txbxContent>
                  </v:textbox>
                </v:shape>
                <w10:anchorlock/>
              </v:group>
            </w:pict>
          </mc:Fallback>
        </mc:AlternateContent>
      </w:r>
    </w:p>
    <w:p w14:paraId="6EE5C89D" w14:textId="6743BF04" w:rsidR="00567480" w:rsidRPr="00567480" w:rsidRDefault="00567480" w:rsidP="00567480">
      <w:pPr>
        <w:pStyle w:val="Keterangan"/>
        <w:spacing w:after="0"/>
        <w:ind w:left="709"/>
        <w:jc w:val="center"/>
        <w:rPr>
          <w:i w:val="0"/>
          <w:color w:val="000000" w:themeColor="text1"/>
          <w:sz w:val="22"/>
        </w:rPr>
      </w:pPr>
      <w:bookmarkStart w:id="192" w:name="_Toc12190307"/>
      <w:r w:rsidRPr="0056748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4</w:t>
      </w:r>
      <w:r w:rsidR="0035622D">
        <w:rPr>
          <w:i w:val="0"/>
          <w:color w:val="000000" w:themeColor="text1"/>
          <w:sz w:val="20"/>
        </w:rPr>
        <w:fldChar w:fldCharType="end"/>
      </w:r>
      <w:r>
        <w:rPr>
          <w:i w:val="0"/>
          <w:color w:val="000000" w:themeColor="text1"/>
          <w:sz w:val="20"/>
        </w:rPr>
        <w:br/>
      </w:r>
      <w:r w:rsidRPr="00567480">
        <w:rPr>
          <w:i w:val="0"/>
          <w:color w:val="000000" w:themeColor="text1"/>
          <w:sz w:val="20"/>
        </w:rPr>
        <w:t xml:space="preserve">Rancangan Tampilan Menu </w:t>
      </w:r>
      <w:r w:rsidRPr="00567480">
        <w:rPr>
          <w:i w:val="0"/>
          <w:color w:val="000000" w:themeColor="text1"/>
          <w:sz w:val="20"/>
          <w:lang w:val="en-US"/>
        </w:rPr>
        <w:t>Ramen</w:t>
      </w:r>
      <w:bookmarkEnd w:id="192"/>
    </w:p>
    <w:p w14:paraId="6F72E707" w14:textId="2B9E31B5" w:rsidR="00121F1D" w:rsidRDefault="00121F1D" w:rsidP="00DC0942">
      <w:pPr>
        <w:pStyle w:val="DaftarParagraf"/>
        <w:spacing w:after="0" w:line="480" w:lineRule="auto"/>
        <w:ind w:left="709"/>
        <w:jc w:val="center"/>
      </w:pPr>
      <w:r>
        <w:rPr>
          <w:sz w:val="20"/>
        </w:rPr>
        <w:t>Sumber : Dokumen Pribadi</w:t>
      </w:r>
    </w:p>
    <w:p w14:paraId="2687FAE8" w14:textId="77777777" w:rsidR="0005178C" w:rsidRDefault="0005178C" w:rsidP="001774F5">
      <w:pPr>
        <w:pStyle w:val="DaftarParagraf"/>
        <w:spacing w:after="0" w:line="480" w:lineRule="auto"/>
        <w:ind w:left="709" w:firstLine="851"/>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t>ramen</w:t>
      </w:r>
      <w:r>
        <w:t xml:space="preserve"> dan jumlah </w:t>
      </w:r>
      <w:r w:rsidRPr="00EC601A">
        <w:rPr>
          <w:lang w:val="en-US"/>
        </w:rPr>
        <w:t>ramen</w:t>
      </w:r>
      <w:r>
        <w:t xml:space="preserve"> </w:t>
      </w:r>
      <w:r>
        <w:lastRenderedPageBreak/>
        <w:t>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56E32">
      <w:pPr>
        <w:pStyle w:val="DaftarParagraf"/>
        <w:keepNext/>
        <w:numPr>
          <w:ilvl w:val="0"/>
          <w:numId w:val="55"/>
        </w:numPr>
        <w:spacing w:after="0" w:line="480" w:lineRule="auto"/>
        <w:ind w:left="709" w:hanging="283"/>
        <w:jc w:val="left"/>
        <w:outlineLvl w:val="2"/>
      </w:pPr>
      <w:bookmarkStart w:id="193" w:name="_Toc11916522"/>
      <w:r>
        <w:t xml:space="preserve">Rancangan Tampilan Menu Minuman, </w:t>
      </w:r>
      <w:r>
        <w:rPr>
          <w:noProof/>
        </w:rPr>
        <w:t>Cemilan</w:t>
      </w:r>
      <w:r>
        <w:t xml:space="preserve">, </w:t>
      </w:r>
      <w:r w:rsidR="00885A03">
        <w:t>dan</w:t>
      </w:r>
      <w:r>
        <w:t xml:space="preserve"> Lainnya</w:t>
      </w:r>
      <w:bookmarkEnd w:id="193"/>
    </w:p>
    <w:p w14:paraId="35EAF529" w14:textId="77777777" w:rsidR="00E00ECD" w:rsidRDefault="00DB72FB" w:rsidP="001774F5">
      <w:pPr>
        <w:pStyle w:val="DaftarParagraf"/>
        <w:keepNext/>
        <w:spacing w:after="0" w:line="240" w:lineRule="auto"/>
        <w:ind w:left="709"/>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041EBF" w:rsidRPr="00E452CB" w:rsidRDefault="00041EBF"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041EBF" w:rsidRDefault="00041EBF"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041EBF" w:rsidRDefault="00041EBF"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041EBF" w:rsidRPr="00760544" w:rsidRDefault="00041EBF"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041EBF" w:rsidRPr="00760544" w:rsidRDefault="00041EBF"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041EBF" w:rsidRDefault="00041EBF"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041EBF" w:rsidRPr="00760544" w:rsidRDefault="00041EBF"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041EBF" w:rsidRDefault="00041EBF"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041EBF" w:rsidRPr="00E452CB" w:rsidRDefault="00041EBF"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041EBF" w:rsidRDefault="00041EBF"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041EBF" w:rsidRDefault="00041EBF"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041EBF" w:rsidRPr="00760544" w:rsidRDefault="00041EBF"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041EBF" w:rsidRPr="00760544" w:rsidRDefault="00041EBF"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041EBF" w:rsidRDefault="00041EBF"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041EBF" w:rsidRPr="00760544" w:rsidRDefault="00041EBF"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041EBF" w:rsidRDefault="00041EBF"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3E9F73EE" w14:textId="0E52B0E8" w:rsidR="00D31F06" w:rsidRPr="00D31F06" w:rsidRDefault="00D31F06" w:rsidP="00D31F06">
      <w:pPr>
        <w:pStyle w:val="Keterangan"/>
        <w:spacing w:after="0"/>
        <w:ind w:left="709"/>
        <w:jc w:val="center"/>
        <w:rPr>
          <w:i w:val="0"/>
          <w:color w:val="000000" w:themeColor="text1"/>
          <w:sz w:val="22"/>
        </w:rPr>
      </w:pPr>
      <w:bookmarkStart w:id="194" w:name="_Toc12190308"/>
      <w:r w:rsidRPr="00D31F0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5</w:t>
      </w:r>
      <w:r w:rsidR="0035622D">
        <w:rPr>
          <w:i w:val="0"/>
          <w:color w:val="000000" w:themeColor="text1"/>
          <w:sz w:val="20"/>
        </w:rPr>
        <w:fldChar w:fldCharType="end"/>
      </w:r>
      <w:r>
        <w:rPr>
          <w:i w:val="0"/>
          <w:color w:val="000000" w:themeColor="text1"/>
          <w:sz w:val="20"/>
        </w:rPr>
        <w:br/>
      </w:r>
      <w:r w:rsidRPr="00D31F06">
        <w:rPr>
          <w:i w:val="0"/>
          <w:color w:val="000000" w:themeColor="text1"/>
          <w:sz w:val="20"/>
        </w:rPr>
        <w:t xml:space="preserve">Rancangan Tampilan Menu Minuman, </w:t>
      </w:r>
      <w:r w:rsidRPr="00D31F06">
        <w:rPr>
          <w:i w:val="0"/>
          <w:noProof/>
          <w:color w:val="000000" w:themeColor="text1"/>
          <w:sz w:val="20"/>
        </w:rPr>
        <w:t>Cemilan</w:t>
      </w:r>
      <w:r w:rsidRPr="00D31F06">
        <w:rPr>
          <w:i w:val="0"/>
          <w:color w:val="000000" w:themeColor="text1"/>
          <w:sz w:val="20"/>
        </w:rPr>
        <w:t>, dan Lainnya</w:t>
      </w:r>
      <w:bookmarkEnd w:id="194"/>
    </w:p>
    <w:p w14:paraId="42D1D26E" w14:textId="613EBB2C" w:rsidR="001606B4" w:rsidRDefault="001606B4" w:rsidP="001774F5">
      <w:pPr>
        <w:pStyle w:val="DaftarParagraf"/>
        <w:spacing w:after="0" w:line="480" w:lineRule="auto"/>
        <w:ind w:left="709"/>
        <w:jc w:val="center"/>
      </w:pPr>
      <w:r>
        <w:rPr>
          <w:sz w:val="20"/>
        </w:rPr>
        <w:t>Sumber : Dokumen Pribadi</w:t>
      </w:r>
    </w:p>
    <w:p w14:paraId="58FF2DE6" w14:textId="77777777" w:rsidR="00885A03" w:rsidRDefault="006505DB" w:rsidP="00A750B4">
      <w:pPr>
        <w:pStyle w:val="DaftarParagraf"/>
        <w:spacing w:after="0" w:line="480" w:lineRule="auto"/>
        <w:ind w:left="709" w:firstLine="85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digunakan untuk menampung satu data </w:t>
      </w:r>
      <w:r w:rsidR="000A1390">
        <w:lastRenderedPageBreak/>
        <w:t>menu. Apabila data menu lebih dari satu, maka rancangan tersebut akan diulang sebanyak jumlah data pada daftar menu.</w:t>
      </w:r>
    </w:p>
    <w:p w14:paraId="5090C66B" w14:textId="77777777" w:rsidR="00D71CCA" w:rsidRDefault="00D71CCA" w:rsidP="00F56E32">
      <w:pPr>
        <w:pStyle w:val="DaftarParagraf"/>
        <w:keepNext/>
        <w:numPr>
          <w:ilvl w:val="0"/>
          <w:numId w:val="55"/>
        </w:numPr>
        <w:spacing w:after="0" w:line="480" w:lineRule="auto"/>
        <w:ind w:left="709" w:hanging="283"/>
        <w:jc w:val="left"/>
        <w:outlineLvl w:val="2"/>
      </w:pPr>
      <w:bookmarkStart w:id="195" w:name="_Toc11916523"/>
      <w:r>
        <w:t>Rancangan Tampilan Daftar Pesanan</w:t>
      </w:r>
      <w:bookmarkEnd w:id="195"/>
    </w:p>
    <w:p w14:paraId="5D18C5FE" w14:textId="77777777" w:rsidR="00FB208F" w:rsidRDefault="00FB208F" w:rsidP="009D4146">
      <w:pPr>
        <w:pStyle w:val="DaftarParagraf"/>
        <w:keepNext/>
        <w:spacing w:after="0" w:line="240" w:lineRule="auto"/>
        <w:ind w:left="709"/>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041EBF" w:rsidRDefault="00041EBF">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041EBF" w:rsidRDefault="00041EBF">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041EBF" w:rsidRDefault="00041EBF"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041EBF" w:rsidRDefault="00041EBF"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041EBF" w:rsidRDefault="00041EBF"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041EBF" w:rsidRDefault="00041EBF"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041EBF" w:rsidRDefault="00041EBF"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041EBF" w:rsidRDefault="00041EBF"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041EBF" w:rsidRDefault="00041EBF"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041EBF" w:rsidRDefault="00041EBF"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041EBF" w:rsidRDefault="00041EBF"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041EBF" w:rsidRDefault="00041EBF">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041EBF" w:rsidRDefault="00041EBF">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041EBF" w:rsidRDefault="00041EBF"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041EBF" w:rsidRDefault="00041EBF"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041EBF" w:rsidRDefault="00041EBF"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041EBF" w:rsidRDefault="00041EBF"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041EBF" w:rsidRDefault="00041EBF"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041EBF" w:rsidRDefault="00041EBF"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041EBF" w:rsidRDefault="00041EBF"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041EBF" w:rsidRDefault="00041EBF"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041EBF" w:rsidRDefault="00041EBF" w:rsidP="00E34AA6">
                        <w:pPr>
                          <w:rPr>
                            <w:szCs w:val="24"/>
                          </w:rPr>
                        </w:pPr>
                        <w:r>
                          <w:t>Kembali</w:t>
                        </w:r>
                      </w:p>
                    </w:txbxContent>
                  </v:textbox>
                </v:shape>
                <w10:anchorlock/>
              </v:group>
            </w:pict>
          </mc:Fallback>
        </mc:AlternateContent>
      </w:r>
    </w:p>
    <w:p w14:paraId="05CE27B9" w14:textId="1387F228" w:rsidR="002516C1" w:rsidRPr="002516C1" w:rsidRDefault="002516C1" w:rsidP="002516C1">
      <w:pPr>
        <w:pStyle w:val="Keterangan"/>
        <w:spacing w:after="0"/>
        <w:ind w:left="709"/>
        <w:jc w:val="center"/>
        <w:rPr>
          <w:i w:val="0"/>
          <w:color w:val="000000" w:themeColor="text1"/>
          <w:sz w:val="22"/>
        </w:rPr>
      </w:pPr>
      <w:bookmarkStart w:id="196" w:name="_Toc12190309"/>
      <w:r w:rsidRPr="002516C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6</w:t>
      </w:r>
      <w:r w:rsidR="0035622D">
        <w:rPr>
          <w:i w:val="0"/>
          <w:color w:val="000000" w:themeColor="text1"/>
          <w:sz w:val="20"/>
        </w:rPr>
        <w:fldChar w:fldCharType="end"/>
      </w:r>
      <w:r>
        <w:rPr>
          <w:i w:val="0"/>
          <w:color w:val="000000" w:themeColor="text1"/>
          <w:sz w:val="20"/>
        </w:rPr>
        <w:br/>
      </w:r>
      <w:r w:rsidRPr="002516C1">
        <w:rPr>
          <w:i w:val="0"/>
          <w:color w:val="000000" w:themeColor="text1"/>
          <w:sz w:val="20"/>
        </w:rPr>
        <w:t>Rancangan Tampilan Daftar Pesanan</w:t>
      </w:r>
      <w:bookmarkEnd w:id="196"/>
    </w:p>
    <w:p w14:paraId="78D0A69C" w14:textId="65804B1B" w:rsidR="00F93FD2" w:rsidRDefault="00F93FD2" w:rsidP="009D4146">
      <w:pPr>
        <w:pStyle w:val="DaftarParagraf"/>
        <w:spacing w:after="0" w:line="480" w:lineRule="auto"/>
        <w:ind w:left="709"/>
        <w:jc w:val="center"/>
      </w:pPr>
      <w:r>
        <w:rPr>
          <w:sz w:val="20"/>
        </w:rPr>
        <w:t>Sumber : Dokumen Pribadi</w:t>
      </w:r>
    </w:p>
    <w:p w14:paraId="6CDBA368" w14:textId="5CEAFE2F" w:rsidR="0001035D" w:rsidRDefault="002F2E13" w:rsidP="009D4146">
      <w:pPr>
        <w:pStyle w:val="DaftarParagraf"/>
        <w:spacing w:after="0" w:line="480" w:lineRule="auto"/>
        <w:ind w:left="709" w:firstLine="851"/>
      </w:pPr>
      <w:r>
        <w:t>Tampilan daftar pesanan akan tampil jika tombol daftar pesanan yang ada di navigasi ditekan. Pada tampilan daftar pesanan terdapat tabel daftar pesanan, total harga pembayaran dan tiga tombol di bawah yaitu tombol pesan, bayar, dan kembali</w:t>
      </w:r>
      <w:r w:rsidR="009D4146">
        <w:t>.</w:t>
      </w:r>
    </w:p>
    <w:p w14:paraId="4118B229" w14:textId="77777777" w:rsidR="00D71CCA" w:rsidRPr="007B0C7A" w:rsidRDefault="00D71CCA" w:rsidP="00F56E32">
      <w:pPr>
        <w:pStyle w:val="DaftarParagraf"/>
        <w:keepNext/>
        <w:numPr>
          <w:ilvl w:val="0"/>
          <w:numId w:val="55"/>
        </w:numPr>
        <w:spacing w:after="0" w:line="480" w:lineRule="auto"/>
        <w:ind w:left="709" w:hanging="283"/>
        <w:jc w:val="left"/>
        <w:outlineLvl w:val="2"/>
        <w:rPr>
          <w:lang w:val="en-US"/>
        </w:rPr>
      </w:pPr>
      <w:bookmarkStart w:id="197" w:name="_Toc11916524"/>
      <w:r>
        <w:lastRenderedPageBreak/>
        <w:t xml:space="preserve">Rancangan Tampilan </w:t>
      </w:r>
      <w:r w:rsidR="007B0C7A" w:rsidRPr="007B0C7A">
        <w:rPr>
          <w:i/>
          <w:lang w:val="en-US"/>
        </w:rPr>
        <w:t>Sign in</w:t>
      </w:r>
      <w:bookmarkEnd w:id="197"/>
    </w:p>
    <w:p w14:paraId="6B779F97" w14:textId="77777777" w:rsidR="00EE217E" w:rsidRDefault="004129D2" w:rsidP="009D4146">
      <w:pPr>
        <w:pStyle w:val="DaftarParagraf"/>
        <w:keepNext/>
        <w:spacing w:after="0" w:line="240" w:lineRule="auto"/>
        <w:ind w:left="709"/>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041EBF" w:rsidRPr="004129D2" w:rsidRDefault="00041EBF"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041EBF" w:rsidRPr="004129D2" w:rsidRDefault="00041EBF"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041EBF" w:rsidRPr="004129D2" w:rsidRDefault="00041EBF"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041EBF" w:rsidRPr="004129D2" w:rsidRDefault="00041EBF"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041EBF" w:rsidRDefault="00041EBF"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041EBF" w:rsidRPr="004129D2" w:rsidRDefault="00041EBF"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041EBF" w:rsidRPr="004129D2" w:rsidRDefault="00041EBF"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041EBF" w:rsidRPr="004129D2" w:rsidRDefault="00041EBF"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041EBF" w:rsidRPr="004129D2" w:rsidRDefault="00041EBF"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041EBF" w:rsidRDefault="00041EBF"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4675F2BA" w14:textId="7D87C53A" w:rsidR="009D38D8" w:rsidRPr="009D38D8" w:rsidRDefault="009D38D8" w:rsidP="009D38D8">
      <w:pPr>
        <w:pStyle w:val="Keterangan"/>
        <w:spacing w:after="0"/>
        <w:ind w:left="709"/>
        <w:jc w:val="center"/>
        <w:rPr>
          <w:i w:val="0"/>
          <w:color w:val="000000" w:themeColor="text1"/>
          <w:sz w:val="22"/>
        </w:rPr>
      </w:pPr>
      <w:bookmarkStart w:id="198" w:name="_Toc12190310"/>
      <w:r w:rsidRPr="009D38D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7</w:t>
      </w:r>
      <w:r w:rsidR="0035622D">
        <w:rPr>
          <w:i w:val="0"/>
          <w:color w:val="000000" w:themeColor="text1"/>
          <w:sz w:val="20"/>
        </w:rPr>
        <w:fldChar w:fldCharType="end"/>
      </w:r>
      <w:r>
        <w:rPr>
          <w:i w:val="0"/>
          <w:color w:val="000000" w:themeColor="text1"/>
          <w:sz w:val="20"/>
        </w:rPr>
        <w:br/>
      </w:r>
      <w:r w:rsidRPr="009D38D8">
        <w:rPr>
          <w:i w:val="0"/>
          <w:color w:val="000000" w:themeColor="text1"/>
          <w:sz w:val="20"/>
        </w:rPr>
        <w:t xml:space="preserve">Rancangan </w:t>
      </w:r>
      <w:r w:rsidRPr="009D38D8">
        <w:rPr>
          <w:color w:val="000000" w:themeColor="text1"/>
          <w:sz w:val="20"/>
          <w:lang w:val="en-US"/>
        </w:rPr>
        <w:t>Sign in</w:t>
      </w:r>
      <w:bookmarkEnd w:id="198"/>
    </w:p>
    <w:p w14:paraId="131C5899" w14:textId="04A198F7" w:rsidR="00680791" w:rsidRPr="00680791" w:rsidRDefault="00680791" w:rsidP="009D4146">
      <w:pPr>
        <w:pStyle w:val="DaftarParagraf"/>
        <w:spacing w:after="0" w:line="480" w:lineRule="auto"/>
        <w:ind w:left="709"/>
        <w:jc w:val="center"/>
      </w:pPr>
      <w:r>
        <w:rPr>
          <w:sz w:val="20"/>
        </w:rPr>
        <w:t>Sumber : Dokumen Pribadi</w:t>
      </w:r>
    </w:p>
    <w:p w14:paraId="11105DD3" w14:textId="77777777" w:rsidR="00B76946" w:rsidRPr="00883ABB" w:rsidRDefault="00B76946" w:rsidP="009D4146">
      <w:pPr>
        <w:pStyle w:val="DaftarParagraf"/>
        <w:spacing w:after="0" w:line="480" w:lineRule="auto"/>
        <w:ind w:left="709" w:firstLine="851"/>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F56E32">
      <w:pPr>
        <w:pStyle w:val="DaftarParagraf"/>
        <w:keepNext/>
        <w:numPr>
          <w:ilvl w:val="0"/>
          <w:numId w:val="55"/>
        </w:numPr>
        <w:spacing w:after="0" w:line="480" w:lineRule="auto"/>
        <w:ind w:left="709" w:hanging="283"/>
        <w:jc w:val="left"/>
        <w:outlineLvl w:val="2"/>
      </w:pPr>
      <w:bookmarkStart w:id="199" w:name="_Toc11916525"/>
      <w:r>
        <w:lastRenderedPageBreak/>
        <w:t xml:space="preserve">Rancangan Tampilan </w:t>
      </w:r>
      <w:r w:rsidR="00C833CF" w:rsidRPr="00C833CF">
        <w:rPr>
          <w:i/>
          <w:lang w:val="en-US"/>
        </w:rPr>
        <w:t>Side</w:t>
      </w:r>
      <w:r w:rsidR="00C833CF">
        <w:rPr>
          <w:i/>
        </w:rPr>
        <w:t xml:space="preserve"> </w:t>
      </w:r>
      <w:r w:rsidR="00C833CF" w:rsidRPr="00C833CF">
        <w:rPr>
          <w:i/>
          <w:lang w:val="en-US"/>
        </w:rPr>
        <w:t>Bar</w:t>
      </w:r>
      <w:bookmarkEnd w:id="199"/>
    </w:p>
    <w:p w14:paraId="6EC2112A" w14:textId="77777777" w:rsidR="00C833CF" w:rsidRDefault="00EE217E" w:rsidP="009D4146">
      <w:pPr>
        <w:pStyle w:val="DaftarParagraf"/>
        <w:keepNext/>
        <w:spacing w:after="0" w:line="240" w:lineRule="auto"/>
        <w:ind w:left="709"/>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041EBF" w:rsidRDefault="00041EBF"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041EBF" w:rsidRDefault="00041EBF"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041EBF" w:rsidRDefault="00041EBF"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041EBF" w:rsidRDefault="00041EBF"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041EBF" w:rsidRDefault="00041EBF"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041EBF" w:rsidRDefault="00041EBF"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041EBF" w:rsidRDefault="00041EBF"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041EBF" w:rsidRDefault="00041EBF"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041EBF" w:rsidRDefault="00041EBF"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041EBF" w:rsidRDefault="00041EBF" w:rsidP="00EE217E">
                        <w:pPr>
                          <w:spacing w:after="0"/>
                          <w:jc w:val="center"/>
                          <w:rPr>
                            <w:szCs w:val="24"/>
                          </w:rPr>
                        </w:pPr>
                        <w:r>
                          <w:rPr>
                            <w:color w:val="000000"/>
                            <w:sz w:val="16"/>
                            <w:szCs w:val="16"/>
                          </w:rPr>
                          <w:t>LOGO</w:t>
                        </w:r>
                      </w:p>
                    </w:txbxContent>
                  </v:textbox>
                </v:oval>
                <w10:anchorlock/>
              </v:group>
            </w:pict>
          </mc:Fallback>
        </mc:AlternateContent>
      </w:r>
    </w:p>
    <w:p w14:paraId="2D830448" w14:textId="4B52DD5A" w:rsidR="00DE2124" w:rsidRPr="00DE2124" w:rsidRDefault="00DE2124" w:rsidP="00DE2124">
      <w:pPr>
        <w:pStyle w:val="Keterangan"/>
        <w:spacing w:after="0"/>
        <w:ind w:left="709"/>
        <w:jc w:val="center"/>
        <w:rPr>
          <w:i w:val="0"/>
          <w:color w:val="000000" w:themeColor="text1"/>
          <w:sz w:val="22"/>
        </w:rPr>
      </w:pPr>
      <w:bookmarkStart w:id="200" w:name="_Toc12190311"/>
      <w:r w:rsidRPr="00DE212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8</w:t>
      </w:r>
      <w:r w:rsidR="0035622D">
        <w:rPr>
          <w:i w:val="0"/>
          <w:color w:val="000000" w:themeColor="text1"/>
          <w:sz w:val="20"/>
        </w:rPr>
        <w:fldChar w:fldCharType="end"/>
      </w:r>
      <w:r>
        <w:rPr>
          <w:i w:val="0"/>
          <w:color w:val="000000" w:themeColor="text1"/>
          <w:sz w:val="20"/>
        </w:rPr>
        <w:br/>
      </w:r>
      <w:r w:rsidRPr="00DE2124">
        <w:rPr>
          <w:i w:val="0"/>
          <w:color w:val="000000" w:themeColor="text1"/>
          <w:sz w:val="20"/>
        </w:rPr>
        <w:t xml:space="preserve">Rancangan Tampilan </w:t>
      </w:r>
      <w:r w:rsidRPr="00DE2124">
        <w:rPr>
          <w:color w:val="000000" w:themeColor="text1"/>
          <w:sz w:val="20"/>
          <w:lang w:val="en-US"/>
        </w:rPr>
        <w:t>Side Bar</w:t>
      </w:r>
      <w:bookmarkEnd w:id="200"/>
    </w:p>
    <w:p w14:paraId="0F9FE370" w14:textId="3FC2C16B" w:rsidR="00D37708" w:rsidRPr="00D37708" w:rsidRDefault="00D37708" w:rsidP="00DE2124">
      <w:pPr>
        <w:pStyle w:val="DaftarParagraf"/>
        <w:spacing w:after="0" w:line="480" w:lineRule="auto"/>
        <w:ind w:left="709"/>
        <w:jc w:val="center"/>
      </w:pPr>
      <w:r>
        <w:rPr>
          <w:sz w:val="20"/>
        </w:rPr>
        <w:t>Sumber : Dokumen Pribadi</w:t>
      </w:r>
    </w:p>
    <w:p w14:paraId="3563AFC3" w14:textId="77777777" w:rsidR="007B0C7A" w:rsidRPr="007B0C7A" w:rsidRDefault="007B0C7A" w:rsidP="009D4146">
      <w:pPr>
        <w:pStyle w:val="DaftarParagraf"/>
        <w:spacing w:after="0" w:line="480" w:lineRule="auto"/>
        <w:ind w:left="709" w:firstLine="851"/>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F56E32">
      <w:pPr>
        <w:pStyle w:val="DaftarParagraf"/>
        <w:keepNext/>
        <w:numPr>
          <w:ilvl w:val="0"/>
          <w:numId w:val="55"/>
        </w:numPr>
        <w:spacing w:after="0" w:line="480" w:lineRule="auto"/>
        <w:ind w:left="709" w:hanging="283"/>
        <w:jc w:val="left"/>
        <w:outlineLvl w:val="2"/>
      </w:pPr>
      <w:bookmarkStart w:id="201" w:name="_Toc11916526"/>
      <w:r>
        <w:lastRenderedPageBreak/>
        <w:t>Rancangan Tampilan Halaman Utama</w:t>
      </w:r>
      <w:bookmarkEnd w:id="201"/>
    </w:p>
    <w:p w14:paraId="4BC0FF53" w14:textId="77777777" w:rsidR="00615723" w:rsidRDefault="00EB518D" w:rsidP="002F3095">
      <w:pPr>
        <w:pStyle w:val="DaftarParagraf"/>
        <w:keepNext/>
        <w:spacing w:after="0" w:line="240" w:lineRule="auto"/>
        <w:ind w:left="709"/>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041EBF" w:rsidRDefault="00041EBF"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041EBF" w:rsidRDefault="00041EBF"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041EBF" w:rsidRPr="00EB518D" w:rsidRDefault="00041EBF"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041EBF" w:rsidRPr="00EB518D" w:rsidRDefault="00041EBF"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041EBF" w:rsidRPr="00EB518D" w:rsidRDefault="00041EBF"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041EBF" w:rsidRPr="00EB518D" w:rsidRDefault="00041EBF"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041EBF" w:rsidRPr="003067B5" w:rsidRDefault="00041EBF"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041EBF" w:rsidRDefault="00041EBF"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041EBF" w:rsidRDefault="00041EBF"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041EBF" w:rsidRDefault="00041EBF"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041EBF" w:rsidRDefault="00041EBF"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041EBF" w:rsidRDefault="00041EBF"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041EBF" w:rsidRDefault="00041EBF"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041EBF" w:rsidRDefault="00041EBF"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041EBF" w:rsidRPr="00EB518D" w:rsidRDefault="00041EBF"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041EBF" w:rsidRPr="00EB518D" w:rsidRDefault="00041EBF"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041EBF" w:rsidRPr="00EB518D" w:rsidRDefault="00041EBF"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041EBF" w:rsidRPr="00EB518D" w:rsidRDefault="00041EBF"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041EBF" w:rsidRPr="003067B5" w:rsidRDefault="00041EBF"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041EBF" w:rsidRDefault="00041EBF"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041EBF" w:rsidRDefault="00041EBF"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041EBF" w:rsidRDefault="00041EBF"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041EBF" w:rsidRDefault="00041EBF"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041EBF" w:rsidRDefault="00041EBF" w:rsidP="003067B5">
                        <w:pPr>
                          <w:rPr>
                            <w:szCs w:val="24"/>
                          </w:rPr>
                        </w:pPr>
                        <w:r>
                          <w:rPr>
                            <w:sz w:val="16"/>
                            <w:szCs w:val="16"/>
                          </w:rPr>
                          <w:t>Simpan</w:t>
                        </w:r>
                      </w:p>
                    </w:txbxContent>
                  </v:textbox>
                </v:shape>
                <w10:anchorlock/>
              </v:group>
            </w:pict>
          </mc:Fallback>
        </mc:AlternateContent>
      </w:r>
    </w:p>
    <w:p w14:paraId="2042C82F" w14:textId="68884488" w:rsidR="00057355" w:rsidRPr="00057355" w:rsidRDefault="00057355" w:rsidP="00057355">
      <w:pPr>
        <w:pStyle w:val="Keterangan"/>
        <w:spacing w:after="0"/>
        <w:ind w:left="709"/>
        <w:jc w:val="center"/>
        <w:rPr>
          <w:i w:val="0"/>
          <w:color w:val="000000" w:themeColor="text1"/>
          <w:sz w:val="22"/>
        </w:rPr>
      </w:pPr>
      <w:bookmarkStart w:id="202" w:name="_Toc12190312"/>
      <w:r w:rsidRPr="00057355">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39</w:t>
      </w:r>
      <w:r w:rsidR="0035622D">
        <w:rPr>
          <w:i w:val="0"/>
          <w:color w:val="000000" w:themeColor="text1"/>
          <w:sz w:val="20"/>
        </w:rPr>
        <w:fldChar w:fldCharType="end"/>
      </w:r>
      <w:r>
        <w:rPr>
          <w:i w:val="0"/>
          <w:color w:val="000000" w:themeColor="text1"/>
          <w:sz w:val="20"/>
        </w:rPr>
        <w:br/>
      </w:r>
      <w:r w:rsidRPr="00057355">
        <w:rPr>
          <w:i w:val="0"/>
          <w:color w:val="000000" w:themeColor="text1"/>
          <w:sz w:val="20"/>
        </w:rPr>
        <w:t>Rancangan Tampilan Halaman Utama</w:t>
      </w:r>
      <w:bookmarkEnd w:id="202"/>
    </w:p>
    <w:p w14:paraId="7CE6B791" w14:textId="59A81537" w:rsidR="00DE71C8" w:rsidRDefault="00DE71C8" w:rsidP="002F3095">
      <w:pPr>
        <w:pStyle w:val="DaftarParagraf"/>
        <w:spacing w:after="0" w:line="480" w:lineRule="auto"/>
        <w:ind w:left="709"/>
        <w:jc w:val="center"/>
      </w:pPr>
      <w:r>
        <w:rPr>
          <w:sz w:val="20"/>
        </w:rPr>
        <w:t>Sumber : Dokumen Pribadi</w:t>
      </w:r>
    </w:p>
    <w:p w14:paraId="6B098932" w14:textId="77777777" w:rsidR="00615723" w:rsidRPr="00615723" w:rsidRDefault="00615723" w:rsidP="002F3095">
      <w:pPr>
        <w:pStyle w:val="DaftarParagraf"/>
        <w:spacing w:after="0" w:line="480" w:lineRule="auto"/>
        <w:ind w:left="709" w:firstLine="851"/>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F56E32">
      <w:pPr>
        <w:pStyle w:val="DaftarParagraf"/>
        <w:keepNext/>
        <w:numPr>
          <w:ilvl w:val="0"/>
          <w:numId w:val="55"/>
        </w:numPr>
        <w:spacing w:after="0" w:line="480" w:lineRule="auto"/>
        <w:ind w:left="709" w:hanging="283"/>
        <w:jc w:val="left"/>
        <w:outlineLvl w:val="2"/>
      </w:pPr>
      <w:bookmarkStart w:id="203" w:name="_Toc11916527"/>
      <w:r>
        <w:lastRenderedPageBreak/>
        <w:t>Rancangan Tampilan Daftar Menu</w:t>
      </w:r>
      <w:bookmarkEnd w:id="203"/>
    </w:p>
    <w:p w14:paraId="440E0B12" w14:textId="77777777" w:rsidR="006A45BF" w:rsidRDefault="005E26CB" w:rsidP="002F3095">
      <w:pPr>
        <w:pStyle w:val="DaftarParagraf"/>
        <w:keepNext/>
        <w:spacing w:after="0" w:line="240" w:lineRule="auto"/>
        <w:ind w:left="709"/>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041EBF" w:rsidRDefault="00041EBF"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041EBF" w:rsidRDefault="00041EBF"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041EBF" w:rsidRDefault="00041EBF"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041EBF" w:rsidRDefault="00041EBF"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041EBF" w:rsidRPr="00EB518D" w:rsidRDefault="00041EBF"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041EBF" w:rsidRPr="00EB518D" w:rsidRDefault="00041EBF"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041EBF" w:rsidRPr="00EB518D" w:rsidRDefault="00041EBF"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041EBF" w:rsidRDefault="00041EBF"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041EBF" w:rsidRDefault="00041EBF"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041EBF" w:rsidRDefault="00041EBF"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041EBF" w:rsidRDefault="00041EBF"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041EBF" w:rsidRPr="007F4869" w:rsidRDefault="00041EBF"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041EBF" w:rsidRDefault="00041EBF"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041EBF" w:rsidRDefault="00041EBF"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041EBF" w:rsidRDefault="00041EBF"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041EBF" w:rsidRDefault="00041EBF"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041EBF" w:rsidRDefault="00041EBF"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041EBF" w:rsidRDefault="00041EBF"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041EBF" w:rsidRDefault="00041EBF"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041EBF" w:rsidRDefault="00041EBF"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041EBF" w:rsidRDefault="00041EBF"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041EBF" w:rsidRDefault="00041EBF"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041EBF" w:rsidRDefault="00041EBF"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041EBF" w:rsidRPr="00EB518D" w:rsidRDefault="00041EBF"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041EBF" w:rsidRPr="00EB518D" w:rsidRDefault="00041EBF"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041EBF" w:rsidRPr="00EB518D" w:rsidRDefault="00041EBF"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041EBF" w:rsidRDefault="00041EBF"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041EBF" w:rsidRDefault="00041EBF"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041EBF" w:rsidRDefault="00041EBF"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041EBF" w:rsidRDefault="00041EBF"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041EBF" w:rsidRPr="007F4869" w:rsidRDefault="00041EBF"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041EBF" w:rsidRDefault="00041EBF"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041EBF" w:rsidRDefault="00041EBF"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041EBF" w:rsidRDefault="00041EBF"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041EBF" w:rsidRDefault="00041EBF"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041EBF" w:rsidRDefault="00041EBF"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041EBF" w:rsidRDefault="00041EBF"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041EBF" w:rsidRDefault="00041EBF"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041EBF" w:rsidRDefault="00041EBF"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041EBF" w:rsidRDefault="00041EBF" w:rsidP="0070387E">
                        <w:pPr>
                          <w:rPr>
                            <w:szCs w:val="24"/>
                          </w:rPr>
                        </w:pPr>
                        <w:r>
                          <w:rPr>
                            <w:sz w:val="20"/>
                            <w:szCs w:val="20"/>
                          </w:rPr>
                          <w:t>Pilih gambar...</w:t>
                        </w:r>
                      </w:p>
                    </w:txbxContent>
                  </v:textbox>
                </v:shape>
                <w10:anchorlock/>
              </v:group>
            </w:pict>
          </mc:Fallback>
        </mc:AlternateContent>
      </w:r>
    </w:p>
    <w:p w14:paraId="210B2F7C" w14:textId="2AFAB386" w:rsidR="00370A52" w:rsidRPr="00370A52" w:rsidRDefault="00370A52" w:rsidP="00370A52">
      <w:pPr>
        <w:pStyle w:val="Keterangan"/>
        <w:spacing w:after="0"/>
        <w:ind w:left="709"/>
        <w:jc w:val="center"/>
        <w:rPr>
          <w:i w:val="0"/>
          <w:color w:val="000000" w:themeColor="text1"/>
          <w:sz w:val="22"/>
        </w:rPr>
      </w:pPr>
      <w:bookmarkStart w:id="204" w:name="_Toc12190313"/>
      <w:r w:rsidRPr="00370A5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0</w:t>
      </w:r>
      <w:r w:rsidR="0035622D">
        <w:rPr>
          <w:i w:val="0"/>
          <w:color w:val="000000" w:themeColor="text1"/>
          <w:sz w:val="20"/>
        </w:rPr>
        <w:fldChar w:fldCharType="end"/>
      </w:r>
      <w:r>
        <w:rPr>
          <w:i w:val="0"/>
          <w:color w:val="000000" w:themeColor="text1"/>
          <w:sz w:val="20"/>
        </w:rPr>
        <w:br/>
      </w:r>
      <w:r w:rsidRPr="00370A52">
        <w:rPr>
          <w:i w:val="0"/>
          <w:color w:val="000000" w:themeColor="text1"/>
          <w:sz w:val="20"/>
        </w:rPr>
        <w:t>Rancangan Tampilan Daftar Menu</w:t>
      </w:r>
      <w:bookmarkEnd w:id="204"/>
    </w:p>
    <w:p w14:paraId="6BE1A335" w14:textId="7967E00C" w:rsidR="00C77FD5" w:rsidRDefault="00C77FD5" w:rsidP="002F3095">
      <w:pPr>
        <w:pStyle w:val="DaftarParagraf"/>
        <w:spacing w:after="0" w:line="480" w:lineRule="auto"/>
        <w:ind w:left="709"/>
        <w:jc w:val="center"/>
      </w:pPr>
      <w:r>
        <w:rPr>
          <w:sz w:val="20"/>
        </w:rPr>
        <w:t>Sumber : Dokumen Pribadi</w:t>
      </w:r>
    </w:p>
    <w:p w14:paraId="4094FB13" w14:textId="77777777" w:rsidR="00474B3E" w:rsidRDefault="00C33286" w:rsidP="002F3095">
      <w:pPr>
        <w:pStyle w:val="DaftarParagraf"/>
        <w:spacing w:after="0" w:line="480" w:lineRule="auto"/>
        <w:ind w:left="709" w:firstLine="851"/>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F56E32">
      <w:pPr>
        <w:pStyle w:val="DaftarParagraf"/>
        <w:keepNext/>
        <w:numPr>
          <w:ilvl w:val="0"/>
          <w:numId w:val="55"/>
        </w:numPr>
        <w:spacing w:after="0" w:line="480" w:lineRule="auto"/>
        <w:ind w:left="709" w:hanging="283"/>
        <w:jc w:val="left"/>
        <w:outlineLvl w:val="2"/>
      </w:pPr>
      <w:bookmarkStart w:id="205" w:name="_Toc11916528"/>
      <w:r>
        <w:lastRenderedPageBreak/>
        <w:t>Rancangan Tampilan Laporan</w:t>
      </w:r>
      <w:bookmarkEnd w:id="205"/>
    </w:p>
    <w:p w14:paraId="3B4EEAAC" w14:textId="77777777" w:rsidR="009C452F" w:rsidRDefault="009C452F" w:rsidP="002F3095">
      <w:pPr>
        <w:pStyle w:val="DaftarParagraf"/>
        <w:keepNext/>
        <w:spacing w:after="0" w:line="240" w:lineRule="auto"/>
        <w:ind w:left="709"/>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041EBF" w:rsidRDefault="00041EBF"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041EBF" w:rsidRDefault="00041EBF"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041EBF" w:rsidRPr="00146D9D" w:rsidRDefault="00041EBF"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041EBF" w:rsidRDefault="00041EBF"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041EBF" w:rsidRDefault="00041EBF"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041EBF" w:rsidRDefault="00041EBF"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041EBF" w:rsidRPr="00146D9D" w:rsidRDefault="00041EBF"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041EBF" w:rsidRPr="00912716" w:rsidRDefault="00041EBF"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041EBF" w:rsidRPr="00912716" w:rsidRDefault="00041EBF"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041EBF" w:rsidRPr="00912716" w:rsidRDefault="00041EBF"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041EBF" w:rsidRPr="00912716" w:rsidRDefault="00041EBF"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041EBF" w:rsidRPr="00912716" w:rsidRDefault="00041EBF"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041EBF" w:rsidRPr="00912716" w:rsidRDefault="00041EBF"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041EBF" w:rsidRDefault="00041EBF"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041EBF" w:rsidRDefault="00041EBF"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041EBF" w:rsidRDefault="00041EBF"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51512647" w:rsidR="00041EBF" w:rsidRDefault="00041EBF" w:rsidP="00CD1BB8">
                              <w:pPr>
                                <w:jc w:val="center"/>
                                <w:rPr>
                                  <w:szCs w:val="24"/>
                                </w:rPr>
                              </w:pPr>
                              <w:r>
                                <w:rPr>
                                  <w:sz w:val="16"/>
                                  <w:szCs w:val="16"/>
                                </w:rPr>
                                <w:t>Cet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041EBF" w:rsidRDefault="00041EBF"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041EBF" w:rsidRDefault="00041EBF"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041EBF" w:rsidRPr="00146D9D" w:rsidRDefault="00041EBF"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041EBF" w:rsidRDefault="00041EBF"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041EBF" w:rsidRDefault="00041EBF"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041EBF" w:rsidRDefault="00041EBF"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041EBF" w:rsidRPr="00146D9D" w:rsidRDefault="00041EBF"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041EBF" w:rsidRPr="00912716" w:rsidRDefault="00041EBF"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041EBF" w:rsidRPr="00912716" w:rsidRDefault="00041EBF"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041EBF" w:rsidRPr="00912716" w:rsidRDefault="00041EBF"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041EBF" w:rsidRPr="00912716" w:rsidRDefault="00041EBF"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041EBF" w:rsidRPr="00912716" w:rsidRDefault="00041EBF"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041EBF" w:rsidRPr="00912716" w:rsidRDefault="00041EBF"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041EBF" w:rsidRDefault="00041EBF"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041EBF" w:rsidRDefault="00041EBF"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041EBF" w:rsidRDefault="00041EBF"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51512647" w:rsidR="00041EBF" w:rsidRDefault="00041EBF" w:rsidP="00CD1BB8">
                        <w:pPr>
                          <w:jc w:val="center"/>
                          <w:rPr>
                            <w:szCs w:val="24"/>
                          </w:rPr>
                        </w:pPr>
                        <w:r>
                          <w:rPr>
                            <w:sz w:val="16"/>
                            <w:szCs w:val="16"/>
                          </w:rPr>
                          <w:t>Cetak</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0FCE7290" w14:textId="669D53C0" w:rsidR="00A322A4" w:rsidRPr="00A322A4" w:rsidRDefault="00A322A4" w:rsidP="00A322A4">
      <w:pPr>
        <w:pStyle w:val="Keterangan"/>
        <w:spacing w:after="0"/>
        <w:ind w:left="709"/>
        <w:jc w:val="center"/>
        <w:rPr>
          <w:i w:val="0"/>
          <w:color w:val="000000" w:themeColor="text1"/>
          <w:sz w:val="22"/>
        </w:rPr>
      </w:pPr>
      <w:bookmarkStart w:id="206" w:name="_Toc12190314"/>
      <w:r w:rsidRPr="00A322A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1</w:t>
      </w:r>
      <w:r w:rsidR="0035622D">
        <w:rPr>
          <w:i w:val="0"/>
          <w:color w:val="000000" w:themeColor="text1"/>
          <w:sz w:val="20"/>
        </w:rPr>
        <w:fldChar w:fldCharType="end"/>
      </w:r>
      <w:r>
        <w:rPr>
          <w:i w:val="0"/>
          <w:color w:val="000000" w:themeColor="text1"/>
          <w:sz w:val="20"/>
        </w:rPr>
        <w:br/>
      </w:r>
      <w:r w:rsidRPr="00A322A4">
        <w:rPr>
          <w:i w:val="0"/>
          <w:color w:val="000000" w:themeColor="text1"/>
          <w:sz w:val="20"/>
        </w:rPr>
        <w:t>Rancangan Tampilan Laporan</w:t>
      </w:r>
      <w:bookmarkEnd w:id="206"/>
    </w:p>
    <w:p w14:paraId="23768621" w14:textId="69AF9405" w:rsidR="000641A4" w:rsidRDefault="000641A4" w:rsidP="002F3095">
      <w:pPr>
        <w:pStyle w:val="DaftarParagraf"/>
        <w:spacing w:after="0" w:line="480" w:lineRule="auto"/>
        <w:ind w:left="709"/>
        <w:jc w:val="center"/>
      </w:pPr>
      <w:r>
        <w:rPr>
          <w:sz w:val="20"/>
        </w:rPr>
        <w:t>Sumber : Dokumen Pribadi</w:t>
      </w:r>
    </w:p>
    <w:p w14:paraId="1A7CDFA6" w14:textId="1FC7A52B" w:rsidR="00C92C43" w:rsidRPr="002F0052" w:rsidRDefault="00C92C43" w:rsidP="002F3095">
      <w:pPr>
        <w:pStyle w:val="DaftarParagraf"/>
        <w:spacing w:after="0" w:line="480" w:lineRule="auto"/>
        <w:ind w:left="709" w:firstLine="851"/>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F871B9">
      <w:pPr>
        <w:keepNext/>
        <w:numPr>
          <w:ilvl w:val="0"/>
          <w:numId w:val="31"/>
        </w:numPr>
        <w:spacing w:after="0" w:line="480" w:lineRule="auto"/>
        <w:ind w:left="426" w:hanging="357"/>
        <w:jc w:val="left"/>
        <w:outlineLvl w:val="1"/>
      </w:pPr>
      <w:bookmarkStart w:id="207" w:name="_Toc11916529"/>
      <w:bookmarkStart w:id="208" w:name="_Toc12190391"/>
      <w:r>
        <w:rPr>
          <w:b/>
        </w:rPr>
        <w:lastRenderedPageBreak/>
        <w:t>Tampilan dan Penjelasan Layar, Tampilan Format Masukan, dan Tampilan Keluaran</w:t>
      </w:r>
      <w:bookmarkEnd w:id="207"/>
      <w:bookmarkEnd w:id="208"/>
    </w:p>
    <w:p w14:paraId="6D98770D" w14:textId="77777777" w:rsidR="00300E38" w:rsidRDefault="004A5625" w:rsidP="00300921">
      <w:pPr>
        <w:pStyle w:val="DaftarParagraf"/>
        <w:keepNext/>
        <w:numPr>
          <w:ilvl w:val="0"/>
          <w:numId w:val="59"/>
        </w:numPr>
        <w:spacing w:after="0" w:line="480" w:lineRule="auto"/>
        <w:ind w:left="709" w:hanging="283"/>
        <w:jc w:val="left"/>
        <w:outlineLvl w:val="2"/>
      </w:pPr>
      <w:bookmarkStart w:id="209" w:name="_Toc11916530"/>
      <w:r>
        <w:t>Tampilan Layar</w:t>
      </w:r>
      <w:bookmarkEnd w:id="209"/>
    </w:p>
    <w:p w14:paraId="0D1C3040" w14:textId="77777777" w:rsidR="00196730" w:rsidRDefault="00196730" w:rsidP="00512530">
      <w:pPr>
        <w:pStyle w:val="DaftarParagraf"/>
        <w:keepNext/>
        <w:numPr>
          <w:ilvl w:val="0"/>
          <w:numId w:val="60"/>
        </w:numPr>
        <w:spacing w:after="0" w:line="480" w:lineRule="auto"/>
        <w:ind w:left="993" w:hanging="284"/>
        <w:jc w:val="left"/>
        <w:outlineLvl w:val="3"/>
      </w:pPr>
      <w:r>
        <w:t>Tampilan Navigasi</w:t>
      </w:r>
    </w:p>
    <w:p w14:paraId="7498DADD" w14:textId="77777777" w:rsidR="00A20FF3" w:rsidRDefault="00196730" w:rsidP="00512530">
      <w:pPr>
        <w:pStyle w:val="DaftarParagraf"/>
        <w:keepNext/>
        <w:spacing w:after="0" w:line="240" w:lineRule="auto"/>
        <w:ind w:left="993"/>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0FA553E5" w14:textId="36627D08" w:rsidR="00BD0C76" w:rsidRPr="00BD0C76" w:rsidRDefault="00BD0C76" w:rsidP="00BD0C76">
      <w:pPr>
        <w:pStyle w:val="Keterangan"/>
        <w:spacing w:after="0"/>
        <w:ind w:left="992"/>
        <w:jc w:val="center"/>
        <w:rPr>
          <w:i w:val="0"/>
          <w:color w:val="000000" w:themeColor="text1"/>
          <w:sz w:val="22"/>
        </w:rPr>
      </w:pPr>
      <w:bookmarkStart w:id="210" w:name="_Toc12190315"/>
      <w:r w:rsidRPr="00BD0C76">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2</w:t>
      </w:r>
      <w:r w:rsidR="0035622D">
        <w:rPr>
          <w:i w:val="0"/>
          <w:color w:val="000000" w:themeColor="text1"/>
          <w:sz w:val="20"/>
        </w:rPr>
        <w:fldChar w:fldCharType="end"/>
      </w:r>
      <w:r>
        <w:rPr>
          <w:i w:val="0"/>
          <w:color w:val="000000" w:themeColor="text1"/>
          <w:sz w:val="20"/>
        </w:rPr>
        <w:br/>
      </w:r>
      <w:r w:rsidRPr="00BD0C76">
        <w:rPr>
          <w:i w:val="0"/>
          <w:color w:val="000000" w:themeColor="text1"/>
          <w:sz w:val="20"/>
        </w:rPr>
        <w:t>Tampilan Navigasi</w:t>
      </w:r>
      <w:bookmarkEnd w:id="210"/>
    </w:p>
    <w:p w14:paraId="6F0E4799" w14:textId="5D794051" w:rsidR="000432C5" w:rsidRDefault="000432C5" w:rsidP="00512530">
      <w:pPr>
        <w:pStyle w:val="DaftarParagraf"/>
        <w:spacing w:after="0" w:line="480" w:lineRule="auto"/>
        <w:ind w:left="993"/>
        <w:jc w:val="center"/>
      </w:pPr>
      <w:r>
        <w:rPr>
          <w:sz w:val="20"/>
        </w:rPr>
        <w:t>Sumber : Dokumen Pribadi</w:t>
      </w:r>
    </w:p>
    <w:p w14:paraId="2E3C274F" w14:textId="77777777" w:rsidR="00196730" w:rsidRDefault="00196730" w:rsidP="00512530">
      <w:pPr>
        <w:pStyle w:val="DaftarParagraf"/>
        <w:spacing w:after="0" w:line="480" w:lineRule="auto"/>
        <w:ind w:left="993"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512530">
      <w:pPr>
        <w:pStyle w:val="DaftarParagraf"/>
        <w:keepNext/>
        <w:numPr>
          <w:ilvl w:val="0"/>
          <w:numId w:val="60"/>
        </w:numPr>
        <w:spacing w:after="0" w:line="480" w:lineRule="auto"/>
        <w:ind w:left="993" w:hanging="284"/>
        <w:jc w:val="left"/>
        <w:outlineLvl w:val="3"/>
      </w:pPr>
      <w:r>
        <w:t xml:space="preserve">Tampilan Daftar </w:t>
      </w:r>
      <w:r w:rsidRPr="00196730">
        <w:rPr>
          <w:lang w:val="en-US"/>
        </w:rPr>
        <w:t>Ramen</w:t>
      </w:r>
    </w:p>
    <w:p w14:paraId="6B02DD07" w14:textId="77777777" w:rsidR="001C5F0F" w:rsidRDefault="001C5F0F" w:rsidP="000A5611">
      <w:pPr>
        <w:pStyle w:val="DaftarParagraf"/>
        <w:keepNext/>
        <w:spacing w:after="0" w:line="240" w:lineRule="auto"/>
        <w:ind w:left="993"/>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6F056F4B" w14:textId="1FD2EAEC" w:rsidR="008963C8" w:rsidRPr="008963C8" w:rsidRDefault="008963C8" w:rsidP="008963C8">
      <w:pPr>
        <w:pStyle w:val="Keterangan"/>
        <w:spacing w:after="0"/>
        <w:ind w:left="992"/>
        <w:jc w:val="center"/>
        <w:rPr>
          <w:i w:val="0"/>
          <w:color w:val="000000" w:themeColor="text1"/>
          <w:sz w:val="22"/>
        </w:rPr>
      </w:pPr>
      <w:bookmarkStart w:id="211" w:name="_Toc12190316"/>
      <w:r w:rsidRPr="008963C8">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3</w:t>
      </w:r>
      <w:r w:rsidR="0035622D">
        <w:rPr>
          <w:i w:val="0"/>
          <w:color w:val="000000" w:themeColor="text1"/>
          <w:sz w:val="20"/>
        </w:rPr>
        <w:fldChar w:fldCharType="end"/>
      </w:r>
      <w:r>
        <w:rPr>
          <w:i w:val="0"/>
          <w:color w:val="000000" w:themeColor="text1"/>
          <w:sz w:val="20"/>
        </w:rPr>
        <w:br/>
      </w:r>
      <w:r w:rsidRPr="008963C8">
        <w:rPr>
          <w:i w:val="0"/>
          <w:color w:val="000000" w:themeColor="text1"/>
          <w:sz w:val="20"/>
        </w:rPr>
        <w:t xml:space="preserve">Tampilan Daftar </w:t>
      </w:r>
      <w:r w:rsidRPr="008963C8">
        <w:rPr>
          <w:i w:val="0"/>
          <w:color w:val="000000" w:themeColor="text1"/>
          <w:sz w:val="20"/>
          <w:lang w:val="en-US"/>
        </w:rPr>
        <w:t>Ramen</w:t>
      </w:r>
      <w:bookmarkEnd w:id="211"/>
    </w:p>
    <w:p w14:paraId="4F3423A4" w14:textId="196FBF2A" w:rsidR="00D77053" w:rsidRPr="00D77053" w:rsidRDefault="00D77053" w:rsidP="000A5611">
      <w:pPr>
        <w:pStyle w:val="DaftarParagraf"/>
        <w:spacing w:after="0" w:line="480" w:lineRule="auto"/>
        <w:ind w:left="993"/>
        <w:jc w:val="center"/>
      </w:pPr>
      <w:r>
        <w:rPr>
          <w:sz w:val="20"/>
        </w:rPr>
        <w:t>Sumber : Dokumen Pribadi</w:t>
      </w:r>
    </w:p>
    <w:p w14:paraId="0954DF12" w14:textId="77777777" w:rsidR="001C5F0F" w:rsidRDefault="001C5F0F" w:rsidP="000A5611">
      <w:pPr>
        <w:pStyle w:val="DaftarParagraf"/>
        <w:spacing w:after="0" w:line="480" w:lineRule="auto"/>
        <w:ind w:left="993"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memilih </w:t>
      </w:r>
      <w:r>
        <w:lastRenderedPageBreak/>
        <w:t>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512530">
      <w:pPr>
        <w:pStyle w:val="DaftarParagraf"/>
        <w:keepNext/>
        <w:numPr>
          <w:ilvl w:val="0"/>
          <w:numId w:val="60"/>
        </w:numPr>
        <w:spacing w:after="0" w:line="480" w:lineRule="auto"/>
        <w:ind w:left="993" w:hanging="284"/>
        <w:jc w:val="left"/>
        <w:outlineLvl w:val="3"/>
      </w:pPr>
      <w:r>
        <w:t xml:space="preserve">Tampilan Daftar Menu Minuman, </w:t>
      </w:r>
      <w:r w:rsidRPr="008D295D">
        <w:rPr>
          <w:noProof/>
        </w:rPr>
        <w:t>Cemilan</w:t>
      </w:r>
      <w:r>
        <w:t>, dan Lainnya</w:t>
      </w:r>
    </w:p>
    <w:p w14:paraId="158E35F3" w14:textId="77777777" w:rsidR="00F55E97" w:rsidRDefault="00F55E97" w:rsidP="000A5611">
      <w:pPr>
        <w:pStyle w:val="DaftarParagraf"/>
        <w:spacing w:after="0" w:line="240" w:lineRule="auto"/>
        <w:ind w:left="993"/>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0EC17B9C" w14:textId="19DAF398" w:rsidR="00EE6A54" w:rsidRPr="00850549" w:rsidRDefault="00850549" w:rsidP="00850549">
      <w:pPr>
        <w:pStyle w:val="Keterangan"/>
        <w:spacing w:after="0"/>
        <w:ind w:left="992"/>
        <w:jc w:val="center"/>
        <w:rPr>
          <w:i w:val="0"/>
          <w:color w:val="000000" w:themeColor="text1"/>
          <w:sz w:val="22"/>
        </w:rPr>
      </w:pPr>
      <w:bookmarkStart w:id="212" w:name="_Toc12190317"/>
      <w:r w:rsidRPr="0085054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4</w:t>
      </w:r>
      <w:r w:rsidR="0035622D">
        <w:rPr>
          <w:i w:val="0"/>
          <w:color w:val="000000" w:themeColor="text1"/>
          <w:sz w:val="20"/>
        </w:rPr>
        <w:fldChar w:fldCharType="end"/>
      </w:r>
      <w:r>
        <w:rPr>
          <w:i w:val="0"/>
          <w:color w:val="000000" w:themeColor="text1"/>
          <w:sz w:val="20"/>
        </w:rPr>
        <w:br/>
      </w:r>
      <w:r w:rsidRPr="00850549">
        <w:rPr>
          <w:i w:val="0"/>
          <w:color w:val="000000" w:themeColor="text1"/>
          <w:sz w:val="20"/>
        </w:rPr>
        <w:t>Tampilan Daftar Minuman</w:t>
      </w:r>
      <w:bookmarkEnd w:id="212"/>
    </w:p>
    <w:p w14:paraId="3FAFE98C" w14:textId="1FA16C39" w:rsidR="00434DC5" w:rsidRPr="00434DC5" w:rsidRDefault="00434DC5" w:rsidP="000A5611">
      <w:pPr>
        <w:pStyle w:val="DaftarParagraf"/>
        <w:spacing w:after="0" w:line="480" w:lineRule="auto"/>
        <w:ind w:left="993"/>
        <w:jc w:val="center"/>
      </w:pPr>
      <w:r>
        <w:rPr>
          <w:sz w:val="20"/>
        </w:rPr>
        <w:t>Sumber : Dokumen Pribadi</w:t>
      </w:r>
    </w:p>
    <w:p w14:paraId="3A124F8E" w14:textId="77777777" w:rsidR="008905DB" w:rsidRDefault="008905DB" w:rsidP="000A5611">
      <w:pPr>
        <w:pStyle w:val="DaftarParagraf"/>
        <w:spacing w:after="0" w:line="240" w:lineRule="auto"/>
        <w:ind w:left="993"/>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3C3F9EF1" w14:textId="39D734CD" w:rsidR="00EC37C2" w:rsidRPr="00EC37C2" w:rsidRDefault="00EC37C2" w:rsidP="00EC37C2">
      <w:pPr>
        <w:pStyle w:val="Keterangan"/>
        <w:spacing w:after="0"/>
        <w:ind w:left="992"/>
        <w:jc w:val="center"/>
        <w:rPr>
          <w:i w:val="0"/>
          <w:color w:val="000000" w:themeColor="text1"/>
          <w:sz w:val="22"/>
        </w:rPr>
      </w:pPr>
      <w:bookmarkStart w:id="213" w:name="_Toc12190318"/>
      <w:r w:rsidRPr="00EC37C2">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5</w:t>
      </w:r>
      <w:r w:rsidR="0035622D">
        <w:rPr>
          <w:i w:val="0"/>
          <w:color w:val="000000" w:themeColor="text1"/>
          <w:sz w:val="20"/>
        </w:rPr>
        <w:fldChar w:fldCharType="end"/>
      </w:r>
      <w:r>
        <w:rPr>
          <w:i w:val="0"/>
          <w:color w:val="000000" w:themeColor="text1"/>
          <w:sz w:val="20"/>
        </w:rPr>
        <w:br/>
      </w:r>
      <w:r w:rsidRPr="00EC37C2">
        <w:rPr>
          <w:i w:val="0"/>
          <w:color w:val="000000" w:themeColor="text1"/>
          <w:sz w:val="20"/>
        </w:rPr>
        <w:t xml:space="preserve">Tampilan Daftar </w:t>
      </w:r>
      <w:r w:rsidRPr="00EC37C2">
        <w:rPr>
          <w:i w:val="0"/>
          <w:noProof/>
          <w:color w:val="000000" w:themeColor="text1"/>
          <w:sz w:val="20"/>
        </w:rPr>
        <w:t>Cemilan</w:t>
      </w:r>
      <w:bookmarkEnd w:id="213"/>
    </w:p>
    <w:p w14:paraId="4221C8CE" w14:textId="642360A6" w:rsidR="00EA5D88" w:rsidRPr="00EA5D88" w:rsidRDefault="00EA5D88" w:rsidP="000A5611">
      <w:pPr>
        <w:pStyle w:val="DaftarParagraf"/>
        <w:spacing w:after="0" w:line="480" w:lineRule="auto"/>
        <w:ind w:left="993"/>
        <w:jc w:val="center"/>
      </w:pPr>
      <w:r>
        <w:rPr>
          <w:sz w:val="20"/>
        </w:rPr>
        <w:t>Sumber : Dokumen Pribadi</w:t>
      </w:r>
    </w:p>
    <w:p w14:paraId="13C05AEC" w14:textId="77777777" w:rsidR="008905DB" w:rsidRPr="008905DB" w:rsidRDefault="00521342" w:rsidP="000A5611">
      <w:pPr>
        <w:pStyle w:val="DaftarParagraf"/>
        <w:keepNext/>
        <w:spacing w:after="0" w:line="240" w:lineRule="auto"/>
        <w:ind w:left="993"/>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8F3DDF3" w14:textId="7B170BBE" w:rsidR="00646F0E" w:rsidRPr="00646F0E" w:rsidRDefault="00646F0E" w:rsidP="00EA7A2F">
      <w:pPr>
        <w:pStyle w:val="Keterangan"/>
        <w:spacing w:after="0"/>
        <w:ind w:left="993"/>
        <w:jc w:val="center"/>
        <w:rPr>
          <w:i w:val="0"/>
          <w:color w:val="000000" w:themeColor="text1"/>
          <w:sz w:val="22"/>
        </w:rPr>
      </w:pPr>
      <w:bookmarkStart w:id="214" w:name="_Toc12190319"/>
      <w:r w:rsidRPr="00646F0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6</w:t>
      </w:r>
      <w:r w:rsidR="0035622D">
        <w:rPr>
          <w:i w:val="0"/>
          <w:color w:val="000000" w:themeColor="text1"/>
          <w:sz w:val="20"/>
        </w:rPr>
        <w:fldChar w:fldCharType="end"/>
      </w:r>
      <w:r>
        <w:rPr>
          <w:i w:val="0"/>
          <w:color w:val="000000" w:themeColor="text1"/>
          <w:sz w:val="20"/>
        </w:rPr>
        <w:br/>
      </w:r>
      <w:r w:rsidRPr="00646F0E">
        <w:rPr>
          <w:i w:val="0"/>
          <w:color w:val="000000" w:themeColor="text1"/>
          <w:sz w:val="20"/>
        </w:rPr>
        <w:t>Tampilan Daftar Lainnya</w:t>
      </w:r>
      <w:bookmarkEnd w:id="214"/>
    </w:p>
    <w:p w14:paraId="3499B52F" w14:textId="0701BE72" w:rsidR="004E25C8" w:rsidRPr="004E25C8" w:rsidRDefault="004E25C8" w:rsidP="000A5611">
      <w:pPr>
        <w:pStyle w:val="DaftarParagraf"/>
        <w:spacing w:after="0" w:line="480" w:lineRule="auto"/>
        <w:ind w:left="993"/>
        <w:jc w:val="center"/>
      </w:pPr>
      <w:r>
        <w:rPr>
          <w:sz w:val="20"/>
        </w:rPr>
        <w:t>Sumber : Dokumen Pribadi</w:t>
      </w:r>
    </w:p>
    <w:p w14:paraId="48788111" w14:textId="77777777" w:rsidR="00F55E97" w:rsidRDefault="005604AA" w:rsidP="000A5611">
      <w:pPr>
        <w:pStyle w:val="DaftarParagraf"/>
        <w:spacing w:after="0" w:line="480" w:lineRule="auto"/>
        <w:ind w:left="993"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512530">
      <w:pPr>
        <w:pStyle w:val="DaftarParagraf"/>
        <w:keepNext/>
        <w:numPr>
          <w:ilvl w:val="0"/>
          <w:numId w:val="60"/>
        </w:numPr>
        <w:spacing w:after="0" w:line="480" w:lineRule="auto"/>
        <w:ind w:left="993" w:hanging="284"/>
        <w:jc w:val="left"/>
        <w:outlineLvl w:val="3"/>
      </w:pPr>
      <w:r>
        <w:lastRenderedPageBreak/>
        <w:t>Tampilan Daftar Pesanan</w:t>
      </w:r>
    </w:p>
    <w:p w14:paraId="53875A70" w14:textId="77777777" w:rsidR="004D4193" w:rsidRDefault="004D4193" w:rsidP="00305175">
      <w:pPr>
        <w:pStyle w:val="DaftarParagraf"/>
        <w:keepNext/>
        <w:spacing w:after="0" w:line="240" w:lineRule="auto"/>
        <w:ind w:left="993"/>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56901797" w14:textId="11EEC8B6" w:rsidR="00340A40" w:rsidRPr="00340A40" w:rsidRDefault="00340A40" w:rsidP="00340A40">
      <w:pPr>
        <w:pStyle w:val="Keterangan"/>
        <w:spacing w:after="0"/>
        <w:ind w:left="993"/>
        <w:jc w:val="center"/>
        <w:rPr>
          <w:i w:val="0"/>
          <w:color w:val="000000" w:themeColor="text1"/>
          <w:sz w:val="22"/>
        </w:rPr>
      </w:pPr>
      <w:bookmarkStart w:id="215" w:name="_Toc12190320"/>
      <w:r w:rsidRPr="00340A4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7</w:t>
      </w:r>
      <w:r w:rsidR="0035622D">
        <w:rPr>
          <w:i w:val="0"/>
          <w:color w:val="000000" w:themeColor="text1"/>
          <w:sz w:val="20"/>
        </w:rPr>
        <w:fldChar w:fldCharType="end"/>
      </w:r>
      <w:r>
        <w:rPr>
          <w:i w:val="0"/>
          <w:color w:val="000000" w:themeColor="text1"/>
          <w:sz w:val="20"/>
        </w:rPr>
        <w:br/>
      </w:r>
      <w:r w:rsidRPr="00340A40">
        <w:rPr>
          <w:i w:val="0"/>
          <w:color w:val="000000" w:themeColor="text1"/>
          <w:sz w:val="20"/>
        </w:rPr>
        <w:t>Tampilan Daftar Pesanan</w:t>
      </w:r>
      <w:bookmarkEnd w:id="215"/>
    </w:p>
    <w:p w14:paraId="6D8425FE" w14:textId="6690A829" w:rsidR="00B87304" w:rsidRPr="00B87304" w:rsidRDefault="00B87304" w:rsidP="00305175">
      <w:pPr>
        <w:pStyle w:val="DaftarParagraf"/>
        <w:spacing w:after="0" w:line="480" w:lineRule="auto"/>
        <w:ind w:left="993"/>
        <w:jc w:val="center"/>
      </w:pPr>
      <w:r>
        <w:rPr>
          <w:sz w:val="20"/>
        </w:rPr>
        <w:t>Sumber : Dokumen Pribadi</w:t>
      </w:r>
    </w:p>
    <w:p w14:paraId="04B6C490" w14:textId="77777777" w:rsidR="006E527B" w:rsidRPr="004707FE" w:rsidRDefault="006E527B" w:rsidP="00305175">
      <w:pPr>
        <w:pStyle w:val="DaftarParagraf"/>
        <w:spacing w:after="0" w:line="480" w:lineRule="auto"/>
        <w:ind w:left="993"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512530">
      <w:pPr>
        <w:pStyle w:val="DaftarParagraf"/>
        <w:keepNext/>
        <w:numPr>
          <w:ilvl w:val="0"/>
          <w:numId w:val="60"/>
        </w:numPr>
        <w:spacing w:after="0" w:line="480" w:lineRule="auto"/>
        <w:ind w:left="993" w:hanging="284"/>
        <w:jc w:val="left"/>
        <w:outlineLvl w:val="3"/>
      </w:pPr>
      <w:r>
        <w:t xml:space="preserve">Tampilan </w:t>
      </w:r>
      <w:r w:rsidRPr="0081654A">
        <w:rPr>
          <w:i/>
          <w:lang w:val="en-US"/>
        </w:rPr>
        <w:t>Sign In</w:t>
      </w:r>
    </w:p>
    <w:p w14:paraId="41BFB6C0" w14:textId="630969E0" w:rsidR="006E527B" w:rsidRPr="0082443B" w:rsidRDefault="0082443B" w:rsidP="00305175">
      <w:pPr>
        <w:pStyle w:val="DaftarParagraf"/>
        <w:keepNext/>
        <w:spacing w:after="0" w:line="240" w:lineRule="auto"/>
        <w:ind w:left="993"/>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75">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605E4073" w14:textId="7D737265" w:rsidR="000E2F31" w:rsidRPr="000E2F31" w:rsidRDefault="000E2F31" w:rsidP="000E2F31">
      <w:pPr>
        <w:pStyle w:val="Keterangan"/>
        <w:spacing w:after="0"/>
        <w:ind w:left="993"/>
        <w:jc w:val="center"/>
        <w:rPr>
          <w:i w:val="0"/>
          <w:color w:val="000000" w:themeColor="text1"/>
          <w:sz w:val="22"/>
        </w:rPr>
      </w:pPr>
      <w:bookmarkStart w:id="216" w:name="_Toc12190321"/>
      <w:r w:rsidRPr="000E2F31">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8</w:t>
      </w:r>
      <w:r w:rsidR="0035622D">
        <w:rPr>
          <w:i w:val="0"/>
          <w:color w:val="000000" w:themeColor="text1"/>
          <w:sz w:val="20"/>
        </w:rPr>
        <w:fldChar w:fldCharType="end"/>
      </w:r>
      <w:r>
        <w:rPr>
          <w:i w:val="0"/>
          <w:color w:val="000000" w:themeColor="text1"/>
          <w:sz w:val="20"/>
        </w:rPr>
        <w:br/>
      </w:r>
      <w:r w:rsidRPr="000E2F31">
        <w:rPr>
          <w:i w:val="0"/>
          <w:color w:val="000000" w:themeColor="text1"/>
          <w:sz w:val="20"/>
        </w:rPr>
        <w:t xml:space="preserve">Tampilan </w:t>
      </w:r>
      <w:r w:rsidRPr="000E2F31">
        <w:rPr>
          <w:color w:val="000000" w:themeColor="text1"/>
          <w:sz w:val="20"/>
          <w:lang w:val="en-US"/>
        </w:rPr>
        <w:t>Sign in</w:t>
      </w:r>
      <w:bookmarkEnd w:id="216"/>
    </w:p>
    <w:p w14:paraId="7525FF57" w14:textId="478BFC63" w:rsidR="00027A04" w:rsidRPr="00027A04" w:rsidRDefault="00027A04" w:rsidP="00305175">
      <w:pPr>
        <w:pStyle w:val="DaftarParagraf"/>
        <w:spacing w:after="0" w:line="480" w:lineRule="auto"/>
        <w:ind w:left="993"/>
        <w:jc w:val="center"/>
      </w:pPr>
      <w:r>
        <w:rPr>
          <w:sz w:val="20"/>
        </w:rPr>
        <w:t>Sumber : Dokumen Pribadi</w:t>
      </w:r>
    </w:p>
    <w:p w14:paraId="16F45BBB" w14:textId="77777777" w:rsidR="006E527B" w:rsidRPr="00C82C24" w:rsidRDefault="000F46A6" w:rsidP="00305175">
      <w:pPr>
        <w:pStyle w:val="DaftarParagraf"/>
        <w:spacing w:after="0" w:line="480" w:lineRule="auto"/>
        <w:ind w:left="993"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512530">
      <w:pPr>
        <w:pStyle w:val="DaftarParagraf"/>
        <w:keepNext/>
        <w:numPr>
          <w:ilvl w:val="0"/>
          <w:numId w:val="60"/>
        </w:numPr>
        <w:spacing w:after="0" w:line="480" w:lineRule="auto"/>
        <w:ind w:left="993" w:hanging="284"/>
        <w:jc w:val="left"/>
        <w:outlineLvl w:val="3"/>
        <w:rPr>
          <w:lang w:val="en-US"/>
        </w:rPr>
      </w:pPr>
      <w:r>
        <w:lastRenderedPageBreak/>
        <w:t xml:space="preserve">Tampilan </w:t>
      </w:r>
      <w:r w:rsidRPr="0081654A">
        <w:rPr>
          <w:i/>
          <w:lang w:val="en-US"/>
        </w:rPr>
        <w:t>Side Bar</w:t>
      </w:r>
    </w:p>
    <w:p w14:paraId="5AA6C4EE" w14:textId="18EBBB14" w:rsidR="00C82C24" w:rsidRDefault="00C602E6" w:rsidP="00305175">
      <w:pPr>
        <w:pStyle w:val="DaftarParagraf"/>
        <w:keepNext/>
        <w:spacing w:after="0" w:line="240" w:lineRule="auto"/>
        <w:ind w:left="993"/>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76">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28A4BFE9" w14:textId="52627469" w:rsidR="0026443E" w:rsidRPr="0026443E" w:rsidRDefault="0026443E" w:rsidP="0026443E">
      <w:pPr>
        <w:pStyle w:val="Keterangan"/>
        <w:spacing w:after="0"/>
        <w:ind w:left="992"/>
        <w:jc w:val="center"/>
        <w:rPr>
          <w:i w:val="0"/>
          <w:color w:val="000000" w:themeColor="text1"/>
          <w:sz w:val="22"/>
        </w:rPr>
      </w:pPr>
      <w:bookmarkStart w:id="217" w:name="_Toc12190322"/>
      <w:r w:rsidRPr="0026443E">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49</w:t>
      </w:r>
      <w:r w:rsidR="0035622D">
        <w:rPr>
          <w:i w:val="0"/>
          <w:color w:val="000000" w:themeColor="text1"/>
          <w:sz w:val="20"/>
        </w:rPr>
        <w:fldChar w:fldCharType="end"/>
      </w:r>
      <w:r>
        <w:rPr>
          <w:i w:val="0"/>
          <w:color w:val="000000" w:themeColor="text1"/>
          <w:sz w:val="20"/>
        </w:rPr>
        <w:br/>
      </w:r>
      <w:r w:rsidRPr="0026443E">
        <w:rPr>
          <w:i w:val="0"/>
          <w:color w:val="000000" w:themeColor="text1"/>
          <w:sz w:val="20"/>
        </w:rPr>
        <w:t xml:space="preserve">Tampilan </w:t>
      </w:r>
      <w:r w:rsidRPr="0026443E">
        <w:rPr>
          <w:color w:val="000000" w:themeColor="text1"/>
          <w:sz w:val="20"/>
          <w:lang w:val="en-US"/>
        </w:rPr>
        <w:t>Side Bar</w:t>
      </w:r>
      <w:bookmarkEnd w:id="217"/>
    </w:p>
    <w:p w14:paraId="061B9FAC" w14:textId="7D184F3D" w:rsidR="00027A04" w:rsidRPr="00027A04" w:rsidRDefault="00027A04" w:rsidP="00305175">
      <w:pPr>
        <w:pStyle w:val="DaftarParagraf"/>
        <w:spacing w:after="0" w:line="480" w:lineRule="auto"/>
        <w:ind w:left="993"/>
        <w:jc w:val="center"/>
      </w:pPr>
      <w:r>
        <w:rPr>
          <w:sz w:val="20"/>
        </w:rPr>
        <w:t>Sumber : Dokumen Pribadi</w:t>
      </w:r>
    </w:p>
    <w:p w14:paraId="39279A4C" w14:textId="77777777" w:rsidR="00C82C24" w:rsidRPr="00301ACB" w:rsidRDefault="00301ACB" w:rsidP="00305175">
      <w:pPr>
        <w:pStyle w:val="DaftarParagraf"/>
        <w:spacing w:after="0" w:line="480" w:lineRule="auto"/>
        <w:ind w:left="993"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512530">
      <w:pPr>
        <w:pStyle w:val="DaftarParagraf"/>
        <w:keepNext/>
        <w:numPr>
          <w:ilvl w:val="0"/>
          <w:numId w:val="60"/>
        </w:numPr>
        <w:spacing w:after="0" w:line="480" w:lineRule="auto"/>
        <w:ind w:left="993" w:hanging="284"/>
        <w:jc w:val="left"/>
        <w:outlineLvl w:val="3"/>
      </w:pPr>
      <w:r>
        <w:t>Tampilan Halaman Utama</w:t>
      </w:r>
    </w:p>
    <w:p w14:paraId="0E6264DA" w14:textId="7F6C8647" w:rsidR="00390D49" w:rsidRDefault="00077262" w:rsidP="00305175">
      <w:pPr>
        <w:pStyle w:val="DaftarParagraf"/>
        <w:keepNext/>
        <w:spacing w:after="0" w:line="240" w:lineRule="auto"/>
        <w:ind w:left="993"/>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77">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5F7006AB" w14:textId="374D05F5" w:rsidR="0003461F" w:rsidRPr="0003461F" w:rsidRDefault="0003461F" w:rsidP="0003461F">
      <w:pPr>
        <w:pStyle w:val="Keterangan"/>
        <w:spacing w:after="0"/>
        <w:ind w:left="992"/>
        <w:jc w:val="center"/>
        <w:rPr>
          <w:i w:val="0"/>
          <w:color w:val="000000" w:themeColor="text1"/>
          <w:sz w:val="22"/>
        </w:rPr>
      </w:pPr>
      <w:bookmarkStart w:id="218" w:name="_Toc12190323"/>
      <w:r w:rsidRPr="0003461F">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0</w:t>
      </w:r>
      <w:r w:rsidR="0035622D">
        <w:rPr>
          <w:i w:val="0"/>
          <w:color w:val="000000" w:themeColor="text1"/>
          <w:sz w:val="20"/>
        </w:rPr>
        <w:fldChar w:fldCharType="end"/>
      </w:r>
      <w:r>
        <w:rPr>
          <w:i w:val="0"/>
          <w:color w:val="000000" w:themeColor="text1"/>
          <w:sz w:val="20"/>
        </w:rPr>
        <w:br/>
      </w:r>
      <w:r w:rsidRPr="0003461F">
        <w:rPr>
          <w:i w:val="0"/>
          <w:color w:val="000000" w:themeColor="text1"/>
          <w:sz w:val="20"/>
        </w:rPr>
        <w:t>Tampilan Halaman Utama</w:t>
      </w:r>
      <w:bookmarkEnd w:id="218"/>
    </w:p>
    <w:p w14:paraId="4D5C3D55" w14:textId="77A3BBFE" w:rsidR="00017BFA" w:rsidRPr="00390D49" w:rsidRDefault="00017BFA" w:rsidP="00305175">
      <w:pPr>
        <w:pStyle w:val="DaftarParagraf"/>
        <w:spacing w:after="0" w:line="480" w:lineRule="auto"/>
        <w:ind w:left="993"/>
        <w:jc w:val="center"/>
      </w:pPr>
      <w:r>
        <w:rPr>
          <w:sz w:val="20"/>
        </w:rPr>
        <w:t>Sumber : Dokumen Pribadi</w:t>
      </w:r>
    </w:p>
    <w:p w14:paraId="3F9959F4" w14:textId="77777777" w:rsidR="00390D49" w:rsidRDefault="000837A7" w:rsidP="00305175">
      <w:pPr>
        <w:pStyle w:val="DaftarParagraf"/>
        <w:spacing w:after="0" w:line="480" w:lineRule="auto"/>
        <w:ind w:left="993"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3BC57327" w:rsidR="004A5625" w:rsidRDefault="004A5625" w:rsidP="00300921">
      <w:pPr>
        <w:pStyle w:val="DaftarParagraf"/>
        <w:keepNext/>
        <w:numPr>
          <w:ilvl w:val="0"/>
          <w:numId w:val="59"/>
        </w:numPr>
        <w:spacing w:after="0" w:line="480" w:lineRule="auto"/>
        <w:ind w:left="709" w:hanging="283"/>
        <w:jc w:val="left"/>
        <w:outlineLvl w:val="2"/>
      </w:pPr>
      <w:bookmarkStart w:id="219" w:name="_Toc11916531"/>
      <w:r>
        <w:lastRenderedPageBreak/>
        <w:t>Tampilan Masukan</w:t>
      </w:r>
      <w:bookmarkEnd w:id="219"/>
    </w:p>
    <w:p w14:paraId="5D863364" w14:textId="77777777" w:rsidR="009426BE" w:rsidRDefault="009426BE" w:rsidP="00305175">
      <w:pPr>
        <w:pStyle w:val="DaftarParagraf"/>
        <w:keepNext/>
        <w:numPr>
          <w:ilvl w:val="0"/>
          <w:numId w:val="61"/>
        </w:numPr>
        <w:spacing w:after="0" w:line="480" w:lineRule="auto"/>
        <w:ind w:left="993" w:hanging="284"/>
        <w:jc w:val="left"/>
        <w:outlineLvl w:val="3"/>
      </w:pPr>
      <w:r>
        <w:t>Tampilan Daftar Menu</w:t>
      </w:r>
    </w:p>
    <w:p w14:paraId="006E6929" w14:textId="5ACE3B97" w:rsidR="009426BE" w:rsidRDefault="00077262" w:rsidP="00305175">
      <w:pPr>
        <w:pStyle w:val="DaftarParagraf"/>
        <w:keepNext/>
        <w:spacing w:after="0" w:line="240" w:lineRule="auto"/>
        <w:ind w:left="993"/>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78">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0FABACA9" w14:textId="291B6C28" w:rsidR="006C17DC" w:rsidRPr="006C17DC" w:rsidRDefault="006C17DC" w:rsidP="006C17DC">
      <w:pPr>
        <w:pStyle w:val="Keterangan"/>
        <w:spacing w:after="0"/>
        <w:ind w:left="992"/>
        <w:jc w:val="center"/>
        <w:rPr>
          <w:i w:val="0"/>
          <w:color w:val="000000" w:themeColor="text1"/>
          <w:sz w:val="22"/>
        </w:rPr>
      </w:pPr>
      <w:bookmarkStart w:id="220" w:name="_Toc12190324"/>
      <w:r w:rsidRPr="006C17DC">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1</w:t>
      </w:r>
      <w:r w:rsidR="0035622D">
        <w:rPr>
          <w:i w:val="0"/>
          <w:color w:val="000000" w:themeColor="text1"/>
          <w:sz w:val="20"/>
        </w:rPr>
        <w:fldChar w:fldCharType="end"/>
      </w:r>
      <w:r>
        <w:rPr>
          <w:i w:val="0"/>
          <w:color w:val="000000" w:themeColor="text1"/>
          <w:sz w:val="20"/>
        </w:rPr>
        <w:br/>
      </w:r>
      <w:r w:rsidRPr="006C17DC">
        <w:rPr>
          <w:i w:val="0"/>
          <w:color w:val="000000" w:themeColor="text1"/>
          <w:sz w:val="20"/>
        </w:rPr>
        <w:t>Tampilan Daftar Menu</w:t>
      </w:r>
      <w:bookmarkEnd w:id="220"/>
    </w:p>
    <w:p w14:paraId="7EF2FFDF" w14:textId="3933B4CB" w:rsidR="00017BFA" w:rsidRPr="00017BFA" w:rsidRDefault="00017BFA" w:rsidP="00305175">
      <w:pPr>
        <w:pStyle w:val="DaftarParagraf"/>
        <w:spacing w:after="0" w:line="480" w:lineRule="auto"/>
        <w:ind w:left="993"/>
        <w:jc w:val="center"/>
      </w:pPr>
      <w:r>
        <w:rPr>
          <w:sz w:val="20"/>
        </w:rPr>
        <w:t>Sumber : Dokumen Pribadi</w:t>
      </w:r>
    </w:p>
    <w:p w14:paraId="6D5BA124" w14:textId="77777777" w:rsidR="009426BE" w:rsidRDefault="009426BE" w:rsidP="00305175">
      <w:pPr>
        <w:pStyle w:val="DaftarParagraf"/>
        <w:spacing w:after="0" w:line="480" w:lineRule="auto"/>
        <w:ind w:left="993"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300921">
      <w:pPr>
        <w:pStyle w:val="DaftarParagraf"/>
        <w:keepNext/>
        <w:numPr>
          <w:ilvl w:val="0"/>
          <w:numId w:val="59"/>
        </w:numPr>
        <w:spacing w:after="0" w:line="480" w:lineRule="auto"/>
        <w:ind w:left="709" w:hanging="283"/>
        <w:jc w:val="left"/>
        <w:outlineLvl w:val="2"/>
      </w:pPr>
      <w:bookmarkStart w:id="221" w:name="_Toc11916532"/>
      <w:r>
        <w:lastRenderedPageBreak/>
        <w:t>Tampilan Keluaran</w:t>
      </w:r>
      <w:bookmarkEnd w:id="221"/>
    </w:p>
    <w:p w14:paraId="4B0A8307" w14:textId="77777777" w:rsidR="009426BE" w:rsidRDefault="009426BE" w:rsidP="00305175">
      <w:pPr>
        <w:pStyle w:val="DaftarParagraf"/>
        <w:keepNext/>
        <w:numPr>
          <w:ilvl w:val="0"/>
          <w:numId w:val="62"/>
        </w:numPr>
        <w:spacing w:after="0" w:line="480" w:lineRule="auto"/>
        <w:ind w:left="993" w:hanging="284"/>
        <w:jc w:val="left"/>
        <w:outlineLvl w:val="3"/>
      </w:pPr>
      <w:r>
        <w:t>Tampilan Laporan</w:t>
      </w:r>
    </w:p>
    <w:p w14:paraId="6D518912" w14:textId="6455680B" w:rsidR="009426BE" w:rsidRDefault="00D93BDB" w:rsidP="00305175">
      <w:pPr>
        <w:pStyle w:val="DaftarParagraf"/>
        <w:keepNext/>
        <w:spacing w:after="0" w:line="240" w:lineRule="auto"/>
        <w:ind w:left="993"/>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79">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6E9CA987" w14:textId="4B90574B" w:rsidR="00DE7EF7" w:rsidRPr="00DE7EF7" w:rsidRDefault="00DE7EF7" w:rsidP="00DE7EF7">
      <w:pPr>
        <w:pStyle w:val="Keterangan"/>
        <w:spacing w:after="0"/>
        <w:ind w:left="992"/>
        <w:jc w:val="center"/>
        <w:rPr>
          <w:i w:val="0"/>
          <w:color w:val="000000" w:themeColor="text1"/>
          <w:sz w:val="22"/>
        </w:rPr>
      </w:pPr>
      <w:bookmarkStart w:id="222" w:name="_Toc12190325"/>
      <w:r w:rsidRPr="00DE7EF7">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2</w:t>
      </w:r>
      <w:r w:rsidR="0035622D">
        <w:rPr>
          <w:i w:val="0"/>
          <w:color w:val="000000" w:themeColor="text1"/>
          <w:sz w:val="20"/>
        </w:rPr>
        <w:fldChar w:fldCharType="end"/>
      </w:r>
      <w:r>
        <w:rPr>
          <w:i w:val="0"/>
          <w:color w:val="000000" w:themeColor="text1"/>
          <w:sz w:val="20"/>
        </w:rPr>
        <w:br/>
      </w:r>
      <w:r w:rsidRPr="00DE7EF7">
        <w:rPr>
          <w:i w:val="0"/>
          <w:color w:val="000000" w:themeColor="text1"/>
          <w:sz w:val="20"/>
        </w:rPr>
        <w:t>Tampilan Laporan</w:t>
      </w:r>
      <w:bookmarkEnd w:id="222"/>
    </w:p>
    <w:p w14:paraId="36405A3A" w14:textId="7202C06A" w:rsidR="00017BFA" w:rsidRPr="00017BFA" w:rsidRDefault="00017BFA" w:rsidP="00305175">
      <w:pPr>
        <w:pStyle w:val="DaftarParagraf"/>
        <w:spacing w:after="0" w:line="480" w:lineRule="auto"/>
        <w:ind w:left="993"/>
        <w:jc w:val="center"/>
      </w:pPr>
      <w:r>
        <w:rPr>
          <w:sz w:val="20"/>
        </w:rPr>
        <w:t>Sumber : Dokumen Pribadi</w:t>
      </w:r>
    </w:p>
    <w:p w14:paraId="7D67DFE9" w14:textId="77777777" w:rsidR="009426BE" w:rsidRDefault="009426BE" w:rsidP="00305175">
      <w:pPr>
        <w:pStyle w:val="DaftarParagraf"/>
        <w:spacing w:after="0" w:line="480" w:lineRule="auto"/>
        <w:ind w:left="993"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BC6228">
        <w:t>Pemesanan</w:t>
      </w:r>
    </w:p>
    <w:p w14:paraId="1D210B00" w14:textId="640332C8" w:rsidR="009426BE" w:rsidRDefault="00BC6228" w:rsidP="00305175">
      <w:pPr>
        <w:pStyle w:val="DaftarParagraf"/>
        <w:keepNext/>
        <w:spacing w:after="0" w:line="240" w:lineRule="auto"/>
        <w:ind w:left="993"/>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80">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1BB247F2" w14:textId="120079DD" w:rsidR="00EB2EB4" w:rsidRPr="00EB2EB4" w:rsidRDefault="00EB2EB4" w:rsidP="00EB2EB4">
      <w:pPr>
        <w:pStyle w:val="Keterangan"/>
        <w:spacing w:after="0"/>
        <w:ind w:left="993"/>
        <w:jc w:val="center"/>
        <w:rPr>
          <w:i w:val="0"/>
          <w:color w:val="000000" w:themeColor="text1"/>
          <w:sz w:val="22"/>
        </w:rPr>
      </w:pPr>
      <w:bookmarkStart w:id="223" w:name="_Toc12190326"/>
      <w:r w:rsidRPr="00EB2EB4">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3</w:t>
      </w:r>
      <w:r w:rsidR="0035622D">
        <w:rPr>
          <w:i w:val="0"/>
          <w:color w:val="000000" w:themeColor="text1"/>
          <w:sz w:val="20"/>
        </w:rPr>
        <w:fldChar w:fldCharType="end"/>
      </w:r>
      <w:r>
        <w:rPr>
          <w:i w:val="0"/>
          <w:color w:val="000000" w:themeColor="text1"/>
          <w:sz w:val="20"/>
        </w:rPr>
        <w:br/>
      </w:r>
      <w:r w:rsidRPr="00EB2EB4">
        <w:rPr>
          <w:i w:val="0"/>
          <w:color w:val="000000" w:themeColor="text1"/>
          <w:sz w:val="20"/>
        </w:rPr>
        <w:t>Tampilan Laporan Pemesanan</w:t>
      </w:r>
      <w:bookmarkEnd w:id="223"/>
    </w:p>
    <w:p w14:paraId="149EF6D3" w14:textId="6BB50CA0" w:rsidR="00017BFA" w:rsidRPr="00017BFA" w:rsidRDefault="00017BFA" w:rsidP="00305175">
      <w:pPr>
        <w:pStyle w:val="DaftarParagraf"/>
        <w:spacing w:after="0" w:line="480" w:lineRule="auto"/>
        <w:ind w:left="993"/>
        <w:jc w:val="center"/>
      </w:pPr>
      <w:r>
        <w:rPr>
          <w:sz w:val="20"/>
        </w:rPr>
        <w:t>Sumber : Dokumen Pribadi</w:t>
      </w:r>
    </w:p>
    <w:p w14:paraId="4A0B67BE" w14:textId="6A5D2D11" w:rsidR="009426BE" w:rsidRPr="009426BE" w:rsidRDefault="009426BE" w:rsidP="00305175">
      <w:pPr>
        <w:pStyle w:val="DaftarParagraf"/>
        <w:spacing w:after="0" w:line="480" w:lineRule="auto"/>
        <w:ind w:left="993"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305175">
      <w:pPr>
        <w:pStyle w:val="DaftarParagraf"/>
        <w:keepNext/>
        <w:numPr>
          <w:ilvl w:val="0"/>
          <w:numId w:val="62"/>
        </w:numPr>
        <w:spacing w:after="0" w:line="480" w:lineRule="auto"/>
        <w:ind w:left="993" w:hanging="284"/>
        <w:jc w:val="left"/>
        <w:outlineLvl w:val="3"/>
      </w:pPr>
      <w:r>
        <w:t>Tampilan Laporan Menu Favorit</w:t>
      </w:r>
    </w:p>
    <w:p w14:paraId="02F3F21B" w14:textId="06AA7A2C" w:rsidR="009426BE" w:rsidRDefault="00BC6228" w:rsidP="00305175">
      <w:pPr>
        <w:pStyle w:val="DaftarParagraf"/>
        <w:keepNext/>
        <w:spacing w:after="0" w:line="240" w:lineRule="auto"/>
        <w:ind w:left="993"/>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81">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48745B01" w14:textId="43835A36" w:rsidR="00487A20" w:rsidRPr="00487A20" w:rsidRDefault="00487A20" w:rsidP="00487A20">
      <w:pPr>
        <w:pStyle w:val="Keterangan"/>
        <w:spacing w:after="0"/>
        <w:ind w:left="993"/>
        <w:jc w:val="center"/>
        <w:rPr>
          <w:i w:val="0"/>
          <w:color w:val="000000" w:themeColor="text1"/>
          <w:sz w:val="22"/>
        </w:rPr>
      </w:pPr>
      <w:bookmarkStart w:id="224" w:name="_Toc12190327"/>
      <w:r w:rsidRPr="00487A20">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4</w:t>
      </w:r>
      <w:r w:rsidR="0035622D">
        <w:rPr>
          <w:i w:val="0"/>
          <w:color w:val="000000" w:themeColor="text1"/>
          <w:sz w:val="20"/>
        </w:rPr>
        <w:fldChar w:fldCharType="end"/>
      </w:r>
      <w:r>
        <w:rPr>
          <w:i w:val="0"/>
          <w:color w:val="000000" w:themeColor="text1"/>
          <w:sz w:val="20"/>
        </w:rPr>
        <w:br/>
      </w:r>
      <w:r w:rsidRPr="00487A20">
        <w:rPr>
          <w:i w:val="0"/>
          <w:color w:val="000000" w:themeColor="text1"/>
          <w:sz w:val="20"/>
        </w:rPr>
        <w:t>Tampilan Laporan Menu Favorit</w:t>
      </w:r>
      <w:bookmarkEnd w:id="224"/>
    </w:p>
    <w:p w14:paraId="60A6F235" w14:textId="28FB36DC" w:rsidR="00511F32" w:rsidRPr="00511F32" w:rsidRDefault="00511F32" w:rsidP="00305175">
      <w:pPr>
        <w:pStyle w:val="DaftarParagraf"/>
        <w:spacing w:after="0" w:line="480" w:lineRule="auto"/>
        <w:ind w:left="993"/>
        <w:jc w:val="center"/>
      </w:pPr>
      <w:r>
        <w:rPr>
          <w:sz w:val="20"/>
        </w:rPr>
        <w:t>Sumber : Dokumen Pribadi</w:t>
      </w:r>
    </w:p>
    <w:p w14:paraId="676C33AA" w14:textId="77777777" w:rsidR="009426BE" w:rsidRPr="00730B37" w:rsidRDefault="00730B37" w:rsidP="00305175">
      <w:pPr>
        <w:pStyle w:val="DaftarParagraf"/>
        <w:spacing w:after="0" w:line="480" w:lineRule="auto"/>
        <w:ind w:left="993"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305175">
      <w:pPr>
        <w:pStyle w:val="DaftarParagraf"/>
        <w:keepNext/>
        <w:numPr>
          <w:ilvl w:val="0"/>
          <w:numId w:val="62"/>
        </w:numPr>
        <w:spacing w:after="0" w:line="480" w:lineRule="auto"/>
        <w:ind w:left="993" w:hanging="284"/>
        <w:jc w:val="left"/>
        <w:outlineLvl w:val="3"/>
      </w:pPr>
      <w:r>
        <w:lastRenderedPageBreak/>
        <w:t xml:space="preserve">Tampilan Laporan </w:t>
      </w:r>
      <w:r w:rsidR="00A619C3">
        <w:t>Pemasukan</w:t>
      </w:r>
    </w:p>
    <w:p w14:paraId="4D1958F1" w14:textId="52B0910B" w:rsidR="00730B37" w:rsidRDefault="00A619C3" w:rsidP="00305175">
      <w:pPr>
        <w:pStyle w:val="DaftarParagraf"/>
        <w:keepNext/>
        <w:spacing w:after="0" w:line="240" w:lineRule="auto"/>
        <w:ind w:left="993"/>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82">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546E9381" w14:textId="65CF0419" w:rsidR="00D17F39" w:rsidRPr="00D17F39" w:rsidRDefault="00D17F39" w:rsidP="00D17F39">
      <w:pPr>
        <w:pStyle w:val="Keterangan"/>
        <w:spacing w:after="0"/>
        <w:ind w:left="992"/>
        <w:jc w:val="center"/>
        <w:rPr>
          <w:i w:val="0"/>
          <w:color w:val="000000" w:themeColor="text1"/>
          <w:sz w:val="22"/>
        </w:rPr>
      </w:pPr>
      <w:bookmarkStart w:id="225" w:name="_Toc12190328"/>
      <w:r w:rsidRPr="00D17F39">
        <w:rPr>
          <w:i w:val="0"/>
          <w:color w:val="000000" w:themeColor="text1"/>
          <w:sz w:val="20"/>
        </w:rPr>
        <w:t xml:space="preserve">Gambar </w:t>
      </w:r>
      <w:r w:rsidR="0035622D">
        <w:rPr>
          <w:i w:val="0"/>
          <w:color w:val="000000" w:themeColor="text1"/>
          <w:sz w:val="20"/>
        </w:rPr>
        <w:fldChar w:fldCharType="begin"/>
      </w:r>
      <w:r w:rsidR="0035622D">
        <w:rPr>
          <w:i w:val="0"/>
          <w:color w:val="000000" w:themeColor="text1"/>
          <w:sz w:val="20"/>
        </w:rPr>
        <w:instrText xml:space="preserve"> STYLEREF 1 \s </w:instrText>
      </w:r>
      <w:r w:rsidR="0035622D">
        <w:rPr>
          <w:i w:val="0"/>
          <w:color w:val="000000" w:themeColor="text1"/>
          <w:sz w:val="20"/>
        </w:rPr>
        <w:fldChar w:fldCharType="separate"/>
      </w:r>
      <w:r w:rsidR="0035622D">
        <w:rPr>
          <w:i w:val="0"/>
          <w:noProof/>
          <w:color w:val="000000" w:themeColor="text1"/>
          <w:sz w:val="20"/>
        </w:rPr>
        <w:t>4</w:t>
      </w:r>
      <w:r w:rsidR="0035622D">
        <w:rPr>
          <w:i w:val="0"/>
          <w:color w:val="000000" w:themeColor="text1"/>
          <w:sz w:val="20"/>
        </w:rPr>
        <w:fldChar w:fldCharType="end"/>
      </w:r>
      <w:r w:rsidR="0035622D">
        <w:rPr>
          <w:i w:val="0"/>
          <w:color w:val="000000" w:themeColor="text1"/>
          <w:sz w:val="20"/>
        </w:rPr>
        <w:t>.</w:t>
      </w:r>
      <w:r w:rsidR="0035622D">
        <w:rPr>
          <w:i w:val="0"/>
          <w:color w:val="000000" w:themeColor="text1"/>
          <w:sz w:val="20"/>
        </w:rPr>
        <w:fldChar w:fldCharType="begin"/>
      </w:r>
      <w:r w:rsidR="0035622D">
        <w:rPr>
          <w:i w:val="0"/>
          <w:color w:val="000000" w:themeColor="text1"/>
          <w:sz w:val="20"/>
        </w:rPr>
        <w:instrText xml:space="preserve"> SEQ Gambar \* ARABIC \s 1 </w:instrText>
      </w:r>
      <w:r w:rsidR="0035622D">
        <w:rPr>
          <w:i w:val="0"/>
          <w:color w:val="000000" w:themeColor="text1"/>
          <w:sz w:val="20"/>
        </w:rPr>
        <w:fldChar w:fldCharType="separate"/>
      </w:r>
      <w:r w:rsidR="0035622D">
        <w:rPr>
          <w:i w:val="0"/>
          <w:noProof/>
          <w:color w:val="000000" w:themeColor="text1"/>
          <w:sz w:val="20"/>
        </w:rPr>
        <w:t>55</w:t>
      </w:r>
      <w:r w:rsidR="0035622D">
        <w:rPr>
          <w:i w:val="0"/>
          <w:color w:val="000000" w:themeColor="text1"/>
          <w:sz w:val="20"/>
        </w:rPr>
        <w:fldChar w:fldCharType="end"/>
      </w:r>
      <w:r>
        <w:rPr>
          <w:i w:val="0"/>
          <w:color w:val="000000" w:themeColor="text1"/>
          <w:sz w:val="20"/>
        </w:rPr>
        <w:br/>
      </w:r>
      <w:r w:rsidRPr="00D17F39">
        <w:rPr>
          <w:i w:val="0"/>
          <w:color w:val="000000" w:themeColor="text1"/>
          <w:sz w:val="20"/>
        </w:rPr>
        <w:t>Tampilan Laporan Pemasukan</w:t>
      </w:r>
      <w:bookmarkEnd w:id="225"/>
    </w:p>
    <w:p w14:paraId="3371BC01" w14:textId="31C7AE18" w:rsidR="008809C9" w:rsidRPr="008809C9" w:rsidRDefault="008809C9" w:rsidP="00305175">
      <w:pPr>
        <w:pStyle w:val="DaftarParagraf"/>
        <w:spacing w:after="0" w:line="480" w:lineRule="auto"/>
        <w:ind w:left="993"/>
        <w:jc w:val="center"/>
      </w:pPr>
      <w:r>
        <w:rPr>
          <w:sz w:val="20"/>
        </w:rPr>
        <w:t>Sumber : Dokumen Pribadi</w:t>
      </w:r>
    </w:p>
    <w:p w14:paraId="263CEEB6" w14:textId="248DA667" w:rsidR="00186F22" w:rsidRPr="00186F22" w:rsidRDefault="00186F22" w:rsidP="00305175">
      <w:pPr>
        <w:pStyle w:val="DaftarParagraf"/>
        <w:spacing w:after="0" w:line="480" w:lineRule="auto"/>
        <w:ind w:left="993"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305175">
      <w:pPr>
        <w:pStyle w:val="DaftarParagraf"/>
        <w:keepNext/>
        <w:numPr>
          <w:ilvl w:val="0"/>
          <w:numId w:val="62"/>
        </w:numPr>
        <w:spacing w:after="0" w:line="480" w:lineRule="auto"/>
        <w:ind w:left="993" w:hanging="284"/>
        <w:jc w:val="left"/>
        <w:outlineLvl w:val="3"/>
      </w:pPr>
      <w:r>
        <w:lastRenderedPageBreak/>
        <w:t>Tampilan Laporan Kunjungan</w:t>
      </w:r>
    </w:p>
    <w:p w14:paraId="7D53D30E" w14:textId="44217CE1" w:rsidR="00D43C32" w:rsidRDefault="000F7FE6" w:rsidP="00305175">
      <w:pPr>
        <w:pStyle w:val="DaftarParagraf"/>
        <w:keepNext/>
        <w:spacing w:after="0" w:line="240" w:lineRule="auto"/>
        <w:ind w:left="993"/>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83">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5D613CF3" w14:textId="079D58D4" w:rsidR="0035622D" w:rsidRPr="0035622D" w:rsidRDefault="0035622D" w:rsidP="0035622D">
      <w:pPr>
        <w:pStyle w:val="Keterangan"/>
        <w:spacing w:after="0"/>
        <w:ind w:left="993"/>
        <w:jc w:val="center"/>
        <w:rPr>
          <w:i w:val="0"/>
          <w:color w:val="000000" w:themeColor="text1"/>
          <w:sz w:val="22"/>
        </w:rPr>
      </w:pPr>
      <w:bookmarkStart w:id="226" w:name="_Toc12190329"/>
      <w:r w:rsidRPr="0035622D">
        <w:rPr>
          <w:i w:val="0"/>
          <w:color w:val="000000" w:themeColor="text1"/>
          <w:sz w:val="20"/>
        </w:rPr>
        <w:t xml:space="preserve">Gambar </w:t>
      </w:r>
      <w:r w:rsidRPr="0035622D">
        <w:rPr>
          <w:i w:val="0"/>
          <w:color w:val="000000" w:themeColor="text1"/>
          <w:sz w:val="20"/>
        </w:rPr>
        <w:fldChar w:fldCharType="begin"/>
      </w:r>
      <w:r w:rsidRPr="0035622D">
        <w:rPr>
          <w:i w:val="0"/>
          <w:color w:val="000000" w:themeColor="text1"/>
          <w:sz w:val="20"/>
        </w:rPr>
        <w:instrText xml:space="preserve"> STYLEREF 1 \s </w:instrText>
      </w:r>
      <w:r w:rsidRPr="0035622D">
        <w:rPr>
          <w:i w:val="0"/>
          <w:color w:val="000000" w:themeColor="text1"/>
          <w:sz w:val="20"/>
        </w:rPr>
        <w:fldChar w:fldCharType="separate"/>
      </w:r>
      <w:r w:rsidRPr="0035622D">
        <w:rPr>
          <w:i w:val="0"/>
          <w:noProof/>
          <w:color w:val="000000" w:themeColor="text1"/>
          <w:sz w:val="20"/>
        </w:rPr>
        <w:t>4</w:t>
      </w:r>
      <w:r w:rsidRPr="0035622D">
        <w:rPr>
          <w:i w:val="0"/>
          <w:color w:val="000000" w:themeColor="text1"/>
          <w:sz w:val="20"/>
        </w:rPr>
        <w:fldChar w:fldCharType="end"/>
      </w:r>
      <w:r w:rsidRPr="0035622D">
        <w:rPr>
          <w:i w:val="0"/>
          <w:color w:val="000000" w:themeColor="text1"/>
          <w:sz w:val="20"/>
        </w:rPr>
        <w:t>.</w:t>
      </w:r>
      <w:r w:rsidRPr="0035622D">
        <w:rPr>
          <w:i w:val="0"/>
          <w:color w:val="000000" w:themeColor="text1"/>
          <w:sz w:val="20"/>
        </w:rPr>
        <w:fldChar w:fldCharType="begin"/>
      </w:r>
      <w:r w:rsidRPr="0035622D">
        <w:rPr>
          <w:i w:val="0"/>
          <w:color w:val="000000" w:themeColor="text1"/>
          <w:sz w:val="20"/>
        </w:rPr>
        <w:instrText xml:space="preserve"> SEQ Gambar \* ARABIC \s 1 </w:instrText>
      </w:r>
      <w:r w:rsidRPr="0035622D">
        <w:rPr>
          <w:i w:val="0"/>
          <w:color w:val="000000" w:themeColor="text1"/>
          <w:sz w:val="20"/>
        </w:rPr>
        <w:fldChar w:fldCharType="separate"/>
      </w:r>
      <w:r w:rsidRPr="0035622D">
        <w:rPr>
          <w:i w:val="0"/>
          <w:noProof/>
          <w:color w:val="000000" w:themeColor="text1"/>
          <w:sz w:val="20"/>
        </w:rPr>
        <w:t>56</w:t>
      </w:r>
      <w:r w:rsidRPr="0035622D">
        <w:rPr>
          <w:i w:val="0"/>
          <w:color w:val="000000" w:themeColor="text1"/>
          <w:sz w:val="20"/>
        </w:rPr>
        <w:fldChar w:fldCharType="end"/>
      </w:r>
      <w:r>
        <w:rPr>
          <w:i w:val="0"/>
          <w:color w:val="000000" w:themeColor="text1"/>
          <w:sz w:val="20"/>
        </w:rPr>
        <w:br/>
      </w:r>
      <w:r w:rsidRPr="0035622D">
        <w:rPr>
          <w:i w:val="0"/>
          <w:color w:val="000000" w:themeColor="text1"/>
          <w:sz w:val="20"/>
        </w:rPr>
        <w:t>Tampilan Laporan Kunjungan</w:t>
      </w:r>
      <w:bookmarkEnd w:id="226"/>
    </w:p>
    <w:p w14:paraId="2EDF4351" w14:textId="15BBB6D1" w:rsidR="008809C9" w:rsidRPr="008809C9" w:rsidRDefault="008809C9" w:rsidP="00305175">
      <w:pPr>
        <w:pStyle w:val="DaftarParagraf"/>
        <w:spacing w:after="0" w:line="480" w:lineRule="auto"/>
        <w:ind w:left="993"/>
        <w:jc w:val="center"/>
      </w:pPr>
      <w:r>
        <w:rPr>
          <w:sz w:val="20"/>
        </w:rPr>
        <w:t>Sumber : Dokumen Pribadi</w:t>
      </w:r>
    </w:p>
    <w:p w14:paraId="65F85093" w14:textId="0EDE3B7C" w:rsidR="004124C7" w:rsidRPr="009902BE" w:rsidRDefault="004124C7" w:rsidP="00305175">
      <w:pPr>
        <w:pStyle w:val="DaftarParagraf"/>
        <w:spacing w:after="0" w:line="480" w:lineRule="auto"/>
        <w:ind w:left="993"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84"/>
          <w:pgSz w:w="11906" w:h="16838"/>
          <w:pgMar w:top="2268" w:right="1701" w:bottom="1701" w:left="2268" w:header="720" w:footer="720" w:gutter="0"/>
          <w:cols w:space="720"/>
          <w:titlePg/>
          <w:docGrid w:linePitch="360"/>
        </w:sectPr>
      </w:pPr>
    </w:p>
    <w:p w14:paraId="5CCBDBF3" w14:textId="7CA06866" w:rsidR="00730E51" w:rsidRPr="00170188" w:rsidRDefault="00730E51" w:rsidP="00BA3E61">
      <w:pPr>
        <w:pStyle w:val="Judul1"/>
        <w:ind w:hanging="284"/>
      </w:pPr>
      <w:bookmarkStart w:id="227" w:name="_Toc11916533"/>
      <w:bookmarkStart w:id="228" w:name="_Toc11917747"/>
      <w:bookmarkStart w:id="229" w:name="_Toc12190392"/>
      <w:r w:rsidRPr="00170188">
        <w:lastRenderedPageBreak/>
        <w:t xml:space="preserve">BAB </w:t>
      </w:r>
      <w:r>
        <w:t>V</w:t>
      </w:r>
      <w:bookmarkStart w:id="230" w:name="_Toc11916534"/>
      <w:bookmarkEnd w:id="227"/>
      <w:bookmarkEnd w:id="228"/>
      <w:r w:rsidR="00E76DC2">
        <w:br/>
      </w:r>
      <w:r>
        <w:t>SIMPULAN DAN SARAN</w:t>
      </w:r>
      <w:bookmarkEnd w:id="229"/>
      <w:bookmarkEnd w:id="230"/>
    </w:p>
    <w:p w14:paraId="13C1DC7C" w14:textId="77777777" w:rsidR="00730E51" w:rsidRDefault="00730E51" w:rsidP="000A042E">
      <w:pPr>
        <w:keepNext/>
        <w:numPr>
          <w:ilvl w:val="0"/>
          <w:numId w:val="56"/>
        </w:numPr>
        <w:spacing w:after="0" w:line="480" w:lineRule="auto"/>
        <w:ind w:left="426"/>
        <w:jc w:val="left"/>
        <w:outlineLvl w:val="1"/>
        <w:rPr>
          <w:b/>
        </w:rPr>
      </w:pPr>
      <w:bookmarkStart w:id="231" w:name="_Toc11916535"/>
      <w:bookmarkStart w:id="232" w:name="_Toc12190393"/>
      <w:r>
        <w:rPr>
          <w:b/>
        </w:rPr>
        <w:t>Simpulan</w:t>
      </w:r>
      <w:bookmarkEnd w:id="231"/>
      <w:bookmarkEnd w:id="232"/>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bookmarkStart w:id="233" w:name="_Toc11916536"/>
      <w:bookmarkStart w:id="234" w:name="_Toc12190394"/>
      <w:r>
        <w:rPr>
          <w:b/>
        </w:rPr>
        <w:lastRenderedPageBreak/>
        <w:t>Saran</w:t>
      </w:r>
      <w:bookmarkEnd w:id="233"/>
      <w:bookmarkEnd w:id="234"/>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bookmarkStart w:id="235" w:name="_Toc11916537"/>
      <w:bookmarkStart w:id="236" w:name="_Toc12190395"/>
      <w:r w:rsidRPr="00532149">
        <w:rPr>
          <w:b/>
          <w:sz w:val="28"/>
        </w:rPr>
        <w:lastRenderedPageBreak/>
        <w:t>DAFTAR PUSTAKA</w:t>
      </w:r>
      <w:bookmarkEnd w:id="235"/>
      <w:bookmarkEnd w:id="236"/>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85"/>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53070F3B"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02080CF6"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6210103"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000F729"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DA18E5" w14:textId="77777777" w:rsidR="008F6AF9" w:rsidRDefault="008F6AF9" w:rsidP="00C95EF7">
      <w:pPr>
        <w:spacing w:after="0" w:line="240" w:lineRule="auto"/>
      </w:pPr>
      <w:r>
        <w:separator/>
      </w:r>
    </w:p>
  </w:endnote>
  <w:endnote w:type="continuationSeparator" w:id="0">
    <w:p w14:paraId="3CBD96AB" w14:textId="77777777" w:rsidR="008F6AF9" w:rsidRDefault="008F6AF9"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46690923"/>
      <w:docPartObj>
        <w:docPartGallery w:val="Page Numbers (Bottom of Page)"/>
        <w:docPartUnique/>
      </w:docPartObj>
    </w:sdtPr>
    <w:sdtContent>
      <w:p w14:paraId="17F07660" w14:textId="56707A3F" w:rsidR="00041EBF" w:rsidRDefault="00041EBF">
        <w:pPr>
          <w:pStyle w:val="Footer"/>
          <w:jc w:val="center"/>
        </w:pPr>
        <w:r>
          <w:fldChar w:fldCharType="begin"/>
        </w:r>
        <w:r>
          <w:instrText>PAGE   \* MERGEFORMAT</w:instrText>
        </w:r>
        <w:r>
          <w:fldChar w:fldCharType="separate"/>
        </w:r>
        <w:r>
          <w:t>2</w:t>
        </w:r>
        <w:r>
          <w:fldChar w:fldCharType="end"/>
        </w:r>
      </w:p>
    </w:sdtContent>
  </w:sdt>
  <w:p w14:paraId="2F1DA871" w14:textId="77777777" w:rsidR="00041EBF" w:rsidRDefault="00041EB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041EBF" w:rsidRDefault="00041EBF">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041EBF" w:rsidRDefault="00041E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A2A5D6" w14:textId="724CF937" w:rsidR="00041EBF" w:rsidRDefault="00041EBF">
    <w:pPr>
      <w:pStyle w:val="Footer"/>
      <w:jc w:val="center"/>
    </w:pPr>
  </w:p>
  <w:p w14:paraId="3CC0C07C" w14:textId="77777777" w:rsidR="00041EBF" w:rsidRDefault="00041EB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C126F7" w14:textId="77777777" w:rsidR="00041EBF" w:rsidRDefault="00041EBF">
    <w:pPr>
      <w:pStyle w:val="Footer"/>
      <w:jc w:val="center"/>
    </w:pPr>
    <w:r>
      <w:fldChar w:fldCharType="begin"/>
    </w:r>
    <w:r>
      <w:instrText xml:space="preserve"> PAGE   \* MERGEFORMAT </w:instrText>
    </w:r>
    <w:r>
      <w:fldChar w:fldCharType="separate"/>
    </w:r>
    <w:r>
      <w:rPr>
        <w:noProof/>
      </w:rPr>
      <w:t>1</w:t>
    </w:r>
    <w:r>
      <w:rPr>
        <w:noProof/>
      </w:rPr>
      <w:fldChar w:fldCharType="end"/>
    </w:r>
  </w:p>
  <w:p w14:paraId="7100A19A" w14:textId="77777777" w:rsidR="00041EBF" w:rsidRDefault="00041E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D2F7D7" w14:textId="77777777" w:rsidR="008F6AF9" w:rsidRDefault="008F6AF9" w:rsidP="00C95EF7">
      <w:pPr>
        <w:spacing w:after="0" w:line="240" w:lineRule="auto"/>
      </w:pPr>
      <w:r>
        <w:separator/>
      </w:r>
    </w:p>
  </w:footnote>
  <w:footnote w:type="continuationSeparator" w:id="0">
    <w:p w14:paraId="08B47B0C" w14:textId="77777777" w:rsidR="008F6AF9" w:rsidRDefault="008F6AF9"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545F998B" w:rsidR="00041EBF" w:rsidRDefault="00041EBF">
    <w:pPr>
      <w:pStyle w:val="Header"/>
      <w:jc w:val="right"/>
    </w:pPr>
  </w:p>
  <w:p w14:paraId="23F5AA5C" w14:textId="77777777" w:rsidR="00041EBF" w:rsidRDefault="00041EB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6863368"/>
      <w:docPartObj>
        <w:docPartGallery w:val="Page Numbers (Top of Page)"/>
        <w:docPartUnique/>
      </w:docPartObj>
    </w:sdtPr>
    <w:sdtContent>
      <w:p w14:paraId="57B6E94C" w14:textId="4EC9A2D9" w:rsidR="00041EBF" w:rsidRDefault="00041EBF">
        <w:pPr>
          <w:pStyle w:val="Header"/>
          <w:jc w:val="right"/>
        </w:pPr>
        <w:r>
          <w:fldChar w:fldCharType="begin"/>
        </w:r>
        <w:r>
          <w:instrText>PAGE   \* MERGEFORMAT</w:instrText>
        </w:r>
        <w:r>
          <w:fldChar w:fldCharType="separate"/>
        </w:r>
        <w:r>
          <w:t>2</w:t>
        </w:r>
        <w:r>
          <w:fldChar w:fldCharType="end"/>
        </w:r>
      </w:p>
    </w:sdtContent>
  </w:sdt>
  <w:p w14:paraId="1E5FEA55" w14:textId="77777777" w:rsidR="00041EBF" w:rsidRDefault="00041EB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Content>
      <w:p w14:paraId="14154F0E" w14:textId="77777777" w:rsidR="00041EBF" w:rsidRDefault="00041EBF">
        <w:pPr>
          <w:pStyle w:val="Header"/>
          <w:jc w:val="right"/>
        </w:pPr>
        <w:r>
          <w:fldChar w:fldCharType="begin"/>
        </w:r>
        <w:r>
          <w:instrText>PAGE   \* MERGEFORMAT</w:instrText>
        </w:r>
        <w:r>
          <w:fldChar w:fldCharType="separate"/>
        </w:r>
        <w:r>
          <w:t>2</w:t>
        </w:r>
        <w:r>
          <w:fldChar w:fldCharType="end"/>
        </w:r>
      </w:p>
    </w:sdtContent>
  </w:sdt>
  <w:p w14:paraId="10867A2C" w14:textId="77777777" w:rsidR="00041EBF" w:rsidRDefault="00041EB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041EBF" w:rsidRDefault="00041EBF">
    <w:pPr>
      <w:pStyle w:val="Header"/>
      <w:jc w:val="right"/>
    </w:pPr>
  </w:p>
  <w:p w14:paraId="32AFAAD1" w14:textId="77777777" w:rsidR="00041EBF" w:rsidRDefault="00041EB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69B163A"/>
    <w:multiLevelType w:val="multilevel"/>
    <w:tmpl w:val="C08AF986"/>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7"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8"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9" w15:restartNumberingAfterBreak="0">
    <w:nsid w:val="1B83267B"/>
    <w:multiLevelType w:val="hybridMultilevel"/>
    <w:tmpl w:val="FF8E89DA"/>
    <w:lvl w:ilvl="0" w:tplc="0E52D5A2">
      <w:start w:val="1"/>
      <w:numFmt w:val="upp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3"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4A8064F"/>
    <w:multiLevelType w:val="hybridMultilevel"/>
    <w:tmpl w:val="506CC98C"/>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6"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7"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8" w15:restartNumberingAfterBreak="0">
    <w:nsid w:val="2A1C2514"/>
    <w:multiLevelType w:val="multilevel"/>
    <w:tmpl w:val="DCE86FCC"/>
    <w:lvl w:ilvl="0">
      <w:start w:val="1"/>
      <w:numFmt w:val="decimal"/>
      <w:pStyle w:val="Judul1"/>
      <w:lvlText w:val="%1."/>
      <w:lvlJc w:val="left"/>
      <w:pPr>
        <w:ind w:left="2411" w:firstLine="0"/>
      </w:pPr>
      <w:rPr>
        <w:color w:val="FFFFFF" w:themeColor="background1"/>
      </w:rPr>
    </w:lvl>
    <w:lvl w:ilvl="1">
      <w:start w:val="1"/>
      <w:numFmt w:val="upperLetter"/>
      <w:pStyle w:val="Judul2"/>
      <w:lvlText w:val="%2."/>
      <w:lvlJc w:val="left"/>
      <w:pPr>
        <w:ind w:left="720" w:firstLine="0"/>
      </w:pPr>
    </w:lvl>
    <w:lvl w:ilvl="2">
      <w:start w:val="1"/>
      <w:numFmt w:val="decimal"/>
      <w:pStyle w:val="Judul3"/>
      <w:lvlText w:val="%3."/>
      <w:lvlJc w:val="left"/>
      <w:pPr>
        <w:ind w:left="1440" w:firstLine="0"/>
      </w:pPr>
    </w:lvl>
    <w:lvl w:ilvl="3">
      <w:start w:val="1"/>
      <w:numFmt w:val="lowerLetter"/>
      <w:pStyle w:val="Judul4"/>
      <w:lvlText w:val="%4)"/>
      <w:lvlJc w:val="left"/>
      <w:pPr>
        <w:ind w:left="2160" w:firstLine="0"/>
      </w:pPr>
    </w:lvl>
    <w:lvl w:ilvl="4">
      <w:start w:val="1"/>
      <w:numFmt w:val="decimal"/>
      <w:pStyle w:val="Judul5"/>
      <w:lvlText w:val="(%5)"/>
      <w:lvlJc w:val="left"/>
      <w:pPr>
        <w:ind w:left="2880" w:firstLine="0"/>
      </w:pPr>
    </w:lvl>
    <w:lvl w:ilvl="5">
      <w:start w:val="1"/>
      <w:numFmt w:val="lowerLetter"/>
      <w:pStyle w:val="Judul6"/>
      <w:lvlText w:val="(%6)"/>
      <w:lvlJc w:val="left"/>
      <w:pPr>
        <w:ind w:left="3600" w:firstLine="0"/>
      </w:pPr>
    </w:lvl>
    <w:lvl w:ilvl="6">
      <w:start w:val="1"/>
      <w:numFmt w:val="lowerRoman"/>
      <w:pStyle w:val="Judul7"/>
      <w:lvlText w:val="(%7)"/>
      <w:lvlJc w:val="left"/>
      <w:pPr>
        <w:ind w:left="4320" w:firstLine="0"/>
      </w:pPr>
    </w:lvl>
    <w:lvl w:ilvl="7">
      <w:start w:val="1"/>
      <w:numFmt w:val="lowerLetter"/>
      <w:pStyle w:val="Judul8"/>
      <w:lvlText w:val="(%8)"/>
      <w:lvlJc w:val="left"/>
      <w:pPr>
        <w:ind w:left="5040" w:firstLine="0"/>
      </w:pPr>
    </w:lvl>
    <w:lvl w:ilvl="8">
      <w:start w:val="1"/>
      <w:numFmt w:val="lowerRoman"/>
      <w:pStyle w:val="Judul9"/>
      <w:lvlText w:val="(%9)"/>
      <w:lvlJc w:val="left"/>
      <w:pPr>
        <w:ind w:left="5760" w:firstLine="0"/>
      </w:pPr>
    </w:lvl>
  </w:abstractNum>
  <w:abstractNum w:abstractNumId="19"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1"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22"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23"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4"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5"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8"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9"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0"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32"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33"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0"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1"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42"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4"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32E4684"/>
    <w:multiLevelType w:val="hybridMultilevel"/>
    <w:tmpl w:val="B9403C34"/>
    <w:lvl w:ilvl="0" w:tplc="F1FE3F8E">
      <w:start w:val="1"/>
      <w:numFmt w:val="upp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7"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9"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1"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53"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4" w15:restartNumberingAfterBreak="0">
    <w:nsid w:val="631C7098"/>
    <w:multiLevelType w:val="hybridMultilevel"/>
    <w:tmpl w:val="DD0E112E"/>
    <w:lvl w:ilvl="0" w:tplc="5A06F1DE">
      <w:start w:val="1"/>
      <w:numFmt w:val="decimal"/>
      <w:lvlText w:val="%1."/>
      <w:lvlJc w:val="left"/>
      <w:pPr>
        <w:ind w:left="785" w:hanging="360"/>
      </w:pPr>
      <w:rPr>
        <w:rFonts w:hint="default"/>
        <w:b/>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5"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8"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9"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0"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61"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62"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63" w15:restartNumberingAfterBreak="0">
    <w:nsid w:val="739B559B"/>
    <w:multiLevelType w:val="multilevel"/>
    <w:tmpl w:val="49FEEE18"/>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4"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65"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6"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7"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53"/>
  </w:num>
  <w:num w:numId="2">
    <w:abstractNumId w:val="59"/>
  </w:num>
  <w:num w:numId="3">
    <w:abstractNumId w:val="0"/>
  </w:num>
  <w:num w:numId="4">
    <w:abstractNumId w:val="42"/>
  </w:num>
  <w:num w:numId="5">
    <w:abstractNumId w:val="34"/>
  </w:num>
  <w:num w:numId="6">
    <w:abstractNumId w:val="64"/>
  </w:num>
  <w:num w:numId="7">
    <w:abstractNumId w:val="43"/>
  </w:num>
  <w:num w:numId="8">
    <w:abstractNumId w:val="26"/>
  </w:num>
  <w:num w:numId="9">
    <w:abstractNumId w:val="46"/>
  </w:num>
  <w:num w:numId="10">
    <w:abstractNumId w:val="39"/>
  </w:num>
  <w:num w:numId="11">
    <w:abstractNumId w:val="54"/>
  </w:num>
  <w:num w:numId="12">
    <w:abstractNumId w:val="67"/>
  </w:num>
  <w:num w:numId="13">
    <w:abstractNumId w:val="31"/>
  </w:num>
  <w:num w:numId="14">
    <w:abstractNumId w:val="55"/>
  </w:num>
  <w:num w:numId="15">
    <w:abstractNumId w:val="60"/>
  </w:num>
  <w:num w:numId="16">
    <w:abstractNumId w:val="12"/>
  </w:num>
  <w:num w:numId="17">
    <w:abstractNumId w:val="28"/>
  </w:num>
  <w:num w:numId="18">
    <w:abstractNumId w:val="22"/>
  </w:num>
  <w:num w:numId="19">
    <w:abstractNumId w:val="16"/>
  </w:num>
  <w:num w:numId="20">
    <w:abstractNumId w:val="37"/>
  </w:num>
  <w:num w:numId="21">
    <w:abstractNumId w:val="17"/>
  </w:num>
  <w:num w:numId="22">
    <w:abstractNumId w:val="13"/>
  </w:num>
  <w:num w:numId="23">
    <w:abstractNumId w:val="7"/>
  </w:num>
  <w:num w:numId="24">
    <w:abstractNumId w:val="61"/>
  </w:num>
  <w:num w:numId="25">
    <w:abstractNumId w:val="56"/>
  </w:num>
  <w:num w:numId="26">
    <w:abstractNumId w:val="49"/>
  </w:num>
  <w:num w:numId="27">
    <w:abstractNumId w:val="25"/>
  </w:num>
  <w:num w:numId="28">
    <w:abstractNumId w:val="51"/>
  </w:num>
  <w:num w:numId="29">
    <w:abstractNumId w:val="41"/>
  </w:num>
  <w:num w:numId="30">
    <w:abstractNumId w:val="57"/>
  </w:num>
  <w:num w:numId="31">
    <w:abstractNumId w:val="44"/>
  </w:num>
  <w:num w:numId="32">
    <w:abstractNumId w:val="65"/>
  </w:num>
  <w:num w:numId="33">
    <w:abstractNumId w:val="1"/>
  </w:num>
  <w:num w:numId="34">
    <w:abstractNumId w:val="35"/>
  </w:num>
  <w:num w:numId="35">
    <w:abstractNumId w:val="38"/>
  </w:num>
  <w:num w:numId="36">
    <w:abstractNumId w:val="62"/>
  </w:num>
  <w:num w:numId="37">
    <w:abstractNumId w:val="23"/>
  </w:num>
  <w:num w:numId="38">
    <w:abstractNumId w:val="50"/>
  </w:num>
  <w:num w:numId="39">
    <w:abstractNumId w:val="19"/>
  </w:num>
  <w:num w:numId="40">
    <w:abstractNumId w:val="8"/>
  </w:num>
  <w:num w:numId="41">
    <w:abstractNumId w:val="6"/>
  </w:num>
  <w:num w:numId="42">
    <w:abstractNumId w:val="32"/>
  </w:num>
  <w:num w:numId="43">
    <w:abstractNumId w:val="36"/>
  </w:num>
  <w:num w:numId="44">
    <w:abstractNumId w:val="27"/>
  </w:num>
  <w:num w:numId="45">
    <w:abstractNumId w:val="15"/>
  </w:num>
  <w:num w:numId="46">
    <w:abstractNumId w:val="10"/>
  </w:num>
  <w:num w:numId="47">
    <w:abstractNumId w:val="52"/>
  </w:num>
  <w:num w:numId="48">
    <w:abstractNumId w:val="11"/>
  </w:num>
  <w:num w:numId="49">
    <w:abstractNumId w:val="66"/>
  </w:num>
  <w:num w:numId="50">
    <w:abstractNumId w:val="47"/>
  </w:num>
  <w:num w:numId="51">
    <w:abstractNumId w:val="29"/>
  </w:num>
  <w:num w:numId="52">
    <w:abstractNumId w:val="2"/>
  </w:num>
  <w:num w:numId="53">
    <w:abstractNumId w:val="24"/>
  </w:num>
  <w:num w:numId="54">
    <w:abstractNumId w:val="20"/>
  </w:num>
  <w:num w:numId="55">
    <w:abstractNumId w:val="30"/>
  </w:num>
  <w:num w:numId="56">
    <w:abstractNumId w:val="33"/>
  </w:num>
  <w:num w:numId="57">
    <w:abstractNumId w:val="4"/>
  </w:num>
  <w:num w:numId="58">
    <w:abstractNumId w:val="40"/>
  </w:num>
  <w:num w:numId="59">
    <w:abstractNumId w:val="5"/>
  </w:num>
  <w:num w:numId="60">
    <w:abstractNumId w:val="48"/>
  </w:num>
  <w:num w:numId="61">
    <w:abstractNumId w:val="21"/>
  </w:num>
  <w:num w:numId="62">
    <w:abstractNumId w:val="58"/>
  </w:num>
  <w:num w:numId="63">
    <w:abstractNumId w:val="45"/>
  </w:num>
  <w:num w:numId="64">
    <w:abstractNumId w:val="9"/>
  </w:num>
  <w:num w:numId="65">
    <w:abstractNumId w:val="14"/>
  </w:num>
  <w:num w:numId="66">
    <w:abstractNumId w:val="63"/>
  </w:num>
  <w:num w:numId="67">
    <w:abstractNumId w:val="3"/>
  </w:num>
  <w:num w:numId="68">
    <w:abstractNumId w:val="1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2643"/>
    <w:rsid w:val="00002A0D"/>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26B4"/>
    <w:rsid w:val="000250D6"/>
    <w:rsid w:val="00025B79"/>
    <w:rsid w:val="000263CD"/>
    <w:rsid w:val="00027A04"/>
    <w:rsid w:val="00033725"/>
    <w:rsid w:val="0003461F"/>
    <w:rsid w:val="00034EB7"/>
    <w:rsid w:val="00035E9D"/>
    <w:rsid w:val="00040928"/>
    <w:rsid w:val="0004190E"/>
    <w:rsid w:val="00041D6B"/>
    <w:rsid w:val="00041EBF"/>
    <w:rsid w:val="00042841"/>
    <w:rsid w:val="00042B3C"/>
    <w:rsid w:val="000432C5"/>
    <w:rsid w:val="00043876"/>
    <w:rsid w:val="00046C30"/>
    <w:rsid w:val="0005178C"/>
    <w:rsid w:val="00051DB6"/>
    <w:rsid w:val="00051E15"/>
    <w:rsid w:val="00052545"/>
    <w:rsid w:val="000548A1"/>
    <w:rsid w:val="00057355"/>
    <w:rsid w:val="000575A5"/>
    <w:rsid w:val="00057D14"/>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62"/>
    <w:rsid w:val="000837A7"/>
    <w:rsid w:val="00084603"/>
    <w:rsid w:val="000846ED"/>
    <w:rsid w:val="00084CC6"/>
    <w:rsid w:val="00084F30"/>
    <w:rsid w:val="00085270"/>
    <w:rsid w:val="000861B7"/>
    <w:rsid w:val="0008667B"/>
    <w:rsid w:val="00092576"/>
    <w:rsid w:val="00094CE2"/>
    <w:rsid w:val="00096194"/>
    <w:rsid w:val="000962CC"/>
    <w:rsid w:val="00096B87"/>
    <w:rsid w:val="00096BFE"/>
    <w:rsid w:val="00097D8F"/>
    <w:rsid w:val="000A0404"/>
    <w:rsid w:val="000A042E"/>
    <w:rsid w:val="000A1390"/>
    <w:rsid w:val="000A3A5C"/>
    <w:rsid w:val="000A4C02"/>
    <w:rsid w:val="000A5611"/>
    <w:rsid w:val="000A6573"/>
    <w:rsid w:val="000A7DA3"/>
    <w:rsid w:val="000B1DD5"/>
    <w:rsid w:val="000B233C"/>
    <w:rsid w:val="000B3311"/>
    <w:rsid w:val="000B3841"/>
    <w:rsid w:val="000B3C2C"/>
    <w:rsid w:val="000B4A76"/>
    <w:rsid w:val="000C0B95"/>
    <w:rsid w:val="000C2FC7"/>
    <w:rsid w:val="000C3236"/>
    <w:rsid w:val="000C4FA9"/>
    <w:rsid w:val="000D0BB7"/>
    <w:rsid w:val="000D2600"/>
    <w:rsid w:val="000D3380"/>
    <w:rsid w:val="000D35F9"/>
    <w:rsid w:val="000D39D6"/>
    <w:rsid w:val="000D3A02"/>
    <w:rsid w:val="000D5E7E"/>
    <w:rsid w:val="000D7026"/>
    <w:rsid w:val="000E02A5"/>
    <w:rsid w:val="000E0624"/>
    <w:rsid w:val="000E0CCC"/>
    <w:rsid w:val="000E102A"/>
    <w:rsid w:val="000E1711"/>
    <w:rsid w:val="000E2F31"/>
    <w:rsid w:val="000E3E75"/>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166B"/>
    <w:rsid w:val="00103C6E"/>
    <w:rsid w:val="00104BA9"/>
    <w:rsid w:val="00105F13"/>
    <w:rsid w:val="00106EE4"/>
    <w:rsid w:val="001104BA"/>
    <w:rsid w:val="001104FC"/>
    <w:rsid w:val="00111119"/>
    <w:rsid w:val="00112FEB"/>
    <w:rsid w:val="00113BC3"/>
    <w:rsid w:val="00117BAA"/>
    <w:rsid w:val="00120CC3"/>
    <w:rsid w:val="00121F1D"/>
    <w:rsid w:val="00122291"/>
    <w:rsid w:val="001233DB"/>
    <w:rsid w:val="001249F0"/>
    <w:rsid w:val="0012510F"/>
    <w:rsid w:val="0012609C"/>
    <w:rsid w:val="001270FD"/>
    <w:rsid w:val="0013033C"/>
    <w:rsid w:val="00132D2A"/>
    <w:rsid w:val="0013553B"/>
    <w:rsid w:val="0013636C"/>
    <w:rsid w:val="00136CB2"/>
    <w:rsid w:val="00136F5F"/>
    <w:rsid w:val="00137FE4"/>
    <w:rsid w:val="0014213D"/>
    <w:rsid w:val="001421A7"/>
    <w:rsid w:val="001422E4"/>
    <w:rsid w:val="00142E06"/>
    <w:rsid w:val="00144391"/>
    <w:rsid w:val="00144D7A"/>
    <w:rsid w:val="00145159"/>
    <w:rsid w:val="00146B16"/>
    <w:rsid w:val="00146D9D"/>
    <w:rsid w:val="001475AC"/>
    <w:rsid w:val="0015291D"/>
    <w:rsid w:val="001531B3"/>
    <w:rsid w:val="001572AC"/>
    <w:rsid w:val="001578DA"/>
    <w:rsid w:val="001606B4"/>
    <w:rsid w:val="001611E6"/>
    <w:rsid w:val="00163F7D"/>
    <w:rsid w:val="001667F6"/>
    <w:rsid w:val="00170188"/>
    <w:rsid w:val="00171B86"/>
    <w:rsid w:val="00173194"/>
    <w:rsid w:val="00176173"/>
    <w:rsid w:val="001762F6"/>
    <w:rsid w:val="00176A2E"/>
    <w:rsid w:val="001774F5"/>
    <w:rsid w:val="00181CA7"/>
    <w:rsid w:val="00182540"/>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B7D75"/>
    <w:rsid w:val="001C0B79"/>
    <w:rsid w:val="001C31BC"/>
    <w:rsid w:val="001C5AF1"/>
    <w:rsid w:val="001C5F0F"/>
    <w:rsid w:val="001C637B"/>
    <w:rsid w:val="001C765F"/>
    <w:rsid w:val="001D10B9"/>
    <w:rsid w:val="001D67AC"/>
    <w:rsid w:val="001E09DF"/>
    <w:rsid w:val="001E2AA4"/>
    <w:rsid w:val="001E367E"/>
    <w:rsid w:val="001E4955"/>
    <w:rsid w:val="001E69B7"/>
    <w:rsid w:val="001F1730"/>
    <w:rsid w:val="001F3310"/>
    <w:rsid w:val="001F3C26"/>
    <w:rsid w:val="001F407C"/>
    <w:rsid w:val="001F45AD"/>
    <w:rsid w:val="001F7E75"/>
    <w:rsid w:val="00200712"/>
    <w:rsid w:val="00201C84"/>
    <w:rsid w:val="00202A84"/>
    <w:rsid w:val="00205A94"/>
    <w:rsid w:val="0021392C"/>
    <w:rsid w:val="00213C5B"/>
    <w:rsid w:val="00214A01"/>
    <w:rsid w:val="00214B85"/>
    <w:rsid w:val="002150D9"/>
    <w:rsid w:val="002158AA"/>
    <w:rsid w:val="00215DDD"/>
    <w:rsid w:val="00217537"/>
    <w:rsid w:val="00221D15"/>
    <w:rsid w:val="00226EED"/>
    <w:rsid w:val="00227FBA"/>
    <w:rsid w:val="00230375"/>
    <w:rsid w:val="002321FD"/>
    <w:rsid w:val="00232D8A"/>
    <w:rsid w:val="0023383A"/>
    <w:rsid w:val="00235643"/>
    <w:rsid w:val="0023571A"/>
    <w:rsid w:val="00236692"/>
    <w:rsid w:val="00237E52"/>
    <w:rsid w:val="00240802"/>
    <w:rsid w:val="00243D77"/>
    <w:rsid w:val="002442A8"/>
    <w:rsid w:val="0024471A"/>
    <w:rsid w:val="00246563"/>
    <w:rsid w:val="00246BE8"/>
    <w:rsid w:val="002516C1"/>
    <w:rsid w:val="00253261"/>
    <w:rsid w:val="002533E6"/>
    <w:rsid w:val="00254090"/>
    <w:rsid w:val="00255873"/>
    <w:rsid w:val="0026443E"/>
    <w:rsid w:val="00265C09"/>
    <w:rsid w:val="0027162A"/>
    <w:rsid w:val="00273310"/>
    <w:rsid w:val="00273483"/>
    <w:rsid w:val="00274F7D"/>
    <w:rsid w:val="002764E6"/>
    <w:rsid w:val="002804D9"/>
    <w:rsid w:val="00282152"/>
    <w:rsid w:val="00282196"/>
    <w:rsid w:val="002821F9"/>
    <w:rsid w:val="002830C0"/>
    <w:rsid w:val="002836DD"/>
    <w:rsid w:val="002837C1"/>
    <w:rsid w:val="00283CA0"/>
    <w:rsid w:val="00285E98"/>
    <w:rsid w:val="00286FEC"/>
    <w:rsid w:val="00291D06"/>
    <w:rsid w:val="00293838"/>
    <w:rsid w:val="002A2A06"/>
    <w:rsid w:val="002A6EB8"/>
    <w:rsid w:val="002A756B"/>
    <w:rsid w:val="002B2ACC"/>
    <w:rsid w:val="002B4442"/>
    <w:rsid w:val="002B63B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24E8"/>
    <w:rsid w:val="002E3B72"/>
    <w:rsid w:val="002E4250"/>
    <w:rsid w:val="002E6E85"/>
    <w:rsid w:val="002E78C7"/>
    <w:rsid w:val="002F0052"/>
    <w:rsid w:val="002F0536"/>
    <w:rsid w:val="002F0C4E"/>
    <w:rsid w:val="002F1594"/>
    <w:rsid w:val="002F18A8"/>
    <w:rsid w:val="002F1D13"/>
    <w:rsid w:val="002F2E13"/>
    <w:rsid w:val="002F3095"/>
    <w:rsid w:val="002F3A94"/>
    <w:rsid w:val="002F407F"/>
    <w:rsid w:val="002F5B5C"/>
    <w:rsid w:val="002F74A7"/>
    <w:rsid w:val="00300921"/>
    <w:rsid w:val="00300E38"/>
    <w:rsid w:val="00301ACB"/>
    <w:rsid w:val="00301E18"/>
    <w:rsid w:val="00305175"/>
    <w:rsid w:val="003067B5"/>
    <w:rsid w:val="0030741F"/>
    <w:rsid w:val="00307943"/>
    <w:rsid w:val="00310079"/>
    <w:rsid w:val="00311028"/>
    <w:rsid w:val="003139B9"/>
    <w:rsid w:val="0032039B"/>
    <w:rsid w:val="003205AF"/>
    <w:rsid w:val="00321016"/>
    <w:rsid w:val="0032184C"/>
    <w:rsid w:val="003228A3"/>
    <w:rsid w:val="00322F5E"/>
    <w:rsid w:val="0032455F"/>
    <w:rsid w:val="00325D1A"/>
    <w:rsid w:val="00326097"/>
    <w:rsid w:val="003263D8"/>
    <w:rsid w:val="003278CB"/>
    <w:rsid w:val="00327ED3"/>
    <w:rsid w:val="0033314D"/>
    <w:rsid w:val="00340A40"/>
    <w:rsid w:val="00340E92"/>
    <w:rsid w:val="00340F89"/>
    <w:rsid w:val="00341A4E"/>
    <w:rsid w:val="0034343D"/>
    <w:rsid w:val="00343E25"/>
    <w:rsid w:val="0034554A"/>
    <w:rsid w:val="00345F0D"/>
    <w:rsid w:val="003512CD"/>
    <w:rsid w:val="0035496C"/>
    <w:rsid w:val="0035622D"/>
    <w:rsid w:val="0035673F"/>
    <w:rsid w:val="00356F0A"/>
    <w:rsid w:val="003570D5"/>
    <w:rsid w:val="00357B03"/>
    <w:rsid w:val="003627A5"/>
    <w:rsid w:val="0036319C"/>
    <w:rsid w:val="003641B7"/>
    <w:rsid w:val="00364A2D"/>
    <w:rsid w:val="0036562D"/>
    <w:rsid w:val="00367FC1"/>
    <w:rsid w:val="00370612"/>
    <w:rsid w:val="00370A52"/>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A7761"/>
    <w:rsid w:val="003A78F4"/>
    <w:rsid w:val="003B2FEB"/>
    <w:rsid w:val="003B6493"/>
    <w:rsid w:val="003B65CB"/>
    <w:rsid w:val="003B6A21"/>
    <w:rsid w:val="003B7C4B"/>
    <w:rsid w:val="003C06FA"/>
    <w:rsid w:val="003C13B1"/>
    <w:rsid w:val="003C19D0"/>
    <w:rsid w:val="003C28C4"/>
    <w:rsid w:val="003C3D18"/>
    <w:rsid w:val="003C57A9"/>
    <w:rsid w:val="003C6C13"/>
    <w:rsid w:val="003C75D1"/>
    <w:rsid w:val="003D2101"/>
    <w:rsid w:val="003D3DE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3E47"/>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22A6"/>
    <w:rsid w:val="00434DC5"/>
    <w:rsid w:val="004351F3"/>
    <w:rsid w:val="004357AD"/>
    <w:rsid w:val="004377CD"/>
    <w:rsid w:val="0044064E"/>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87421"/>
    <w:rsid w:val="00487A20"/>
    <w:rsid w:val="00494352"/>
    <w:rsid w:val="00494CDB"/>
    <w:rsid w:val="00494E47"/>
    <w:rsid w:val="004954FC"/>
    <w:rsid w:val="004968F1"/>
    <w:rsid w:val="004A0D7B"/>
    <w:rsid w:val="004A149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39B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0598"/>
    <w:rsid w:val="004E1BD5"/>
    <w:rsid w:val="004E21BB"/>
    <w:rsid w:val="004E25C8"/>
    <w:rsid w:val="004E7B68"/>
    <w:rsid w:val="004F0B0E"/>
    <w:rsid w:val="004F3198"/>
    <w:rsid w:val="004F32AC"/>
    <w:rsid w:val="004F32D4"/>
    <w:rsid w:val="004F5007"/>
    <w:rsid w:val="004F5136"/>
    <w:rsid w:val="004F5168"/>
    <w:rsid w:val="004F5A72"/>
    <w:rsid w:val="004F6EB8"/>
    <w:rsid w:val="004F7205"/>
    <w:rsid w:val="0050024D"/>
    <w:rsid w:val="005009D9"/>
    <w:rsid w:val="00501B55"/>
    <w:rsid w:val="00502633"/>
    <w:rsid w:val="00504C2E"/>
    <w:rsid w:val="00506EAB"/>
    <w:rsid w:val="005108B3"/>
    <w:rsid w:val="00511F32"/>
    <w:rsid w:val="0051244C"/>
    <w:rsid w:val="00512530"/>
    <w:rsid w:val="005136E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0A49"/>
    <w:rsid w:val="005524B7"/>
    <w:rsid w:val="00552BA8"/>
    <w:rsid w:val="00553C6F"/>
    <w:rsid w:val="00553D72"/>
    <w:rsid w:val="005543AF"/>
    <w:rsid w:val="00554485"/>
    <w:rsid w:val="005574B0"/>
    <w:rsid w:val="005604AA"/>
    <w:rsid w:val="00560E94"/>
    <w:rsid w:val="00561582"/>
    <w:rsid w:val="00562734"/>
    <w:rsid w:val="005649ED"/>
    <w:rsid w:val="00564CF0"/>
    <w:rsid w:val="00567480"/>
    <w:rsid w:val="00570B93"/>
    <w:rsid w:val="005710D9"/>
    <w:rsid w:val="005725B9"/>
    <w:rsid w:val="005734F5"/>
    <w:rsid w:val="00573B9A"/>
    <w:rsid w:val="005766AD"/>
    <w:rsid w:val="00583432"/>
    <w:rsid w:val="005878A4"/>
    <w:rsid w:val="00590D30"/>
    <w:rsid w:val="00591A4E"/>
    <w:rsid w:val="005976A8"/>
    <w:rsid w:val="005A0A72"/>
    <w:rsid w:val="005A15C9"/>
    <w:rsid w:val="005A1FC5"/>
    <w:rsid w:val="005A2EEC"/>
    <w:rsid w:val="005A3D4E"/>
    <w:rsid w:val="005A40E7"/>
    <w:rsid w:val="005A4D03"/>
    <w:rsid w:val="005A5CE7"/>
    <w:rsid w:val="005A7269"/>
    <w:rsid w:val="005A7384"/>
    <w:rsid w:val="005B2F22"/>
    <w:rsid w:val="005B58FB"/>
    <w:rsid w:val="005B634E"/>
    <w:rsid w:val="005B6A36"/>
    <w:rsid w:val="005B6A98"/>
    <w:rsid w:val="005B7919"/>
    <w:rsid w:val="005C3FB3"/>
    <w:rsid w:val="005C46AD"/>
    <w:rsid w:val="005C5E53"/>
    <w:rsid w:val="005D0148"/>
    <w:rsid w:val="005D04D3"/>
    <w:rsid w:val="005D12C2"/>
    <w:rsid w:val="005D328C"/>
    <w:rsid w:val="005D371E"/>
    <w:rsid w:val="005D37C2"/>
    <w:rsid w:val="005D602D"/>
    <w:rsid w:val="005D6BF5"/>
    <w:rsid w:val="005D7C01"/>
    <w:rsid w:val="005E00D4"/>
    <w:rsid w:val="005E036D"/>
    <w:rsid w:val="005E0AC3"/>
    <w:rsid w:val="005E0E7E"/>
    <w:rsid w:val="005E0E88"/>
    <w:rsid w:val="005E14ED"/>
    <w:rsid w:val="005E26CB"/>
    <w:rsid w:val="005E30D5"/>
    <w:rsid w:val="005E5058"/>
    <w:rsid w:val="005E6459"/>
    <w:rsid w:val="005F1D68"/>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46F0E"/>
    <w:rsid w:val="006505DB"/>
    <w:rsid w:val="006508FA"/>
    <w:rsid w:val="00651173"/>
    <w:rsid w:val="00653CF9"/>
    <w:rsid w:val="006543F9"/>
    <w:rsid w:val="00654B94"/>
    <w:rsid w:val="00654CEA"/>
    <w:rsid w:val="0065538C"/>
    <w:rsid w:val="0065623D"/>
    <w:rsid w:val="00656936"/>
    <w:rsid w:val="00656CE9"/>
    <w:rsid w:val="00656F2B"/>
    <w:rsid w:val="00657A59"/>
    <w:rsid w:val="006600CD"/>
    <w:rsid w:val="0066065A"/>
    <w:rsid w:val="006625FC"/>
    <w:rsid w:val="00662849"/>
    <w:rsid w:val="00662DCB"/>
    <w:rsid w:val="00662E6C"/>
    <w:rsid w:val="00662F4B"/>
    <w:rsid w:val="0066385F"/>
    <w:rsid w:val="00664EAD"/>
    <w:rsid w:val="006665EB"/>
    <w:rsid w:val="00666CC3"/>
    <w:rsid w:val="00670A5B"/>
    <w:rsid w:val="006748BF"/>
    <w:rsid w:val="00674B5A"/>
    <w:rsid w:val="00675D16"/>
    <w:rsid w:val="006763EF"/>
    <w:rsid w:val="0067659E"/>
    <w:rsid w:val="00676EAA"/>
    <w:rsid w:val="00680791"/>
    <w:rsid w:val="00681A13"/>
    <w:rsid w:val="00682080"/>
    <w:rsid w:val="00687090"/>
    <w:rsid w:val="00687903"/>
    <w:rsid w:val="00687AF8"/>
    <w:rsid w:val="00690746"/>
    <w:rsid w:val="0069154F"/>
    <w:rsid w:val="006917BD"/>
    <w:rsid w:val="006951D8"/>
    <w:rsid w:val="0069531B"/>
    <w:rsid w:val="006976EA"/>
    <w:rsid w:val="0069771B"/>
    <w:rsid w:val="006A35A6"/>
    <w:rsid w:val="006A45BF"/>
    <w:rsid w:val="006A4FA8"/>
    <w:rsid w:val="006B1BCA"/>
    <w:rsid w:val="006B464A"/>
    <w:rsid w:val="006B5101"/>
    <w:rsid w:val="006C17DC"/>
    <w:rsid w:val="006C4AE1"/>
    <w:rsid w:val="006D01DB"/>
    <w:rsid w:val="006D1488"/>
    <w:rsid w:val="006D1ACB"/>
    <w:rsid w:val="006D24B3"/>
    <w:rsid w:val="006D2D60"/>
    <w:rsid w:val="006D2EAD"/>
    <w:rsid w:val="006D39E5"/>
    <w:rsid w:val="006D526E"/>
    <w:rsid w:val="006D5DEA"/>
    <w:rsid w:val="006D6A4C"/>
    <w:rsid w:val="006D6F9D"/>
    <w:rsid w:val="006E0353"/>
    <w:rsid w:val="006E096D"/>
    <w:rsid w:val="006E308D"/>
    <w:rsid w:val="006E527B"/>
    <w:rsid w:val="006E5491"/>
    <w:rsid w:val="006E770E"/>
    <w:rsid w:val="006E79D9"/>
    <w:rsid w:val="006F03CE"/>
    <w:rsid w:val="006F3754"/>
    <w:rsid w:val="006F382A"/>
    <w:rsid w:val="006F691C"/>
    <w:rsid w:val="006F7011"/>
    <w:rsid w:val="007016F4"/>
    <w:rsid w:val="00701A88"/>
    <w:rsid w:val="00703186"/>
    <w:rsid w:val="0070387E"/>
    <w:rsid w:val="00703EA0"/>
    <w:rsid w:val="007050E5"/>
    <w:rsid w:val="007060B0"/>
    <w:rsid w:val="00707F24"/>
    <w:rsid w:val="00707F6F"/>
    <w:rsid w:val="00707FE0"/>
    <w:rsid w:val="007111EA"/>
    <w:rsid w:val="00711AF3"/>
    <w:rsid w:val="00712738"/>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65C"/>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4D3"/>
    <w:rsid w:val="007C0AD6"/>
    <w:rsid w:val="007C2970"/>
    <w:rsid w:val="007C31FB"/>
    <w:rsid w:val="007C33BA"/>
    <w:rsid w:val="007C362D"/>
    <w:rsid w:val="007C43A7"/>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082D"/>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51C6"/>
    <w:rsid w:val="00836E52"/>
    <w:rsid w:val="008415EF"/>
    <w:rsid w:val="0084221D"/>
    <w:rsid w:val="0084285A"/>
    <w:rsid w:val="00843C49"/>
    <w:rsid w:val="008454BE"/>
    <w:rsid w:val="00845EF7"/>
    <w:rsid w:val="00847D29"/>
    <w:rsid w:val="00850549"/>
    <w:rsid w:val="0085070D"/>
    <w:rsid w:val="00851F2B"/>
    <w:rsid w:val="00855715"/>
    <w:rsid w:val="008560BD"/>
    <w:rsid w:val="008602B5"/>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3C8"/>
    <w:rsid w:val="008968B9"/>
    <w:rsid w:val="00897516"/>
    <w:rsid w:val="0089776D"/>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8F6AF9"/>
    <w:rsid w:val="00904BC6"/>
    <w:rsid w:val="00905494"/>
    <w:rsid w:val="00907D3C"/>
    <w:rsid w:val="00910939"/>
    <w:rsid w:val="009109EB"/>
    <w:rsid w:val="00911568"/>
    <w:rsid w:val="009124AC"/>
    <w:rsid w:val="00912716"/>
    <w:rsid w:val="0091292D"/>
    <w:rsid w:val="00914625"/>
    <w:rsid w:val="00920893"/>
    <w:rsid w:val="009215CF"/>
    <w:rsid w:val="009266A4"/>
    <w:rsid w:val="0093316C"/>
    <w:rsid w:val="0094131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67A0E"/>
    <w:rsid w:val="009727FC"/>
    <w:rsid w:val="00974044"/>
    <w:rsid w:val="00975220"/>
    <w:rsid w:val="00975F4A"/>
    <w:rsid w:val="00977221"/>
    <w:rsid w:val="00981D46"/>
    <w:rsid w:val="009836DE"/>
    <w:rsid w:val="00984C89"/>
    <w:rsid w:val="00984E68"/>
    <w:rsid w:val="00987E1F"/>
    <w:rsid w:val="009902BE"/>
    <w:rsid w:val="009907C2"/>
    <w:rsid w:val="00991F1D"/>
    <w:rsid w:val="00993337"/>
    <w:rsid w:val="00994112"/>
    <w:rsid w:val="00995154"/>
    <w:rsid w:val="0099567F"/>
    <w:rsid w:val="00995695"/>
    <w:rsid w:val="00997106"/>
    <w:rsid w:val="009A0C37"/>
    <w:rsid w:val="009A14D7"/>
    <w:rsid w:val="009A31A5"/>
    <w:rsid w:val="009A328A"/>
    <w:rsid w:val="009A3B26"/>
    <w:rsid w:val="009A3DF2"/>
    <w:rsid w:val="009A416F"/>
    <w:rsid w:val="009A42CB"/>
    <w:rsid w:val="009A71B4"/>
    <w:rsid w:val="009A7CE3"/>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38D8"/>
    <w:rsid w:val="009D4146"/>
    <w:rsid w:val="009D4180"/>
    <w:rsid w:val="009D44B9"/>
    <w:rsid w:val="009D466E"/>
    <w:rsid w:val="009E3B1A"/>
    <w:rsid w:val="009E4812"/>
    <w:rsid w:val="009E51CE"/>
    <w:rsid w:val="009E69B4"/>
    <w:rsid w:val="009F1264"/>
    <w:rsid w:val="009F13FB"/>
    <w:rsid w:val="009F3D84"/>
    <w:rsid w:val="009F3EEC"/>
    <w:rsid w:val="009F5326"/>
    <w:rsid w:val="009F6A5B"/>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2A4"/>
    <w:rsid w:val="00A32495"/>
    <w:rsid w:val="00A34BB9"/>
    <w:rsid w:val="00A34CA8"/>
    <w:rsid w:val="00A34EA7"/>
    <w:rsid w:val="00A350FF"/>
    <w:rsid w:val="00A40FDC"/>
    <w:rsid w:val="00A4118B"/>
    <w:rsid w:val="00A420D6"/>
    <w:rsid w:val="00A421A6"/>
    <w:rsid w:val="00A44BDD"/>
    <w:rsid w:val="00A452C7"/>
    <w:rsid w:val="00A46374"/>
    <w:rsid w:val="00A465DA"/>
    <w:rsid w:val="00A503EB"/>
    <w:rsid w:val="00A50F38"/>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3479"/>
    <w:rsid w:val="00A74D3E"/>
    <w:rsid w:val="00A750B4"/>
    <w:rsid w:val="00A76F55"/>
    <w:rsid w:val="00A77A6F"/>
    <w:rsid w:val="00A8064E"/>
    <w:rsid w:val="00A80ECC"/>
    <w:rsid w:val="00A810DF"/>
    <w:rsid w:val="00A815C3"/>
    <w:rsid w:val="00A81647"/>
    <w:rsid w:val="00A839CC"/>
    <w:rsid w:val="00A85BDD"/>
    <w:rsid w:val="00A85F09"/>
    <w:rsid w:val="00A86299"/>
    <w:rsid w:val="00A865FA"/>
    <w:rsid w:val="00A90C20"/>
    <w:rsid w:val="00A913F3"/>
    <w:rsid w:val="00A92018"/>
    <w:rsid w:val="00A92744"/>
    <w:rsid w:val="00A947AE"/>
    <w:rsid w:val="00A94D9E"/>
    <w:rsid w:val="00A9502E"/>
    <w:rsid w:val="00A95561"/>
    <w:rsid w:val="00A960C7"/>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5A78"/>
    <w:rsid w:val="00AF648C"/>
    <w:rsid w:val="00AF6586"/>
    <w:rsid w:val="00AF675F"/>
    <w:rsid w:val="00AF6771"/>
    <w:rsid w:val="00B0165E"/>
    <w:rsid w:val="00B04990"/>
    <w:rsid w:val="00B07330"/>
    <w:rsid w:val="00B10FBC"/>
    <w:rsid w:val="00B1247E"/>
    <w:rsid w:val="00B12BE0"/>
    <w:rsid w:val="00B13171"/>
    <w:rsid w:val="00B137DF"/>
    <w:rsid w:val="00B13A87"/>
    <w:rsid w:val="00B144EC"/>
    <w:rsid w:val="00B15023"/>
    <w:rsid w:val="00B168FC"/>
    <w:rsid w:val="00B16A66"/>
    <w:rsid w:val="00B17E7E"/>
    <w:rsid w:val="00B21369"/>
    <w:rsid w:val="00B21BB7"/>
    <w:rsid w:val="00B2207D"/>
    <w:rsid w:val="00B23DE6"/>
    <w:rsid w:val="00B243C0"/>
    <w:rsid w:val="00B247CF"/>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3B3"/>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029"/>
    <w:rsid w:val="00BA1167"/>
    <w:rsid w:val="00BA1455"/>
    <w:rsid w:val="00BA1959"/>
    <w:rsid w:val="00BA2028"/>
    <w:rsid w:val="00BA239C"/>
    <w:rsid w:val="00BA3E61"/>
    <w:rsid w:val="00BA5452"/>
    <w:rsid w:val="00BA6343"/>
    <w:rsid w:val="00BA77F4"/>
    <w:rsid w:val="00BA7D2B"/>
    <w:rsid w:val="00BA7D9C"/>
    <w:rsid w:val="00BB1815"/>
    <w:rsid w:val="00BB1F45"/>
    <w:rsid w:val="00BB20A6"/>
    <w:rsid w:val="00BB2D88"/>
    <w:rsid w:val="00BB302C"/>
    <w:rsid w:val="00BB3501"/>
    <w:rsid w:val="00BB5F45"/>
    <w:rsid w:val="00BB73BF"/>
    <w:rsid w:val="00BC0667"/>
    <w:rsid w:val="00BC1609"/>
    <w:rsid w:val="00BC296B"/>
    <w:rsid w:val="00BC2C2D"/>
    <w:rsid w:val="00BC321B"/>
    <w:rsid w:val="00BC3796"/>
    <w:rsid w:val="00BC4290"/>
    <w:rsid w:val="00BC45CE"/>
    <w:rsid w:val="00BC5CBF"/>
    <w:rsid w:val="00BC6228"/>
    <w:rsid w:val="00BC7099"/>
    <w:rsid w:val="00BD0C76"/>
    <w:rsid w:val="00BD21CB"/>
    <w:rsid w:val="00BD2FE4"/>
    <w:rsid w:val="00BD45C5"/>
    <w:rsid w:val="00BD4A38"/>
    <w:rsid w:val="00BD5948"/>
    <w:rsid w:val="00BD7F5E"/>
    <w:rsid w:val="00BE0BB7"/>
    <w:rsid w:val="00BE1766"/>
    <w:rsid w:val="00BE41D0"/>
    <w:rsid w:val="00BE49F3"/>
    <w:rsid w:val="00BE4D68"/>
    <w:rsid w:val="00BE52D4"/>
    <w:rsid w:val="00BE590B"/>
    <w:rsid w:val="00BE5BBC"/>
    <w:rsid w:val="00BF17AD"/>
    <w:rsid w:val="00BF1ED8"/>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145"/>
    <w:rsid w:val="00C20442"/>
    <w:rsid w:val="00C204EA"/>
    <w:rsid w:val="00C244AC"/>
    <w:rsid w:val="00C26207"/>
    <w:rsid w:val="00C275C1"/>
    <w:rsid w:val="00C31720"/>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417"/>
    <w:rsid w:val="00C83C8E"/>
    <w:rsid w:val="00C863D4"/>
    <w:rsid w:val="00C87B67"/>
    <w:rsid w:val="00C914E6"/>
    <w:rsid w:val="00C92C43"/>
    <w:rsid w:val="00C949D1"/>
    <w:rsid w:val="00C95376"/>
    <w:rsid w:val="00C95451"/>
    <w:rsid w:val="00C95EF7"/>
    <w:rsid w:val="00CA0D73"/>
    <w:rsid w:val="00CA191F"/>
    <w:rsid w:val="00CA460A"/>
    <w:rsid w:val="00CB12F3"/>
    <w:rsid w:val="00CB1A29"/>
    <w:rsid w:val="00CB2E80"/>
    <w:rsid w:val="00CB31A2"/>
    <w:rsid w:val="00CB43A3"/>
    <w:rsid w:val="00CB5699"/>
    <w:rsid w:val="00CB6A31"/>
    <w:rsid w:val="00CB7658"/>
    <w:rsid w:val="00CC1979"/>
    <w:rsid w:val="00CC3A37"/>
    <w:rsid w:val="00CC3F63"/>
    <w:rsid w:val="00CC7BA4"/>
    <w:rsid w:val="00CD0354"/>
    <w:rsid w:val="00CD0BA4"/>
    <w:rsid w:val="00CD1BB8"/>
    <w:rsid w:val="00CD23F0"/>
    <w:rsid w:val="00CD3BED"/>
    <w:rsid w:val="00CD5683"/>
    <w:rsid w:val="00CD5F19"/>
    <w:rsid w:val="00CD7375"/>
    <w:rsid w:val="00CE2389"/>
    <w:rsid w:val="00CE3A01"/>
    <w:rsid w:val="00CE3F52"/>
    <w:rsid w:val="00CE56FA"/>
    <w:rsid w:val="00CE5D92"/>
    <w:rsid w:val="00CE5F84"/>
    <w:rsid w:val="00CE6D47"/>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17C76"/>
    <w:rsid w:val="00D17DA4"/>
    <w:rsid w:val="00D17F39"/>
    <w:rsid w:val="00D20CB5"/>
    <w:rsid w:val="00D20DEC"/>
    <w:rsid w:val="00D20F9E"/>
    <w:rsid w:val="00D211F6"/>
    <w:rsid w:val="00D223EA"/>
    <w:rsid w:val="00D22A49"/>
    <w:rsid w:val="00D23A67"/>
    <w:rsid w:val="00D24EA3"/>
    <w:rsid w:val="00D25FD4"/>
    <w:rsid w:val="00D26A24"/>
    <w:rsid w:val="00D31F06"/>
    <w:rsid w:val="00D31FAC"/>
    <w:rsid w:val="00D32B76"/>
    <w:rsid w:val="00D334DB"/>
    <w:rsid w:val="00D37708"/>
    <w:rsid w:val="00D37BAA"/>
    <w:rsid w:val="00D425BD"/>
    <w:rsid w:val="00D42C4E"/>
    <w:rsid w:val="00D43529"/>
    <w:rsid w:val="00D43C32"/>
    <w:rsid w:val="00D443BC"/>
    <w:rsid w:val="00D4460C"/>
    <w:rsid w:val="00D4636B"/>
    <w:rsid w:val="00D508FD"/>
    <w:rsid w:val="00D51B3F"/>
    <w:rsid w:val="00D52C60"/>
    <w:rsid w:val="00D5467E"/>
    <w:rsid w:val="00D5477B"/>
    <w:rsid w:val="00D54E24"/>
    <w:rsid w:val="00D57D89"/>
    <w:rsid w:val="00D6045D"/>
    <w:rsid w:val="00D60E67"/>
    <w:rsid w:val="00D647D6"/>
    <w:rsid w:val="00D673EB"/>
    <w:rsid w:val="00D67896"/>
    <w:rsid w:val="00D71CCA"/>
    <w:rsid w:val="00D72C28"/>
    <w:rsid w:val="00D74B41"/>
    <w:rsid w:val="00D76B85"/>
    <w:rsid w:val="00D76D61"/>
    <w:rsid w:val="00D77053"/>
    <w:rsid w:val="00D7786D"/>
    <w:rsid w:val="00D80217"/>
    <w:rsid w:val="00D80402"/>
    <w:rsid w:val="00D813F0"/>
    <w:rsid w:val="00D81AB9"/>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186"/>
    <w:rsid w:val="00DB6720"/>
    <w:rsid w:val="00DB72FB"/>
    <w:rsid w:val="00DC048D"/>
    <w:rsid w:val="00DC0942"/>
    <w:rsid w:val="00DC160E"/>
    <w:rsid w:val="00DC27A9"/>
    <w:rsid w:val="00DC495D"/>
    <w:rsid w:val="00DC526B"/>
    <w:rsid w:val="00DC55EC"/>
    <w:rsid w:val="00DC5F73"/>
    <w:rsid w:val="00DD03AA"/>
    <w:rsid w:val="00DD25DF"/>
    <w:rsid w:val="00DD3C14"/>
    <w:rsid w:val="00DD49CB"/>
    <w:rsid w:val="00DD7121"/>
    <w:rsid w:val="00DD7303"/>
    <w:rsid w:val="00DE0AC0"/>
    <w:rsid w:val="00DE2124"/>
    <w:rsid w:val="00DE490F"/>
    <w:rsid w:val="00DE71C8"/>
    <w:rsid w:val="00DE7EF7"/>
    <w:rsid w:val="00DF0954"/>
    <w:rsid w:val="00DF1808"/>
    <w:rsid w:val="00DF3E76"/>
    <w:rsid w:val="00DF6970"/>
    <w:rsid w:val="00E00B6C"/>
    <w:rsid w:val="00E00ECD"/>
    <w:rsid w:val="00E00FBA"/>
    <w:rsid w:val="00E02F2D"/>
    <w:rsid w:val="00E04F8E"/>
    <w:rsid w:val="00E06FA9"/>
    <w:rsid w:val="00E11D5A"/>
    <w:rsid w:val="00E11EF7"/>
    <w:rsid w:val="00E1204B"/>
    <w:rsid w:val="00E13EE2"/>
    <w:rsid w:val="00E14B33"/>
    <w:rsid w:val="00E15674"/>
    <w:rsid w:val="00E16AC5"/>
    <w:rsid w:val="00E212F1"/>
    <w:rsid w:val="00E21994"/>
    <w:rsid w:val="00E25473"/>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475D5"/>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76DC2"/>
    <w:rsid w:val="00E81583"/>
    <w:rsid w:val="00E84D3C"/>
    <w:rsid w:val="00E858A3"/>
    <w:rsid w:val="00E869F5"/>
    <w:rsid w:val="00E87FF1"/>
    <w:rsid w:val="00E90E7E"/>
    <w:rsid w:val="00E91F86"/>
    <w:rsid w:val="00E92505"/>
    <w:rsid w:val="00E92829"/>
    <w:rsid w:val="00E979A4"/>
    <w:rsid w:val="00EA4956"/>
    <w:rsid w:val="00EA5C00"/>
    <w:rsid w:val="00EA5D88"/>
    <w:rsid w:val="00EA65A5"/>
    <w:rsid w:val="00EA7007"/>
    <w:rsid w:val="00EA7A2F"/>
    <w:rsid w:val="00EB173A"/>
    <w:rsid w:val="00EB1826"/>
    <w:rsid w:val="00EB2CE5"/>
    <w:rsid w:val="00EB2EB4"/>
    <w:rsid w:val="00EB3F01"/>
    <w:rsid w:val="00EB45CF"/>
    <w:rsid w:val="00EB518D"/>
    <w:rsid w:val="00EB6A9B"/>
    <w:rsid w:val="00EC1DF1"/>
    <w:rsid w:val="00EC37C2"/>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496"/>
    <w:rsid w:val="00ED6767"/>
    <w:rsid w:val="00EE04D6"/>
    <w:rsid w:val="00EE217E"/>
    <w:rsid w:val="00EE2B54"/>
    <w:rsid w:val="00EE442D"/>
    <w:rsid w:val="00EE68C7"/>
    <w:rsid w:val="00EE6A54"/>
    <w:rsid w:val="00EE6D33"/>
    <w:rsid w:val="00EF19B4"/>
    <w:rsid w:val="00EF2D04"/>
    <w:rsid w:val="00EF4879"/>
    <w:rsid w:val="00EF6005"/>
    <w:rsid w:val="00EF64A8"/>
    <w:rsid w:val="00EF669E"/>
    <w:rsid w:val="00EF6F4B"/>
    <w:rsid w:val="00F01462"/>
    <w:rsid w:val="00F03131"/>
    <w:rsid w:val="00F04675"/>
    <w:rsid w:val="00F04D6F"/>
    <w:rsid w:val="00F05675"/>
    <w:rsid w:val="00F0762F"/>
    <w:rsid w:val="00F107BA"/>
    <w:rsid w:val="00F10D0E"/>
    <w:rsid w:val="00F10E16"/>
    <w:rsid w:val="00F15B09"/>
    <w:rsid w:val="00F1661A"/>
    <w:rsid w:val="00F176F1"/>
    <w:rsid w:val="00F20508"/>
    <w:rsid w:val="00F2125A"/>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0FE"/>
    <w:rsid w:val="00F55E97"/>
    <w:rsid w:val="00F5661A"/>
    <w:rsid w:val="00F56E32"/>
    <w:rsid w:val="00F60081"/>
    <w:rsid w:val="00F60998"/>
    <w:rsid w:val="00F60DB9"/>
    <w:rsid w:val="00F61DE0"/>
    <w:rsid w:val="00F62DCF"/>
    <w:rsid w:val="00F639A4"/>
    <w:rsid w:val="00F63F1F"/>
    <w:rsid w:val="00F64373"/>
    <w:rsid w:val="00F6453C"/>
    <w:rsid w:val="00F67C62"/>
    <w:rsid w:val="00F718D4"/>
    <w:rsid w:val="00F73497"/>
    <w:rsid w:val="00F7452D"/>
    <w:rsid w:val="00F75BBD"/>
    <w:rsid w:val="00F7604D"/>
    <w:rsid w:val="00F800C4"/>
    <w:rsid w:val="00F80E12"/>
    <w:rsid w:val="00F81462"/>
    <w:rsid w:val="00F869AE"/>
    <w:rsid w:val="00F871B9"/>
    <w:rsid w:val="00F874FE"/>
    <w:rsid w:val="00F93FD2"/>
    <w:rsid w:val="00F944D0"/>
    <w:rsid w:val="00F94BBF"/>
    <w:rsid w:val="00F9695F"/>
    <w:rsid w:val="00FA0232"/>
    <w:rsid w:val="00FA0633"/>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54C9"/>
    <w:rsid w:val="00FE6631"/>
    <w:rsid w:val="00FE7B76"/>
    <w:rsid w:val="00FE7BFD"/>
    <w:rsid w:val="00FF10D9"/>
    <w:rsid w:val="00FF178C"/>
    <w:rsid w:val="00FF1B6C"/>
    <w:rsid w:val="00FF31C9"/>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300776BA-C9B4-4B20-9EB3-9CBEC5E675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CD1BB8"/>
    <w:pPr>
      <w:keepNext/>
      <w:numPr>
        <w:numId w:val="68"/>
      </w:numPr>
      <w:spacing w:before="360" w:after="240" w:line="360" w:lineRule="auto"/>
      <w:ind w:left="0"/>
      <w:jc w:val="center"/>
      <w:outlineLvl w:val="0"/>
    </w:pPr>
    <w:rPr>
      <w:rFonts w:eastAsia="Times New Roman"/>
      <w:b/>
      <w:bCs/>
      <w:kern w:val="32"/>
      <w:sz w:val="28"/>
      <w:szCs w:val="32"/>
    </w:rPr>
  </w:style>
  <w:style w:type="paragraph" w:styleId="Judul2">
    <w:name w:val="heading 2"/>
    <w:basedOn w:val="Normal"/>
    <w:next w:val="Normal"/>
    <w:link w:val="Judul2KAR"/>
    <w:uiPriority w:val="9"/>
    <w:unhideWhenUsed/>
    <w:qFormat/>
    <w:rsid w:val="00E76DC2"/>
    <w:pPr>
      <w:keepNext/>
      <w:keepLines/>
      <w:numPr>
        <w:ilvl w:val="1"/>
        <w:numId w:val="68"/>
      </w:numPr>
      <w:spacing w:before="40" w:after="0"/>
      <w:outlineLvl w:val="1"/>
    </w:pPr>
    <w:rPr>
      <w:rFonts w:asciiTheme="majorHAnsi" w:eastAsiaTheme="majorEastAsia" w:hAnsiTheme="majorHAnsi" w:cstheme="majorBidi"/>
      <w:color w:val="2F5496" w:themeColor="accent1" w:themeShade="BF"/>
      <w:sz w:val="26"/>
      <w:szCs w:val="26"/>
    </w:rPr>
  </w:style>
  <w:style w:type="paragraph" w:styleId="Judul3">
    <w:name w:val="heading 3"/>
    <w:basedOn w:val="Normal"/>
    <w:next w:val="Normal"/>
    <w:link w:val="Judul3KAR"/>
    <w:uiPriority w:val="9"/>
    <w:semiHidden/>
    <w:unhideWhenUsed/>
    <w:qFormat/>
    <w:rsid w:val="00E76DC2"/>
    <w:pPr>
      <w:keepNext/>
      <w:keepLines/>
      <w:numPr>
        <w:ilvl w:val="2"/>
        <w:numId w:val="68"/>
      </w:numPr>
      <w:spacing w:before="40" w:after="0"/>
      <w:outlineLvl w:val="2"/>
    </w:pPr>
    <w:rPr>
      <w:rFonts w:asciiTheme="majorHAnsi" w:eastAsiaTheme="majorEastAsia" w:hAnsiTheme="majorHAnsi" w:cstheme="majorBidi"/>
      <w:color w:val="1F3763" w:themeColor="accent1" w:themeShade="7F"/>
      <w:szCs w:val="24"/>
    </w:rPr>
  </w:style>
  <w:style w:type="paragraph" w:styleId="Judul4">
    <w:name w:val="heading 4"/>
    <w:basedOn w:val="Normal"/>
    <w:next w:val="Normal"/>
    <w:link w:val="Judul4KAR"/>
    <w:uiPriority w:val="9"/>
    <w:semiHidden/>
    <w:unhideWhenUsed/>
    <w:qFormat/>
    <w:rsid w:val="00E76DC2"/>
    <w:pPr>
      <w:keepNext/>
      <w:keepLines/>
      <w:numPr>
        <w:ilvl w:val="3"/>
        <w:numId w:val="68"/>
      </w:numPr>
      <w:spacing w:before="40" w:after="0"/>
      <w:outlineLvl w:val="3"/>
    </w:pPr>
    <w:rPr>
      <w:rFonts w:asciiTheme="majorHAnsi" w:eastAsiaTheme="majorEastAsia" w:hAnsiTheme="majorHAnsi" w:cstheme="majorBidi"/>
      <w:i/>
      <w:iCs/>
      <w:color w:val="2F5496" w:themeColor="accent1" w:themeShade="BF"/>
    </w:rPr>
  </w:style>
  <w:style w:type="paragraph" w:styleId="Judul5">
    <w:name w:val="heading 5"/>
    <w:basedOn w:val="Normal"/>
    <w:next w:val="Normal"/>
    <w:link w:val="Judul5KAR"/>
    <w:uiPriority w:val="9"/>
    <w:semiHidden/>
    <w:unhideWhenUsed/>
    <w:qFormat/>
    <w:rsid w:val="00E76DC2"/>
    <w:pPr>
      <w:keepNext/>
      <w:keepLines/>
      <w:numPr>
        <w:ilvl w:val="4"/>
        <w:numId w:val="68"/>
      </w:numPr>
      <w:spacing w:before="40" w:after="0"/>
      <w:outlineLvl w:val="4"/>
    </w:pPr>
    <w:rPr>
      <w:rFonts w:asciiTheme="majorHAnsi" w:eastAsiaTheme="majorEastAsia" w:hAnsiTheme="majorHAnsi" w:cstheme="majorBidi"/>
      <w:color w:val="2F5496" w:themeColor="accent1" w:themeShade="BF"/>
    </w:rPr>
  </w:style>
  <w:style w:type="paragraph" w:styleId="Judul6">
    <w:name w:val="heading 6"/>
    <w:basedOn w:val="Normal"/>
    <w:next w:val="Normal"/>
    <w:link w:val="Judul6KAR"/>
    <w:uiPriority w:val="9"/>
    <w:semiHidden/>
    <w:unhideWhenUsed/>
    <w:qFormat/>
    <w:rsid w:val="00E76DC2"/>
    <w:pPr>
      <w:keepNext/>
      <w:keepLines/>
      <w:numPr>
        <w:ilvl w:val="5"/>
        <w:numId w:val="68"/>
      </w:numPr>
      <w:spacing w:before="40" w:after="0"/>
      <w:outlineLvl w:val="5"/>
    </w:pPr>
    <w:rPr>
      <w:rFonts w:asciiTheme="majorHAnsi" w:eastAsiaTheme="majorEastAsia" w:hAnsiTheme="majorHAnsi" w:cstheme="majorBidi"/>
      <w:color w:val="1F3763" w:themeColor="accent1" w:themeShade="7F"/>
    </w:rPr>
  </w:style>
  <w:style w:type="paragraph" w:styleId="Judul7">
    <w:name w:val="heading 7"/>
    <w:basedOn w:val="Normal"/>
    <w:next w:val="Normal"/>
    <w:link w:val="Judul7KAR"/>
    <w:uiPriority w:val="9"/>
    <w:semiHidden/>
    <w:unhideWhenUsed/>
    <w:qFormat/>
    <w:rsid w:val="00E76DC2"/>
    <w:pPr>
      <w:keepNext/>
      <w:keepLines/>
      <w:numPr>
        <w:ilvl w:val="6"/>
        <w:numId w:val="68"/>
      </w:numPr>
      <w:spacing w:before="40" w:after="0"/>
      <w:outlineLvl w:val="6"/>
    </w:pPr>
    <w:rPr>
      <w:rFonts w:asciiTheme="majorHAnsi" w:eastAsiaTheme="majorEastAsia" w:hAnsiTheme="majorHAnsi" w:cstheme="majorBidi"/>
      <w:i/>
      <w:iCs/>
      <w:color w:val="1F3763" w:themeColor="accent1" w:themeShade="7F"/>
    </w:rPr>
  </w:style>
  <w:style w:type="paragraph" w:styleId="Judul8">
    <w:name w:val="heading 8"/>
    <w:basedOn w:val="Normal"/>
    <w:next w:val="Normal"/>
    <w:link w:val="Judul8KAR"/>
    <w:uiPriority w:val="9"/>
    <w:semiHidden/>
    <w:unhideWhenUsed/>
    <w:qFormat/>
    <w:rsid w:val="00E76DC2"/>
    <w:pPr>
      <w:keepNext/>
      <w:keepLines/>
      <w:numPr>
        <w:ilvl w:val="7"/>
        <w:numId w:val="68"/>
      </w:numPr>
      <w:spacing w:before="40" w:after="0"/>
      <w:outlineLvl w:val="7"/>
    </w:pPr>
    <w:rPr>
      <w:rFonts w:asciiTheme="majorHAnsi" w:eastAsiaTheme="majorEastAsia" w:hAnsiTheme="majorHAnsi" w:cstheme="majorBidi"/>
      <w:color w:val="272727" w:themeColor="text1" w:themeTint="D8"/>
      <w:sz w:val="21"/>
      <w:szCs w:val="21"/>
    </w:rPr>
  </w:style>
  <w:style w:type="paragraph" w:styleId="Judul9">
    <w:name w:val="heading 9"/>
    <w:basedOn w:val="Normal"/>
    <w:next w:val="Normal"/>
    <w:link w:val="Judul9KAR"/>
    <w:uiPriority w:val="9"/>
    <w:semiHidden/>
    <w:unhideWhenUsed/>
    <w:qFormat/>
    <w:rsid w:val="00E76DC2"/>
    <w:pPr>
      <w:keepNext/>
      <w:keepLines/>
      <w:numPr>
        <w:ilvl w:val="8"/>
        <w:numId w:val="6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1KAR">
    <w:name w:val="Judul 1 KAR"/>
    <w:link w:val="Judul1"/>
    <w:uiPriority w:val="9"/>
    <w:rsid w:val="00CD1BB8"/>
    <w:rPr>
      <w:rFonts w:ascii="Times New Roman" w:eastAsia="Times New Roman" w:hAnsi="Times New Roman"/>
      <w:b/>
      <w:bCs/>
      <w:kern w:val="32"/>
      <w:sz w:val="28"/>
      <w:szCs w:val="32"/>
      <w:lang w:eastAsia="en-US"/>
    </w:rPr>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unhideWhenUsed/>
    <w:rsid w:val="007B3925"/>
    <w:rPr>
      <w:color w:val="0563C1"/>
      <w:u w:val="single"/>
    </w:rPr>
  </w:style>
  <w:style w:type="paragraph" w:styleId="JudulTOC">
    <w:name w:val="TOC Heading"/>
    <w:basedOn w:val="Judul1"/>
    <w:next w:val="Normal"/>
    <w:uiPriority w:val="39"/>
    <w:unhideWhenUsed/>
    <w:qFormat/>
    <w:rsid w:val="00246563"/>
    <w:pPr>
      <w:keepLines/>
      <w:spacing w:after="0" w:line="259" w:lineRule="auto"/>
      <w:jc w:val="left"/>
      <w:outlineLvl w:val="9"/>
    </w:pPr>
    <w:rPr>
      <w:rFonts w:asciiTheme="majorHAnsi" w:eastAsiaTheme="majorEastAsia" w:hAnsiTheme="majorHAnsi" w:cstheme="majorBidi"/>
      <w:b w:val="0"/>
      <w:bCs w:val="0"/>
      <w:color w:val="2F5496" w:themeColor="accent1" w:themeShade="BF"/>
      <w:kern w:val="0"/>
      <w:lang w:eastAsia="id-ID"/>
    </w:rPr>
  </w:style>
  <w:style w:type="paragraph" w:styleId="TOC2">
    <w:name w:val="toc 2"/>
    <w:basedOn w:val="Normal"/>
    <w:next w:val="Normal"/>
    <w:autoRedefine/>
    <w:uiPriority w:val="39"/>
    <w:unhideWhenUsed/>
    <w:rsid w:val="00246563"/>
    <w:pPr>
      <w:spacing w:after="100" w:line="259" w:lineRule="auto"/>
      <w:ind w:left="220"/>
      <w:jc w:val="left"/>
    </w:pPr>
    <w:rPr>
      <w:rFonts w:asciiTheme="minorHAnsi" w:eastAsiaTheme="minorEastAsia" w:hAnsiTheme="minorHAnsi"/>
      <w:sz w:val="22"/>
      <w:lang w:eastAsia="id-ID"/>
    </w:rPr>
  </w:style>
  <w:style w:type="paragraph" w:styleId="TOC1">
    <w:name w:val="toc 1"/>
    <w:basedOn w:val="Normal"/>
    <w:next w:val="Normal"/>
    <w:autoRedefine/>
    <w:uiPriority w:val="39"/>
    <w:unhideWhenUsed/>
    <w:rsid w:val="000D3380"/>
    <w:pPr>
      <w:tabs>
        <w:tab w:val="left" w:pos="440"/>
        <w:tab w:val="right" w:leader="dot" w:pos="7927"/>
      </w:tabs>
      <w:spacing w:after="100" w:line="259" w:lineRule="auto"/>
      <w:jc w:val="left"/>
    </w:pPr>
    <w:rPr>
      <w:rFonts w:eastAsiaTheme="minorEastAsia"/>
      <w:b/>
      <w:noProof/>
      <w:lang w:eastAsia="id-ID"/>
    </w:rPr>
  </w:style>
  <w:style w:type="paragraph" w:styleId="TOC3">
    <w:name w:val="toc 3"/>
    <w:basedOn w:val="Normal"/>
    <w:next w:val="Normal"/>
    <w:autoRedefine/>
    <w:uiPriority w:val="39"/>
    <w:unhideWhenUsed/>
    <w:rsid w:val="00246563"/>
    <w:pPr>
      <w:spacing w:after="100" w:line="259" w:lineRule="auto"/>
      <w:ind w:left="440"/>
      <w:jc w:val="left"/>
    </w:pPr>
    <w:rPr>
      <w:rFonts w:asciiTheme="minorHAnsi" w:eastAsiaTheme="minorEastAsia" w:hAnsiTheme="minorHAnsi"/>
      <w:sz w:val="22"/>
      <w:lang w:eastAsia="id-ID"/>
    </w:rPr>
  </w:style>
  <w:style w:type="paragraph" w:styleId="Keterangan">
    <w:name w:val="caption"/>
    <w:basedOn w:val="Normal"/>
    <w:next w:val="Normal"/>
    <w:uiPriority w:val="35"/>
    <w:unhideWhenUsed/>
    <w:qFormat/>
    <w:rsid w:val="001F7E75"/>
    <w:pPr>
      <w:spacing w:line="240" w:lineRule="auto"/>
    </w:pPr>
    <w:rPr>
      <w:i/>
      <w:iCs/>
      <w:color w:val="44546A" w:themeColor="text2"/>
      <w:sz w:val="18"/>
      <w:szCs w:val="18"/>
    </w:rPr>
  </w:style>
  <w:style w:type="paragraph" w:styleId="TabelGambar">
    <w:name w:val="table of figures"/>
    <w:basedOn w:val="Normal"/>
    <w:next w:val="Normal"/>
    <w:uiPriority w:val="99"/>
    <w:unhideWhenUsed/>
    <w:rsid w:val="00370612"/>
    <w:pPr>
      <w:spacing w:after="0"/>
    </w:pPr>
  </w:style>
  <w:style w:type="character" w:customStyle="1" w:styleId="Judul2KAR">
    <w:name w:val="Judul 2 KAR"/>
    <w:basedOn w:val="FontParagrafDefault"/>
    <w:link w:val="Judul2"/>
    <w:uiPriority w:val="9"/>
    <w:rsid w:val="00E76DC2"/>
    <w:rPr>
      <w:rFonts w:asciiTheme="majorHAnsi" w:eastAsiaTheme="majorEastAsia" w:hAnsiTheme="majorHAnsi" w:cstheme="majorBidi"/>
      <w:color w:val="2F5496" w:themeColor="accent1" w:themeShade="BF"/>
      <w:sz w:val="26"/>
      <w:szCs w:val="26"/>
      <w:lang w:eastAsia="en-US"/>
    </w:rPr>
  </w:style>
  <w:style w:type="character" w:customStyle="1" w:styleId="Judul3KAR">
    <w:name w:val="Judul 3 KAR"/>
    <w:basedOn w:val="FontParagrafDefault"/>
    <w:link w:val="Judul3"/>
    <w:uiPriority w:val="9"/>
    <w:semiHidden/>
    <w:rsid w:val="00E76DC2"/>
    <w:rPr>
      <w:rFonts w:asciiTheme="majorHAnsi" w:eastAsiaTheme="majorEastAsia" w:hAnsiTheme="majorHAnsi" w:cstheme="majorBidi"/>
      <w:color w:val="1F3763" w:themeColor="accent1" w:themeShade="7F"/>
      <w:sz w:val="24"/>
      <w:szCs w:val="24"/>
      <w:lang w:eastAsia="en-US"/>
    </w:rPr>
  </w:style>
  <w:style w:type="character" w:customStyle="1" w:styleId="Judul4KAR">
    <w:name w:val="Judul 4 KAR"/>
    <w:basedOn w:val="FontParagrafDefault"/>
    <w:link w:val="Judul4"/>
    <w:uiPriority w:val="9"/>
    <w:semiHidden/>
    <w:rsid w:val="00E76DC2"/>
    <w:rPr>
      <w:rFonts w:asciiTheme="majorHAnsi" w:eastAsiaTheme="majorEastAsia" w:hAnsiTheme="majorHAnsi" w:cstheme="majorBidi"/>
      <w:i/>
      <w:iCs/>
      <w:color w:val="2F5496" w:themeColor="accent1" w:themeShade="BF"/>
      <w:sz w:val="24"/>
      <w:szCs w:val="22"/>
      <w:lang w:eastAsia="en-US"/>
    </w:rPr>
  </w:style>
  <w:style w:type="character" w:customStyle="1" w:styleId="Judul5KAR">
    <w:name w:val="Judul 5 KAR"/>
    <w:basedOn w:val="FontParagrafDefault"/>
    <w:link w:val="Judul5"/>
    <w:uiPriority w:val="9"/>
    <w:semiHidden/>
    <w:rsid w:val="00E76DC2"/>
    <w:rPr>
      <w:rFonts w:asciiTheme="majorHAnsi" w:eastAsiaTheme="majorEastAsia" w:hAnsiTheme="majorHAnsi" w:cstheme="majorBidi"/>
      <w:color w:val="2F5496" w:themeColor="accent1" w:themeShade="BF"/>
      <w:sz w:val="24"/>
      <w:szCs w:val="22"/>
      <w:lang w:eastAsia="en-US"/>
    </w:rPr>
  </w:style>
  <w:style w:type="character" w:customStyle="1" w:styleId="Judul6KAR">
    <w:name w:val="Judul 6 KAR"/>
    <w:basedOn w:val="FontParagrafDefault"/>
    <w:link w:val="Judul6"/>
    <w:uiPriority w:val="9"/>
    <w:semiHidden/>
    <w:rsid w:val="00E76DC2"/>
    <w:rPr>
      <w:rFonts w:asciiTheme="majorHAnsi" w:eastAsiaTheme="majorEastAsia" w:hAnsiTheme="majorHAnsi" w:cstheme="majorBidi"/>
      <w:color w:val="1F3763" w:themeColor="accent1" w:themeShade="7F"/>
      <w:sz w:val="24"/>
      <w:szCs w:val="22"/>
      <w:lang w:eastAsia="en-US"/>
    </w:rPr>
  </w:style>
  <w:style w:type="character" w:customStyle="1" w:styleId="Judul7KAR">
    <w:name w:val="Judul 7 KAR"/>
    <w:basedOn w:val="FontParagrafDefault"/>
    <w:link w:val="Judul7"/>
    <w:uiPriority w:val="9"/>
    <w:semiHidden/>
    <w:rsid w:val="00E76DC2"/>
    <w:rPr>
      <w:rFonts w:asciiTheme="majorHAnsi" w:eastAsiaTheme="majorEastAsia" w:hAnsiTheme="majorHAnsi" w:cstheme="majorBidi"/>
      <w:i/>
      <w:iCs/>
      <w:color w:val="1F3763" w:themeColor="accent1" w:themeShade="7F"/>
      <w:sz w:val="24"/>
      <w:szCs w:val="22"/>
      <w:lang w:eastAsia="en-US"/>
    </w:rPr>
  </w:style>
  <w:style w:type="character" w:customStyle="1" w:styleId="Judul8KAR">
    <w:name w:val="Judul 8 KAR"/>
    <w:basedOn w:val="FontParagrafDefault"/>
    <w:link w:val="Judul8"/>
    <w:uiPriority w:val="9"/>
    <w:semiHidden/>
    <w:rsid w:val="00E76DC2"/>
    <w:rPr>
      <w:rFonts w:asciiTheme="majorHAnsi" w:eastAsiaTheme="majorEastAsia" w:hAnsiTheme="majorHAnsi" w:cstheme="majorBidi"/>
      <w:color w:val="272727" w:themeColor="text1" w:themeTint="D8"/>
      <w:sz w:val="21"/>
      <w:szCs w:val="21"/>
      <w:lang w:eastAsia="en-US"/>
    </w:rPr>
  </w:style>
  <w:style w:type="character" w:customStyle="1" w:styleId="Judul9KAR">
    <w:name w:val="Judul 9 KAR"/>
    <w:basedOn w:val="FontParagrafDefault"/>
    <w:link w:val="Judul9"/>
    <w:uiPriority w:val="9"/>
    <w:semiHidden/>
    <w:rsid w:val="00E76DC2"/>
    <w:rPr>
      <w:rFonts w:asciiTheme="majorHAnsi" w:eastAsiaTheme="majorEastAsia" w:hAnsiTheme="majorHAnsi" w:cstheme="majorBidi"/>
      <w:i/>
      <w:iCs/>
      <w:color w:val="272727" w:themeColor="text1" w:themeTint="D8"/>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1.vsdx"/><Relationship Id="rId21" Type="http://schemas.openxmlformats.org/officeDocument/2006/relationships/package" Target="embeddings/Microsoft_Visio_Drawing2.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5.vsdx"/><Relationship Id="rId50" Type="http://schemas.openxmlformats.org/officeDocument/2006/relationships/image" Target="media/image20.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microsoft.com/office/2007/relationships/diagramDrawing" Target="diagrams/drawing1.xml"/><Relationship Id="rId76" Type="http://schemas.openxmlformats.org/officeDocument/2006/relationships/image" Target="media/image34.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0.vsdx"/><Relationship Id="rId40" Type="http://schemas.openxmlformats.org/officeDocument/2006/relationships/image" Target="media/image15.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4.emf"/><Relationship Id="rId66" Type="http://schemas.openxmlformats.org/officeDocument/2006/relationships/diagramQuickStyle" Target="diagrams/quickStyle1.xml"/><Relationship Id="rId74" Type="http://schemas.openxmlformats.org/officeDocument/2006/relationships/image" Target="media/image32.png"/><Relationship Id="rId79" Type="http://schemas.openxmlformats.org/officeDocument/2006/relationships/image" Target="media/image3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40.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package" Target="embeddings/Microsoft_Visio_Drawing5.vsdx"/><Relationship Id="rId30" Type="http://schemas.openxmlformats.org/officeDocument/2006/relationships/image" Target="media/image10.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diagramData" Target="diagrams/data1.xml"/><Relationship Id="rId69" Type="http://schemas.openxmlformats.org/officeDocument/2006/relationships/image" Target="media/image27.png"/><Relationship Id="rId77" Type="http://schemas.openxmlformats.org/officeDocument/2006/relationships/image" Target="media/image35.PNG"/><Relationship Id="rId8" Type="http://schemas.openxmlformats.org/officeDocument/2006/relationships/image" Target="media/image1.png"/><Relationship Id="rId51" Type="http://schemas.openxmlformats.org/officeDocument/2006/relationships/package" Target="embeddings/Microsoft_Visio_Drawing17.vsdx"/><Relationship Id="rId72" Type="http://schemas.openxmlformats.org/officeDocument/2006/relationships/image" Target="media/image30.png"/><Relationship Id="rId80" Type="http://schemas.openxmlformats.org/officeDocument/2006/relationships/image" Target="media/image38.PNG"/><Relationship Id="rId85"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package" Target="embeddings/Microsoft_Visio_Drawing21.vsdx"/><Relationship Id="rId67" Type="http://schemas.openxmlformats.org/officeDocument/2006/relationships/diagramColors" Target="diagrams/colors1.xml"/><Relationship Id="rId20" Type="http://schemas.openxmlformats.org/officeDocument/2006/relationships/image" Target="media/image5.emf"/><Relationship Id="rId41" Type="http://schemas.openxmlformats.org/officeDocument/2006/relationships/package" Target="embeddings/Microsoft_Visio_Drawing12.vsdx"/><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28.png"/><Relationship Id="rId75" Type="http://schemas.openxmlformats.org/officeDocument/2006/relationships/image" Target="media/image33.PNG"/><Relationship Id="rId83"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footer" Target="footer1.xml"/><Relationship Id="rId31" Type="http://schemas.openxmlformats.org/officeDocument/2006/relationships/package" Target="embeddings/Microsoft_Visio_Drawing7.vsdx"/><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diagramLayout" Target="diagrams/layout1.xml"/><Relationship Id="rId73" Type="http://schemas.openxmlformats.org/officeDocument/2006/relationships/image" Target="media/image31.png"/><Relationship Id="rId78" Type="http://schemas.openxmlformats.org/officeDocument/2006/relationships/image" Target="media/image36.PNG"/><Relationship Id="rId81" Type="http://schemas.openxmlformats.org/officeDocument/2006/relationships/image" Target="media/image39.PNG"/><Relationship Id="rId86"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6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3B55F-0F24-449A-B027-AAA92B7045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9</TotalTime>
  <Pages>106</Pages>
  <Words>17372</Words>
  <Characters>99027</Characters>
  <Application>Microsoft Office Word</Application>
  <DocSecurity>0</DocSecurity>
  <Lines>825</Lines>
  <Paragraphs>2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1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dc:description/>
  <cp:lastModifiedBy>Robby Awaldi</cp:lastModifiedBy>
  <cp:revision>68</cp:revision>
  <cp:lastPrinted>2019-05-16T12:03:00Z</cp:lastPrinted>
  <dcterms:created xsi:type="dcterms:W3CDTF">2019-04-09T14:31:00Z</dcterms:created>
  <dcterms:modified xsi:type="dcterms:W3CDTF">2019-06-23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